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53"/>
      </w:tblGrid>
      <w:tr w:rsidR="00F97FA1" w:rsidTr="00F97FA1">
        <w:tc>
          <w:tcPr>
            <w:tcW w:w="9853" w:type="dxa"/>
            <w:shd w:val="clear" w:color="auto" w:fill="auto"/>
          </w:tcPr>
          <w:tbl>
            <w:tblPr>
              <w:tblW w:w="0" w:type="auto"/>
              <w:tblLayout w:type="fixed"/>
              <w:tblLook w:val="0000" w:firstRow="0" w:lastRow="0" w:firstColumn="0" w:lastColumn="0" w:noHBand="0" w:noVBand="0"/>
            </w:tblPr>
            <w:tblGrid>
              <w:gridCol w:w="9637"/>
            </w:tblGrid>
            <w:tr w:rsidR="00B52441" w:rsidTr="00B52441">
              <w:tblPrEx>
                <w:tblCellMar>
                  <w:top w:w="0" w:type="dxa"/>
                  <w:bottom w:w="0" w:type="dxa"/>
                </w:tblCellMar>
              </w:tblPrEx>
              <w:tc>
                <w:tcPr>
                  <w:tcW w:w="9637" w:type="dxa"/>
                  <w:shd w:val="clear" w:color="auto" w:fill="auto"/>
                </w:tcPr>
                <w:p w:rsidR="00B52441" w:rsidRDefault="00B52441" w:rsidP="00934587">
                  <w:pPr>
                    <w:rPr>
                      <w:color w:val="0C0000"/>
                      <w:sz w:val="24"/>
                      <w:lang w:val="kk-KZ"/>
                    </w:rPr>
                  </w:pPr>
                  <w:r>
                    <w:rPr>
                      <w:color w:val="0C0000"/>
                      <w:sz w:val="24"/>
                      <w:lang w:val="kk-KZ"/>
                    </w:rPr>
                    <w:t>№ исх: ДГД-УГУ-1-1843   от: 05.04.2019</w:t>
                  </w:r>
                </w:p>
                <w:p w:rsidR="00B52441" w:rsidRPr="00B52441" w:rsidRDefault="00B52441" w:rsidP="00934587">
                  <w:pPr>
                    <w:rPr>
                      <w:color w:val="0C0000"/>
                      <w:sz w:val="24"/>
                      <w:lang w:val="kk-KZ"/>
                    </w:rPr>
                  </w:pPr>
                  <w:r>
                    <w:rPr>
                      <w:color w:val="0C0000"/>
                      <w:sz w:val="24"/>
                      <w:lang w:val="kk-KZ"/>
                    </w:rPr>
                    <w:t>№ вх: ДГД-УГУ-1-1843   от: 05.04.2019</w:t>
                  </w:r>
                </w:p>
              </w:tc>
            </w:tr>
          </w:tbl>
          <w:p w:rsidR="00F97FA1" w:rsidRDefault="00F97FA1" w:rsidP="00934587">
            <w:pPr>
              <w:rPr>
                <w:color w:val="0C0000"/>
                <w:sz w:val="24"/>
                <w:lang w:val="kk-KZ"/>
              </w:rPr>
            </w:pPr>
            <w:r>
              <w:rPr>
                <w:color w:val="0C0000"/>
                <w:sz w:val="24"/>
                <w:lang w:val="kk-KZ"/>
              </w:rPr>
              <w:t>№ исх: КГД-19-1/5446-И   от: 01.03.2019</w:t>
            </w:r>
          </w:p>
          <w:p w:rsidR="00F97FA1" w:rsidRPr="00F97FA1" w:rsidRDefault="00F97FA1" w:rsidP="00934587">
            <w:pPr>
              <w:rPr>
                <w:color w:val="0C0000"/>
                <w:sz w:val="24"/>
                <w:lang w:val="kk-KZ"/>
              </w:rPr>
            </w:pPr>
            <w:r>
              <w:rPr>
                <w:color w:val="0C0000"/>
                <w:sz w:val="24"/>
                <w:lang w:val="kk-KZ"/>
              </w:rPr>
              <w:t>№ вх: 5428   от: 04.03.2019</w:t>
            </w:r>
          </w:p>
        </w:tc>
      </w:tr>
    </w:tbl>
    <w:p w:rsidR="00866964" w:rsidRPr="00C22878" w:rsidRDefault="001A1881" w:rsidP="00934587">
      <w:pPr>
        <w:rPr>
          <w:color w:val="3399FF"/>
          <w:lang w:val="kk-KZ"/>
        </w:rPr>
      </w:pPr>
      <w:r>
        <w:rPr>
          <w:color w:val="3399FF"/>
          <w:lang w:val="kk-KZ"/>
        </w:rPr>
        <w:t xml:space="preserve">         </w:t>
      </w:r>
      <w:r w:rsidRPr="00C22878">
        <w:rPr>
          <w:color w:val="3399FF"/>
          <w:lang w:val="kk-KZ"/>
        </w:rPr>
        <w:t xml:space="preserve">Астана қаласы                                                                                                                        </w:t>
      </w:r>
      <w:r w:rsidRPr="00C22878">
        <w:rPr>
          <w:color w:val="3399FF"/>
        </w:rPr>
        <w:t>город Астана</w:t>
      </w:r>
      <w:r w:rsidRPr="00C22878">
        <w:rPr>
          <w:color w:val="3399FF"/>
          <w:lang w:val="kk-KZ"/>
        </w:rPr>
        <w:t xml:space="preserve">                                                                                                               </w:t>
      </w:r>
    </w:p>
    <w:p w:rsidR="00642211" w:rsidRPr="00C22878" w:rsidRDefault="00642211" w:rsidP="00934587">
      <w:pPr>
        <w:rPr>
          <w:color w:val="3399FF"/>
          <w:lang w:val="kk-KZ"/>
        </w:rPr>
      </w:pPr>
    </w:p>
    <w:p w:rsidR="00642211" w:rsidRPr="00C22878" w:rsidRDefault="00642211" w:rsidP="00934587">
      <w:pPr>
        <w:rPr>
          <w:lang w:val="kk-KZ"/>
        </w:rPr>
      </w:pPr>
    </w:p>
    <w:p w:rsidR="00033497" w:rsidRPr="00C22878" w:rsidRDefault="00033497" w:rsidP="00934587">
      <w:pPr>
        <w:rPr>
          <w:lang w:val="kk-KZ"/>
        </w:rPr>
      </w:pPr>
    </w:p>
    <w:p w:rsidR="00033497" w:rsidRPr="00C22878" w:rsidRDefault="00033497" w:rsidP="00033497">
      <w:pPr>
        <w:tabs>
          <w:tab w:val="left" w:pos="0"/>
          <w:tab w:val="left" w:pos="4962"/>
        </w:tabs>
        <w:spacing w:line="240" w:lineRule="atLeast"/>
        <w:ind w:right="-2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 внесении изменений и дополнений в приказ Министра финансов Республики Казахстан от 4 июня 2015 года № 348 «Об утверждении регламентов государственных услуг, оказываемых органами государственных доходов Республики Казахстан»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right="4534"/>
        <w:jc w:val="both"/>
        <w:rPr>
          <w:sz w:val="28"/>
          <w:szCs w:val="28"/>
        </w:rPr>
      </w:pPr>
    </w:p>
    <w:p w:rsidR="00033497" w:rsidRPr="00C22878" w:rsidRDefault="00033497" w:rsidP="00033497">
      <w:pPr>
        <w:tabs>
          <w:tab w:val="left" w:pos="709"/>
        </w:tabs>
        <w:spacing w:line="240" w:lineRule="atLeast"/>
        <w:ind w:right="5245"/>
        <w:jc w:val="both"/>
        <w:rPr>
          <w:sz w:val="28"/>
          <w:szCs w:val="28"/>
        </w:rPr>
      </w:pP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b/>
          <w:sz w:val="28"/>
          <w:szCs w:val="28"/>
        </w:rPr>
        <w:t>ПРИКАЗЫВАЮ</w:t>
      </w:r>
      <w:r w:rsidRPr="00C22878">
        <w:rPr>
          <w:sz w:val="28"/>
          <w:szCs w:val="28"/>
        </w:rPr>
        <w:t xml:space="preserve">: </w:t>
      </w:r>
    </w:p>
    <w:p w:rsidR="00033497" w:rsidRPr="00C22878" w:rsidRDefault="00033497" w:rsidP="00033497">
      <w:pPr>
        <w:pStyle w:val="af"/>
        <w:numPr>
          <w:ilvl w:val="0"/>
          <w:numId w:val="4"/>
        </w:numPr>
        <w:tabs>
          <w:tab w:val="left" w:pos="709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08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Внести в приказ Министра финансов Республики Казахстан от 4 июня 2015 года № 348 «Об утверждении регламен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696, опубликован 17 августа 2015 года в информационно-правовой системе «Әділет») следующие изменения и дополнения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ункте 1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подпункт 2)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«2) регламент государственной услуги «Регистрационный учет лица, занимающегося частной практикой» согласно приложению 2 к настоящему приказу;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подпункт 15)</w:t>
      </w:r>
      <w:r w:rsidRPr="00C22878">
        <w:rPr>
          <w:sz w:val="28"/>
          <w:szCs w:val="28"/>
        </w:rPr>
        <w:t xml:space="preserve"> </w:t>
      </w:r>
      <w:r w:rsidRPr="00C22878">
        <w:rPr>
          <w:rStyle w:val="s0"/>
          <w:sz w:val="28"/>
          <w:szCs w:val="28"/>
        </w:rPr>
        <w:t>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«15) регламент государственной услуги «Представление сведений об отсутствии (наличии) задолженности, учет по которым ведется в органах государственных доходов» согласно приложению 15 к настоящему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в подпункт 16) вносится изменение на казахском языке, текст на русском языке не меняетс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подпункт 18) изложить </w:t>
      </w:r>
      <w:r w:rsidRPr="00C22878">
        <w:rPr>
          <w:rStyle w:val="s0"/>
          <w:sz w:val="28"/>
          <w:szCs w:val="28"/>
        </w:rPr>
        <w:t>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8) регламент государственной услуги «Выдача учетно-контрольных марок на алкогольную продукцию (за исключением виноматериалов, пива и пивного напитка)» согласно приложению 18 к </w:t>
      </w:r>
      <w:r w:rsidRPr="00C22878">
        <w:rPr>
          <w:rStyle w:val="s0"/>
          <w:sz w:val="28"/>
          <w:szCs w:val="28"/>
        </w:rPr>
        <w:t>настоящему</w:t>
      </w:r>
      <w:r w:rsidRPr="00C22878">
        <w:rPr>
          <w:sz w:val="28"/>
          <w:szCs w:val="28"/>
        </w:rPr>
        <w:t xml:space="preserve">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в подпункты 20), 23) и 24) вносятся изменения на казахском языке, тексты на русском языке не меняются;</w:t>
      </w:r>
    </w:p>
    <w:p w:rsidR="00C22878" w:rsidRDefault="00C22878" w:rsidP="00033497">
      <w:pPr>
        <w:spacing w:line="240" w:lineRule="atLeast"/>
        <w:ind w:firstLine="708"/>
        <w:jc w:val="both"/>
        <w:rPr>
          <w:sz w:val="28"/>
          <w:szCs w:val="28"/>
        </w:rPr>
      </w:pPr>
    </w:p>
    <w:p w:rsidR="00C22878" w:rsidRDefault="00C22878" w:rsidP="00033497">
      <w:pPr>
        <w:spacing w:line="240" w:lineRule="atLeast"/>
        <w:ind w:firstLine="708"/>
        <w:jc w:val="both"/>
        <w:rPr>
          <w:sz w:val="28"/>
          <w:szCs w:val="28"/>
        </w:rPr>
      </w:pP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подпункт 25) изложить </w:t>
      </w:r>
      <w:r w:rsidRPr="00C22878">
        <w:rPr>
          <w:rStyle w:val="s0"/>
          <w:sz w:val="28"/>
          <w:szCs w:val="28"/>
        </w:rPr>
        <w:t>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25) регламент государственной услуги «Проведение зачетов и возвратов налогов, платежей в бюджет, пени, штрафов» согласно приложению 25 к </w:t>
      </w:r>
      <w:r w:rsidRPr="00C22878">
        <w:rPr>
          <w:rStyle w:val="s0"/>
          <w:sz w:val="28"/>
          <w:szCs w:val="28"/>
        </w:rPr>
        <w:t>настоящему</w:t>
      </w:r>
      <w:r w:rsidRPr="00C22878">
        <w:rPr>
          <w:sz w:val="28"/>
          <w:szCs w:val="28"/>
        </w:rPr>
        <w:t xml:space="preserve">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8)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8) регламент государственной услуги «Изменение сроков исполнения налогового обязательства по уплате налогов и (или) плат» согласно приложению 28 к настоящему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9)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30)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0) регламент государственной услуги «Прием налоговых форм при экспорте (импорте) товаров в Евразийском экономическом союзе» согласно приложению 30 к настоящему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подпункт 34) </w:t>
      </w:r>
      <w:r w:rsidRPr="00C22878">
        <w:rPr>
          <w:rStyle w:val="s0"/>
          <w:sz w:val="28"/>
          <w:szCs w:val="28"/>
        </w:rPr>
        <w:t>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«34) регламент государственной услуги «Включение в реестр уполномоченных экономических операторов» согласно приложению 34 к настоящему приказу;»;</w:t>
      </w:r>
      <w:r w:rsidRPr="00C22878">
        <w:rPr>
          <w:sz w:val="28"/>
          <w:szCs w:val="28"/>
        </w:rPr>
        <w:t xml:space="preserve">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37)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ы 38) и 39)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8) регламент государственной услуги «Принятие предварительных решений о происхождении товаров» согласно приложению 38 к настоящему приказу;</w:t>
      </w:r>
    </w:p>
    <w:p w:rsidR="00033497" w:rsidRPr="00C22878" w:rsidRDefault="00033497" w:rsidP="00033497">
      <w:pPr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9) регламент государственной услуги «Принятие предварительного решения о классификации товара» согласно приложению 39 к настоящему приказу;»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41)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одпункты 42) и 44) вносятся изменения на казахском языке, тексты на русском языке не меняютс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ы 50) и 51)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0) регламент государственной услуги «Регистрация исполнения обязанности по уплате таможенных пошлин, налогов, специальных антидемпинговых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» согласно </w:t>
      </w:r>
      <w:hyperlink r:id="rId8" w:anchor="z3152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ю 50</w:t>
        </w:r>
      </w:hyperlink>
      <w:r w:rsidRPr="00C22878">
        <w:rPr>
          <w:sz w:val="28"/>
          <w:szCs w:val="28"/>
        </w:rPr>
        <w:t xml:space="preserve">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1) регламент государственной услуги «Изменение сроков уплаты ввозных таможенных пошлин» согласно приложению 51 к настоящему приказу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53)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ополнить подпунктом 54) следующего содержан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54) регламент государственной услуги «Выписка из лицевого счета о состоянии расчетов с бюджетом, а также по социальным платежам» согласно приложению 54 к настоящему приказу.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регламент государственной услуги «</w:t>
      </w:r>
      <w:r w:rsidR="003574F4" w:rsidRPr="00C22878">
        <w:rPr>
          <w:sz w:val="28"/>
          <w:szCs w:val="28"/>
        </w:rPr>
        <w:t>Регистрационный учет частного нотариуса, частного судебного исполнителя, адвоката, профессионального медиатора</w:t>
      </w:r>
      <w:r w:rsidRPr="00C22878">
        <w:rPr>
          <w:rStyle w:val="s0"/>
          <w:sz w:val="28"/>
          <w:szCs w:val="28"/>
        </w:rPr>
        <w:t xml:space="preserve">», утвержденный указанным приказом, изложить в редакции согласно приложению 1 к настоящему приказу;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Регистрация налогоплательщиков»,</w:t>
      </w:r>
      <w:r w:rsidRPr="00C22878">
        <w:rPr>
          <w:rStyle w:val="s0"/>
          <w:sz w:val="28"/>
          <w:szCs w:val="28"/>
        </w:rPr>
        <w:t xml:space="preserve"> утвержденном указанным приказом</w:t>
      </w:r>
      <w:r w:rsidRPr="00C22878">
        <w:rPr>
          <w:sz w:val="28"/>
          <w:szCs w:val="28"/>
        </w:rPr>
        <w:t>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3 изложить в следующей редакции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3. Результатом оказания государственной услуги является: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выдача регистрационного свидетельства по форме, утвержденной уполномоченным органом (при внесении сведений о нерезиденте, иностранце или лице без гражданства, юридических лицах-нерезидентах, осуществляющих деятельность в Республике Казахстан через постоянное учреждение без открытия филиала, страховой организации (страховой брокер) или зависимом агенте, дипломатическом и приравненным к нему представительстве, консульском учреждение в ГБД НП)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мотивированный ответ об отказе в оказании государственной услуги в случаях и по основаниям, указанным в пункте 10 Стандарта.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бумажная.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Регистрационный учет плательщиков налога на добавленную стоимость», утвержденном указанным приказом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абзац третий подпункта 1) пункта 5 изложить в следующей редакции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проверяет наличие у услугополучателя права постановки на регистрационный учет по НДС в соответствии с нормами </w:t>
      </w:r>
      <w:r w:rsidRPr="00C22878">
        <w:rPr>
          <w:sz w:val="28"/>
          <w:szCs w:val="28"/>
        </w:rPr>
        <w:br/>
      </w:r>
      <w:hyperlink r:id="rId9" w:anchor="z56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а 1</w:t>
        </w:r>
      </w:hyperlink>
      <w:r w:rsidRPr="00C22878">
        <w:rPr>
          <w:sz w:val="28"/>
          <w:szCs w:val="28"/>
        </w:rPr>
        <w:t xml:space="preserve"> статьи 82, </w:t>
      </w:r>
      <w:hyperlink r:id="rId10" w:anchor="z5714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а 1</w:t>
        </w:r>
      </w:hyperlink>
      <w:r w:rsidRPr="00C22878">
        <w:rPr>
          <w:sz w:val="28"/>
          <w:szCs w:val="28"/>
        </w:rPr>
        <w:t xml:space="preserve"> статьи 83 Кодекса Республики Казахстан</w:t>
      </w:r>
      <w:r w:rsidRPr="00C22878">
        <w:rPr>
          <w:sz w:val="28"/>
          <w:szCs w:val="28"/>
        </w:rPr>
        <w:br/>
        <w:t>от 25 декабря 2017 года «О налогах и других обязательных платежах в бюджет (Налоговый кодекс)» – 5 (пять) минут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Регистрационный учет в качестве электронного налогоплательщика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) работник, ответственный за обработку документов обрабатывает входные документы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постановке на регистрационный учет в качестве электронного налогоплательщика – в течение 1 (одного) рабочего дня со дня приема налогового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аннулировании или замене ЭЦП – не позднее 1 (одного) рабочего дня с даты подачи налогового заявления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«11. Справочники бизнес-процессов оказания государственной услуги «Регистрационный учет в качестве электронного налогоплательщика» приведены в </w:t>
      </w:r>
      <w:hyperlink r:id="rId11" w:anchor="z393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ях 3</w:t>
        </w:r>
      </w:hyperlink>
      <w:r w:rsidRPr="00C22878">
        <w:rPr>
          <w:sz w:val="28"/>
          <w:szCs w:val="28"/>
        </w:rPr>
        <w:t xml:space="preserve">, </w:t>
      </w:r>
      <w:hyperlink r:id="rId12" w:anchor="z394" w:history="1">
        <w:r w:rsidRPr="00C22878">
          <w:rPr>
            <w:rStyle w:val="ad"/>
            <w:color w:val="auto"/>
            <w:sz w:val="28"/>
            <w:szCs w:val="28"/>
            <w:u w:val="none"/>
          </w:rPr>
          <w:t>4</w:t>
        </w:r>
      </w:hyperlink>
      <w:r w:rsidRPr="00C22878">
        <w:rPr>
          <w:sz w:val="28"/>
          <w:szCs w:val="28"/>
        </w:rPr>
        <w:t xml:space="preserve"> и </w:t>
      </w:r>
      <w:hyperlink r:id="rId13" w:anchor="z395" w:history="1">
        <w:r w:rsidRPr="00C22878">
          <w:rPr>
            <w:rStyle w:val="ad"/>
            <w:color w:val="auto"/>
            <w:sz w:val="28"/>
            <w:szCs w:val="28"/>
            <w:u w:val="none"/>
          </w:rPr>
          <w:t>5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«Регистрационный учет в качестве электронного налогоплательщика» изложить в редакции согласно приложению 2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(далее – государственная услуга) оказывается на основании Стандарта государственной услуги 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, утвержденного </w:t>
      </w:r>
      <w:hyperlink r:id="rId14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»;</w:t>
      </w:r>
    </w:p>
    <w:p w:rsidR="00033497" w:rsidRPr="00C22878" w:rsidRDefault="008E513F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</w:t>
      </w:r>
      <w:r w:rsidR="00033497" w:rsidRPr="00C22878">
        <w:rPr>
          <w:sz w:val="28"/>
          <w:szCs w:val="28"/>
        </w:rPr>
        <w:t>ункт 5 изложить в следующей редакции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5. Процедура (действия) процесса оказания государственной услуги: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прием документов – 20 (двадцать) минут: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, ответственный за прием документов в присутствии услугополучателя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обязательно указание конкретного перечня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) – 6 (шесть) минут;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веряет полноту представленных документов – 7 (семь) минут;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ыдает услугополучателю талон о получении налогового заявления (далее – талон) согласно </w:t>
      </w:r>
      <w:hyperlink r:id="rId15" w:anchor="z451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ю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 – 2 (две) минуты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аботник услугодателя, ответственный за оказание государственной услуги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исьменно уведомляет производителей нефтепродуктов, оптовых поставщиков нефтепродуктов, осуществляющих импорт нефтепродуктов о присвоении ПИН-кодов – не позднее, чем за 5 (пять) календарных дней до          1 (первого) числа месяца, в котором услугополучатель планирует осуществлять реализацию нефтепродуктов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исьменно уведомляет услугополучателей,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 – не позднее, чем за 5 (пять) календарных дней до начала реализации услугополучателем табачных изделий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Выдача лицензии на производство табачных изделий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2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Fonts w:eastAsia="Calibri"/>
          <w:sz w:val="28"/>
          <w:szCs w:val="28"/>
        </w:rPr>
      </w:pPr>
      <w:r w:rsidRPr="00C22878">
        <w:rPr>
          <w:rFonts w:eastAsia="Calibri"/>
          <w:sz w:val="28"/>
          <w:szCs w:val="28"/>
        </w:rPr>
        <w:t>«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3) пункта 9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выдача лицензии либо мотивированный ответ об отказе в оказании государственной услуги в случаях и по основаниям, указанным в пункте 10 Стандарта, – не позднее 10 (десяти) рабочих дней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ложение 2 к указанному регламенту государственной услуги «Выдача лицензии на производство табачных изделий» изложить в редакции согласно приложению 3 к настоящему приказу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ыдача лицензии на производство этилового спирта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2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3) пункта 9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выдача лицензии либо мотивированный ответ об отказе в оказании государственной услуги в случаях и по основаниям, указанным в пункте 10 Стандарта – не позднее 10 (десяти) рабочих дней;»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в регламенте государственной услуги «Выдача лицензии на производство алкогольной продукции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C22878" w:rsidRDefault="00C22878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</w:p>
    <w:p w:rsidR="00C22878" w:rsidRDefault="00C22878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</w:p>
    <w:p w:rsidR="00C22878" w:rsidRDefault="00C22878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2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выдача лицензии либо об отказе в оказании государственной услуги в случаях и по основаниям, указанным в пункте 10 Стандарта, – не позднее </w:t>
      </w:r>
      <w:r w:rsidRPr="00C22878">
        <w:rPr>
          <w:sz w:val="28"/>
          <w:szCs w:val="28"/>
        </w:rPr>
        <w:br/>
        <w:t>12 (двенадцати) рабочих дней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абзац четвертый подпункта 3) пункта 9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выдача лицензии либо мотивированный ответ об отказе в оказании государственной услуги в случаях и по основаниям, указанным в </w:t>
      </w:r>
      <w:r w:rsidRPr="00C22878">
        <w:rPr>
          <w:sz w:val="28"/>
          <w:szCs w:val="28"/>
        </w:rPr>
        <w:br/>
        <w:t>пункте 10 Стандарта, – не позднее 12 (двенадцати) рабочих дней;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ыдача лицензии,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часть первую </w:t>
      </w:r>
      <w:r w:rsidRPr="00C22878">
        <w:rPr>
          <w:rStyle w:val="s0"/>
          <w:sz w:val="28"/>
          <w:szCs w:val="28"/>
        </w:rPr>
        <w:t>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sz w:val="28"/>
          <w:szCs w:val="28"/>
        </w:rPr>
        <w:t>«</w:t>
      </w:r>
      <w:r w:rsidRPr="00C22878">
        <w:rPr>
          <w:sz w:val="28"/>
          <w:szCs w:val="28"/>
        </w:rPr>
        <w:t xml:space="preserve">1. Государственная услуга 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 (далее – государственная услуга) оказывается на основании Стандарта государственной услуги «Выдача лицензии на хранение и оптовую реализацию алкогольной продукции, за исключением деятельности по хранению и оптовой реализации алкогольной продукции на территории ее производства», утвержденного </w:t>
      </w:r>
      <w:hyperlink r:id="rId16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</w:t>
      </w:r>
      <w:r w:rsidRPr="00C22878">
        <w:rPr>
          <w:rStyle w:val="s0"/>
          <w:color w:val="auto"/>
          <w:sz w:val="28"/>
          <w:szCs w:val="28"/>
        </w:rPr>
        <w:t>»;</w:t>
      </w:r>
    </w:p>
    <w:p w:rsidR="008B400B" w:rsidRPr="00C22878" w:rsidRDefault="008B400B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 xml:space="preserve">абзац четвертый подпункта 2) пункта 5 </w:t>
      </w:r>
      <w:r w:rsidRPr="00C22878">
        <w:rPr>
          <w:rStyle w:val="s0"/>
          <w:sz w:val="28"/>
          <w:szCs w:val="28"/>
        </w:rPr>
        <w:t>изложить в следующей редакции:</w:t>
      </w:r>
    </w:p>
    <w:p w:rsidR="0078749E" w:rsidRPr="00C22878" w:rsidRDefault="008B400B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>«</w:t>
      </w:r>
      <w:r w:rsidR="0078749E" w:rsidRPr="00C22878">
        <w:rPr>
          <w:sz w:val="28"/>
          <w:szCs w:val="28"/>
        </w:rPr>
        <w:t xml:space="preserve">выдача лицензии либо мотивированный ответ об отказе в оказании государственной услуги в случаях и по основаниям, указанных в </w:t>
      </w:r>
      <w:hyperlink r:id="rId17" w:anchor="z391" w:history="1">
        <w:r w:rsidR="0078749E" w:rsidRPr="00C22878">
          <w:rPr>
            <w:rStyle w:val="ad"/>
            <w:color w:val="auto"/>
            <w:sz w:val="28"/>
            <w:szCs w:val="28"/>
            <w:u w:val="none"/>
          </w:rPr>
          <w:t>пункте 10</w:t>
        </w:r>
      </w:hyperlink>
      <w:r w:rsidR="0078749E" w:rsidRPr="00C22878">
        <w:rPr>
          <w:sz w:val="28"/>
          <w:szCs w:val="28"/>
        </w:rPr>
        <w:t xml:space="preserve"> Стандарта – не позднее </w:t>
      </w:r>
      <w:r w:rsidRPr="00C22878">
        <w:rPr>
          <w:sz w:val="28"/>
          <w:szCs w:val="28"/>
        </w:rPr>
        <w:t>1 (одного) рабочего дня;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ыдача лицензии,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, </w:t>
      </w:r>
      <w:r w:rsidRPr="00C22878">
        <w:rPr>
          <w:rStyle w:val="s0"/>
          <w:color w:val="auto"/>
          <w:sz w:val="28"/>
          <w:szCs w:val="28"/>
        </w:rPr>
        <w:t>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>часть первую</w:t>
      </w:r>
      <w:r w:rsidRPr="00C22878">
        <w:rPr>
          <w:rStyle w:val="s0"/>
          <w:color w:val="auto"/>
          <w:sz w:val="28"/>
          <w:szCs w:val="28"/>
        </w:rPr>
        <w:t xml:space="preserve">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lastRenderedPageBreak/>
        <w:t>«</w:t>
      </w:r>
      <w:r w:rsidRPr="00C22878">
        <w:rPr>
          <w:sz w:val="28"/>
          <w:szCs w:val="28"/>
        </w:rPr>
        <w:t xml:space="preserve">1. Государственная услуга 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 (далее – государственная услуга) оказывается на основании Стандарта государственной услуги услуга «Выдача лицензии на хранение и розничную реализацию алкогольной продукции, за исключением деятельности по хранению и розничной реализации алкогольной продукции на территории ее производства», утвержденного </w:t>
      </w:r>
      <w:hyperlink r:id="rId18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</w:t>
      </w:r>
      <w:r w:rsidRPr="00C22878">
        <w:rPr>
          <w:rStyle w:val="s0"/>
          <w:color w:val="auto"/>
          <w:sz w:val="28"/>
          <w:szCs w:val="28"/>
        </w:rPr>
        <w:t>»;</w:t>
      </w:r>
    </w:p>
    <w:p w:rsidR="00014DB3" w:rsidRPr="00C22878" w:rsidRDefault="00014DB3" w:rsidP="00014DB3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 xml:space="preserve">абзац четвертый подпункта 2) пункта 5 </w:t>
      </w:r>
      <w:r w:rsidRPr="00C22878">
        <w:rPr>
          <w:rStyle w:val="s0"/>
          <w:sz w:val="28"/>
          <w:szCs w:val="28"/>
        </w:rPr>
        <w:t>изложить в следующей редакции:</w:t>
      </w:r>
    </w:p>
    <w:p w:rsidR="00014DB3" w:rsidRPr="00C22878" w:rsidRDefault="00014DB3" w:rsidP="00014DB3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 xml:space="preserve">«выдача лицензии либо мотивированный ответ об отказе в оказании государственной услуги в случаях и по основаниям, указанных в </w:t>
      </w:r>
      <w:hyperlink r:id="rId19" w:anchor="z3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10</w:t>
        </w:r>
      </w:hyperlink>
      <w:r w:rsidRPr="00C22878">
        <w:rPr>
          <w:sz w:val="28"/>
          <w:szCs w:val="28"/>
        </w:rPr>
        <w:t xml:space="preserve"> Стандарта – не позднее 1 (одного) рабочего дня;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>регламент государственной услуги «</w:t>
      </w:r>
      <w:r w:rsidR="003574F4" w:rsidRPr="00C22878">
        <w:rPr>
          <w:rStyle w:val="s0"/>
          <w:sz w:val="28"/>
          <w:szCs w:val="28"/>
        </w:rPr>
        <w:t>Представление сведений об отсутствии (наличии) налоговой задолженности, задолженности по обязательным пенсионным взносам, обязательным профессиональным пенсионным взносам и социальным отчислениям, выписок из лицевого счета о состоянии расчетов с бюджетом по исполнению налогового обязательства, а также обязательств по исчислению, удержанию и перечислению обязательных пенсионных взносов, обязательных профессиональных пенсионных взносов, исчислению и уплате социальных отчислений</w:t>
      </w:r>
      <w:r w:rsidRPr="00C22878">
        <w:rPr>
          <w:rStyle w:val="s0"/>
          <w:color w:val="auto"/>
          <w:sz w:val="28"/>
          <w:szCs w:val="28"/>
        </w:rPr>
        <w:t>»</w:t>
      </w:r>
      <w:r w:rsidRPr="00C22878">
        <w:rPr>
          <w:sz w:val="28"/>
          <w:szCs w:val="28"/>
        </w:rPr>
        <w:t>, утвержденный указанным приказом, изложить в редакции согласно приложению 4 к настоящему приказу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 xml:space="preserve">в регламенте государственной услуги «Выдача справки о суммах полученных доходов из источников в Республике Казахстан и удержанных (уплаченных) налогов», утвержденном указанным приказом: </w:t>
      </w:r>
    </w:p>
    <w:p w:rsidR="00033497" w:rsidRPr="00C22878" w:rsidRDefault="00033497" w:rsidP="00033497">
      <w:pPr>
        <w:pStyle w:val="a8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033497" w:rsidRPr="00C22878" w:rsidRDefault="00033497" w:rsidP="00033497">
      <w:pPr>
        <w:pStyle w:val="a8"/>
        <w:ind w:firstLine="709"/>
        <w:jc w:val="both"/>
      </w:pPr>
      <w:r w:rsidRPr="00C22878">
        <w:rPr>
          <w:rStyle w:val="s0"/>
          <w:color w:val="auto"/>
          <w:sz w:val="28"/>
          <w:szCs w:val="28"/>
        </w:rPr>
        <w:t>в пункт 1 вносится изменение на казахском языке, текст на русском языке не меняетс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) пункта 5</w:t>
      </w:r>
      <w:r w:rsidRPr="00C22878">
        <w:rPr>
          <w:rStyle w:val="s0"/>
          <w:color w:val="auto"/>
          <w:sz w:val="28"/>
          <w:szCs w:val="28"/>
        </w:rPr>
        <w:t xml:space="preserve"> изложить в следующей редакции</w:t>
      </w:r>
      <w:r w:rsidRPr="00C22878">
        <w:rPr>
          <w:sz w:val="28"/>
          <w:szCs w:val="28"/>
        </w:rPr>
        <w:t>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) работник, ответственный за обработку документов, обрабатывает документы (сверяет соответствие данных налогового заявления нерезидента данным, указанным в формах налоговой отчетности налогоплательщика и (или) налогового агента) – в течение 10 (десяти) календарных дней;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5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lastRenderedPageBreak/>
        <w:t>в регламенте государственной услуги «Подтверждение резиденства Республики Казахстан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 xml:space="preserve">часть первую </w:t>
      </w:r>
      <w:r w:rsidRPr="00C22878">
        <w:rPr>
          <w:rStyle w:val="s0"/>
          <w:color w:val="auto"/>
          <w:sz w:val="28"/>
          <w:szCs w:val="28"/>
        </w:rPr>
        <w:t>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>«</w:t>
      </w:r>
      <w:r w:rsidRPr="00C22878">
        <w:rPr>
          <w:sz w:val="28"/>
          <w:szCs w:val="28"/>
        </w:rPr>
        <w:t xml:space="preserve">1. Государственная услуга «Подтверждение резидентства Республики Казахстан» (далее – государственная услуга) оказывается на основании </w:t>
      </w:r>
      <w:hyperlink r:id="rId20" w:anchor="z513" w:history="1">
        <w:r w:rsidRPr="00C22878">
          <w:rPr>
            <w:rStyle w:val="ad"/>
            <w:color w:val="auto"/>
            <w:sz w:val="28"/>
            <w:szCs w:val="28"/>
            <w:u w:val="none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Подтверждение резидентства Республики Казахстан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</w:t>
      </w:r>
      <w:r w:rsidRPr="00C22878">
        <w:rPr>
          <w:rStyle w:val="s0"/>
          <w:color w:val="auto"/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) пункта 5</w:t>
      </w:r>
      <w:r w:rsidRPr="00C22878">
        <w:rPr>
          <w:rStyle w:val="s0"/>
          <w:color w:val="auto"/>
          <w:sz w:val="28"/>
          <w:szCs w:val="28"/>
        </w:rPr>
        <w:t xml:space="preserve"> изложить в следующей редакции</w:t>
      </w:r>
      <w:r w:rsidRPr="00C22878">
        <w:rPr>
          <w:sz w:val="28"/>
          <w:szCs w:val="28"/>
        </w:rPr>
        <w:t>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2) работник, ответственный за обработку документов обрабатывает входные документы, выдает документ, подтверждающий резидентство, по форме, установленной уполномоченным органом, или мотивированный ответ об отказе по основаниям, указанным в пункте 10 Стандарта – в течение </w:t>
      </w:r>
      <w:r w:rsidRPr="00C22878">
        <w:rPr>
          <w:sz w:val="28"/>
          <w:szCs w:val="28"/>
        </w:rPr>
        <w:br/>
        <w:t>10 (десяти) календарных дней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5 к указанному регламенту государственной услуги изложить в редакции согласно приложению 6 к настоящему приказу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</w:t>
      </w:r>
      <w:r w:rsidRPr="00C22878">
        <w:rPr>
          <w:rStyle w:val="s0"/>
          <w:sz w:val="28"/>
          <w:szCs w:val="28"/>
        </w:rPr>
        <w:t>Выдача учетно-контрольных марок на алкогольную продукцию (за исключением виноматериала</w:t>
      </w:r>
      <w:r w:rsidR="00B027C0" w:rsidRPr="00C22878">
        <w:rPr>
          <w:rStyle w:val="s0"/>
          <w:sz w:val="28"/>
          <w:szCs w:val="28"/>
        </w:rPr>
        <w:t xml:space="preserve"> и</w:t>
      </w:r>
      <w:r w:rsidRPr="00C22878">
        <w:rPr>
          <w:rStyle w:val="s0"/>
          <w:sz w:val="28"/>
          <w:szCs w:val="28"/>
        </w:rPr>
        <w:t xml:space="preserve"> пива)</w:t>
      </w:r>
      <w:r w:rsidRPr="00C22878">
        <w:rPr>
          <w:sz w:val="28"/>
          <w:szCs w:val="28"/>
        </w:rPr>
        <w:t>», утвержденном указанным приказом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головок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«Регламент государственной услуги «Выдача учетно-контрольных марок на алкогольную продукцию (за исключением виноматериала, пива и пивного напитка)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Выдача учетно-контрольных марок на алкогольную продукцию (за исключением виноматериала, пива и пивного напитка)» (далее – государственная услуга) оказывается на основании Стандарта государственной услуги «Выдача учетно-контрольных марок на алкогольную продукцию (за исключением виноматериала, пива и пивного напитка)», утвержденного </w:t>
      </w:r>
      <w:hyperlink r:id="rId21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одпункт 1) пункта 5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) работник услугодателя посредством информационной системы «Контроль над производством и оборотом алкогольной продукции с использованием учетно-контрольных марок с голографическим защитным элементом» (далее – ИС УКМ) получает заявку от услугополучателя на изготовление марок по форме согласно приложениям 1 и 2 к Стандарту –         15 (пятнадцать) минут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ссматривает предоставленную услугополучателем заявку и согласовывает посредством ИС УКМ либо готовит отказ в согласовании заявки – в течение 3 (трех) календарных дней)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0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0. Справочники бизнес-процессов оказания государственной услуги «Выдача учетно-контрольных марок на алкогольную продукцию (за исключением виноматериала, пива и пивного напитка)», приведены в </w:t>
      </w:r>
      <w:hyperlink r:id="rId22" w:anchor="z1212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ях 2</w:t>
        </w:r>
      </w:hyperlink>
      <w:r w:rsidRPr="00C22878">
        <w:rPr>
          <w:sz w:val="28"/>
          <w:szCs w:val="28"/>
        </w:rPr>
        <w:t xml:space="preserve"> и </w:t>
      </w:r>
      <w:hyperlink r:id="rId23" w:anchor="z1214" w:history="1">
        <w:r w:rsidRPr="00C22878">
          <w:rPr>
            <w:rStyle w:val="ad"/>
            <w:color w:val="auto"/>
            <w:sz w:val="28"/>
            <w:szCs w:val="28"/>
            <w:u w:val="none"/>
          </w:rPr>
          <w:t>3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риложении 1 к указанному регламенту государственной услуг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авый верхний угол изложить в следующей редакции:</w:t>
      </w:r>
    </w:p>
    <w:p w:rsidR="00033497" w:rsidRPr="00C22878" w:rsidRDefault="00033497" w:rsidP="00033497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ложение 1</w:t>
      </w:r>
    </w:p>
    <w:p w:rsidR="00033497" w:rsidRPr="00C22878" w:rsidRDefault="00033497" w:rsidP="00033497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«Выдача </w:t>
      </w:r>
      <w:r w:rsidRPr="00C22878">
        <w:rPr>
          <w:sz w:val="28"/>
          <w:szCs w:val="28"/>
        </w:rPr>
        <w:br/>
        <w:t>учетно-контрольных марок на алкогольную продукцию (за исключением виноматериала, пива и пивного напитка)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2 к указанному регламенту государственной услуги изложить в редакции согласно приложению 7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8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Выдача акцизных марок на табачные изделия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Выдача акцизных марок на табачные изделия» (далее – государственная услуга) оказывается на основании Стандарта государственной услуги «Выдача акцизных марок на табачные изделия», утвержденного </w:t>
      </w:r>
      <w:hyperlink r:id="rId24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  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1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1) работник услугодателя посредством информационной системы «Контроль за производством и оборотом подакцизной продукции и отдельных видов нефтепродуктов» (далее – ИС Акциз) получает заявку от услугополучателя на изготовление марок по форме согласно                               приложениям 1, 2 Стандарта – 15 (пятнадцать) минут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ссматривает предоставленную услугополучателем заявку и согласовывает посредством ИС Акциз либо готовит отказ в согласовании заявки – в течение 3 (трех) календарных дней;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Приостановление (продление, возобновление) представления налоговой отчетности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 xml:space="preserve">в пункт 1 вносится изменение на казахском языке, текст на русском языке не меняется; 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. Результатом оказания государственной услуги является размещение сведений о приостановлении (продлении, возобновлении) представления налоговой отчетности или об отказе в приостановлении (продлении, возобновлении) представления налоговой отчетности, опубликованного на интернет-ресурсе уполномоченного органа не позднее даты принятия такого решения.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) пункта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2) работник, ответственный за обработку документов, обрабатывает входные документы в ИС СОНО и размещает: 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сведения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в течение 3 (трех) рабочих дней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свед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;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9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7 к указанному регламенту государственной услуги изложить в редакции согласно приложению 10 к настоящему приказу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Внесение новых моделей контрольно-кассовых машин в Государственный реестр контрольно-кассовых машин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1)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1) внесение модели ККМ в государственный реестр ККМ;»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2) пункта 5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) работник услугодателя, ответственный за оказание государственной услуг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обрабатывает документы (в том числе проверяет на соответствие модели ККМ, проводит тестирование, формирует решение о включении (отказе во включении) модели ККМ в государственный реестр) – в течение 10 (десяти) рабочих дней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ложение 2 к указанному регламенту государственной услуги изложить в редакции согласно приложению 11 к настоящему приказу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Прием налоговой отчетности», </w:t>
      </w:r>
      <w:r w:rsidRPr="00C22878">
        <w:rPr>
          <w:rStyle w:val="s0"/>
          <w:sz w:val="28"/>
          <w:szCs w:val="28"/>
        </w:rPr>
        <w:t>утвержденном указанным приказом</w:t>
      </w:r>
      <w:r w:rsidRPr="00C22878">
        <w:rPr>
          <w:sz w:val="28"/>
          <w:szCs w:val="28"/>
        </w:rPr>
        <w:t xml:space="preserve">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заголовок вносится изменение на казахском языке, заголовок на русском языке не меняется; 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Отзыв налоговой отчетности», </w:t>
      </w:r>
      <w:r w:rsidRPr="00C22878">
        <w:rPr>
          <w:rStyle w:val="s0"/>
          <w:sz w:val="28"/>
          <w:szCs w:val="28"/>
        </w:rPr>
        <w:t>утвержденном указанным приказом</w:t>
      </w:r>
      <w:r w:rsidRPr="00C22878">
        <w:rPr>
          <w:sz w:val="28"/>
          <w:szCs w:val="28"/>
        </w:rPr>
        <w:t>: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ункт 1 вносится изменение на казахском языке, текст на русском языке не меняется;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1) пункта 3 изложить в следующей редакции: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«</w:t>
      </w:r>
      <w:r w:rsidRPr="00C22878">
        <w:rPr>
          <w:sz w:val="28"/>
          <w:szCs w:val="28"/>
        </w:rPr>
        <w:t>1) сведения об отзыве налоговой отчетности, опубликованного на интернет-ресурсе уполномоченного органа;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ламент государственной услуги «</w:t>
      </w:r>
      <w:r w:rsidR="003574F4" w:rsidRPr="00C22878">
        <w:rPr>
          <w:rStyle w:val="s0"/>
          <w:sz w:val="28"/>
          <w:szCs w:val="28"/>
          <w:lang w:val="kk-KZ"/>
        </w:rPr>
        <w:t>Проведение зачетов и возвратов уплаченных сумм налогов, других обязательных платежей в бюджет, пени, штрафов</w:t>
      </w:r>
      <w:r w:rsidRPr="00C22878">
        <w:rPr>
          <w:sz w:val="28"/>
          <w:szCs w:val="28"/>
        </w:rPr>
        <w:t xml:space="preserve">», </w:t>
      </w:r>
      <w:r w:rsidRPr="00C22878">
        <w:rPr>
          <w:rStyle w:val="s0"/>
          <w:sz w:val="28"/>
          <w:szCs w:val="28"/>
        </w:rPr>
        <w:t>утвержденный указанным приказом, изложить в редакции согласно</w:t>
      </w:r>
      <w:r w:rsidRPr="00C22878">
        <w:rPr>
          <w:sz w:val="28"/>
          <w:szCs w:val="28"/>
        </w:rPr>
        <w:t xml:space="preserve"> приложению 12 к настоящему приказу;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егламент государственной услуги «Возврат налога на добавленную стоимость из бюджета», </w:t>
      </w:r>
      <w:r w:rsidRPr="00C22878">
        <w:rPr>
          <w:rStyle w:val="s0"/>
          <w:sz w:val="28"/>
          <w:szCs w:val="28"/>
        </w:rPr>
        <w:t>утвержденный указанным приказом, изложить в редакции согласно</w:t>
      </w:r>
      <w:r w:rsidRPr="00C22878">
        <w:rPr>
          <w:sz w:val="28"/>
          <w:szCs w:val="28"/>
        </w:rPr>
        <w:t xml:space="preserve"> приложению 13 к настоящему приказу; 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озврат подоходного налога, удержанного у источника выплаты», </w:t>
      </w:r>
      <w:r w:rsidRPr="00C22878">
        <w:rPr>
          <w:rStyle w:val="s0"/>
          <w:sz w:val="28"/>
          <w:szCs w:val="28"/>
        </w:rPr>
        <w:t>утвержденном указанным приказом</w:t>
      </w:r>
      <w:r w:rsidRPr="00C22878">
        <w:rPr>
          <w:sz w:val="28"/>
          <w:szCs w:val="28"/>
        </w:rPr>
        <w:t>: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Возврат подоходного налога, удержанного у источника выплаты» (далее – государственная услуга) оказывается на основании Стандарта государственной услуги «Возврат подоходного налога, удержанного у источника выплаты», утвержденного </w:t>
      </w:r>
      <w:hyperlink r:id="rId25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</w:t>
      </w:r>
      <w:r w:rsidRPr="00C22878">
        <w:rPr>
          <w:sz w:val="28"/>
          <w:szCs w:val="28"/>
        </w:rPr>
        <w:lastRenderedPageBreak/>
        <w:t>финансов Республики Казахстан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абзацы второй и третий подпункта 2) пункта 5 изложить в следующей редакции: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 – в течение 20 (двадцати) рабочих дней;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ынесению решения об отказе в рассмотрении представленных услугополучателем документов – в течение 10 (десяти) рабочих дней;»</w:t>
      </w:r>
      <w:r w:rsidR="00212AAF" w:rsidRPr="00C22878">
        <w:rPr>
          <w:sz w:val="28"/>
          <w:szCs w:val="28"/>
        </w:rPr>
        <w:t>;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4) пункта 5 изложить в следующей редакции: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4) работник органа государственных доходов, в котором зарегистрирован по месту нахождения (жительства, пребывания) налоговый агент (налогоплательщик), производит возврат суммы подоходного налога из бюджета – в течение 30 (тридцати) рабочих дней.»;</w:t>
      </w:r>
    </w:p>
    <w:p w:rsidR="00033497" w:rsidRPr="00C22878" w:rsidRDefault="00033497" w:rsidP="00033497">
      <w:pPr>
        <w:tabs>
          <w:tab w:val="left" w:pos="0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14 к настоящему приказу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Изменение сроков исполнения налогового обязательства по уплате налогов и (или) </w:t>
      </w:r>
      <w:r w:rsidR="00330A69" w:rsidRPr="00C22878">
        <w:rPr>
          <w:sz w:val="28"/>
          <w:szCs w:val="28"/>
        </w:rPr>
        <w:t>пеней</w:t>
      </w:r>
      <w:r w:rsidRPr="00C22878">
        <w:rPr>
          <w:sz w:val="28"/>
          <w:szCs w:val="28"/>
        </w:rPr>
        <w:t>», утвержденном указанным приказом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головок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«Изменение сроков исполнения налогового обязательства по уплате налогов и (или) плат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</w:t>
      </w:r>
      <w:r w:rsidR="003E0002" w:rsidRPr="00C22878">
        <w:rPr>
          <w:sz w:val="28"/>
          <w:szCs w:val="28"/>
        </w:rPr>
        <w:t>ы</w:t>
      </w:r>
      <w:r w:rsidRPr="00C22878">
        <w:rPr>
          <w:sz w:val="28"/>
          <w:szCs w:val="28"/>
        </w:rPr>
        <w:t xml:space="preserve"> 1</w:t>
      </w:r>
      <w:r w:rsidR="00062578" w:rsidRPr="00C22878">
        <w:rPr>
          <w:sz w:val="28"/>
          <w:szCs w:val="28"/>
        </w:rPr>
        <w:t xml:space="preserve">, 2 и </w:t>
      </w:r>
      <w:r w:rsidR="003E0002" w:rsidRPr="00C22878">
        <w:rPr>
          <w:sz w:val="28"/>
          <w:szCs w:val="28"/>
        </w:rPr>
        <w:t>3</w:t>
      </w:r>
      <w:r w:rsidRPr="00C22878">
        <w:rPr>
          <w:sz w:val="28"/>
          <w:szCs w:val="28"/>
        </w:rPr>
        <w:t xml:space="preserve"> изложить в следующей редакции: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Изменение сроков исполнения налогового обязательства по уплате налогов и (или) плат» (далее – государственная услуга) оказывается на основании </w:t>
      </w:r>
      <w:hyperlink r:id="rId26" w:anchor="z782" w:history="1">
        <w:r w:rsidRPr="00C22878">
          <w:rPr>
            <w:sz w:val="28"/>
            <w:szCs w:val="28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Изменение сроков исполнения налогового обязательства по уплате налогов и (или) плат», утвержденного </w:t>
      </w:r>
      <w:hyperlink r:id="rId27" w:anchor="z1" w:history="1">
        <w:r w:rsidRPr="00C22878">
          <w:rPr>
            <w:sz w:val="28"/>
            <w:szCs w:val="28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 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ются: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дателем через центры оказания услуг;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3) посредством веб-портала «электронного правительства»: www.egov.kz (далее – портал).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бумажная.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. Результатом оказания государственной услуги является: 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ыдача решения: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об изменении срока исполнения налогового обязательства по уплате налогов и (или) плат;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об отказе в изменении срока исполнения налогового обязательства по уплате налогов и (или) плат;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мотивированный ответ услугодателя об отказе в оказании государственной услуги в случаях и по основаниям, указанным в пункте 10 Стандарта. </w:t>
      </w:r>
    </w:p>
    <w:p w:rsidR="00033497" w:rsidRPr="00C22878" w:rsidRDefault="00033497" w:rsidP="00033497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бумажная.»;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ы 2) и 3) пункта 5 изложить в следующей редакции: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) работник услугодателя, ответственный за оказание государственной услуги, обрабатывает документы, формирует решение либо мотивированный отказ (далее – документы)</w:t>
      </w:r>
      <w:r w:rsidR="00212AAF" w:rsidRPr="00C22878">
        <w:rPr>
          <w:sz w:val="28"/>
          <w:szCs w:val="28"/>
        </w:rPr>
        <w:t xml:space="preserve"> </w:t>
      </w:r>
      <w:r w:rsidRPr="00C22878">
        <w:rPr>
          <w:sz w:val="28"/>
          <w:szCs w:val="28"/>
        </w:rPr>
        <w:t>об изменении срока исполнения налогового обязательства по уплате налогов и (или) плат – в течение 20 (двадцати) рабочих дней со дня получения услугодателем заявления</w:t>
      </w:r>
      <w:r w:rsidR="00212AAF" w:rsidRPr="00C22878">
        <w:rPr>
          <w:sz w:val="28"/>
          <w:szCs w:val="28"/>
        </w:rPr>
        <w:t>;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tab/>
        <w:t>3) работник услугодателя, ответственный за делопроизводство, регистрирует выходной документ и выдает услугополучателю или направляет его посредством почтовой связи.»;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ы 10 и 11 изложить в следующей редакции: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0. Работник услугодателя, ответственный за делопроизводство, регистрирует выходной документ и выдает услугополучателю или направляет его посредством почтовой связи. </w:t>
      </w:r>
    </w:p>
    <w:p w:rsidR="00033497" w:rsidRPr="00C22878" w:rsidRDefault="00033497" w:rsidP="00033497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Справочник бизнес-процессов оказания государственной услуги «Изменение сроков исполнения налогового обязательства по уплате налогов и (или) плат» приведен в </w:t>
      </w:r>
      <w:hyperlink r:id="rId28" w:anchor="z1155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ях 2</w:t>
        </w:r>
      </w:hyperlink>
      <w:r w:rsidRPr="00C22878">
        <w:rPr>
          <w:sz w:val="28"/>
          <w:szCs w:val="28"/>
        </w:rPr>
        <w:t xml:space="preserve"> и </w:t>
      </w:r>
      <w:hyperlink r:id="rId29" w:anchor="z1156" w:history="1">
        <w:r w:rsidRPr="00C22878">
          <w:rPr>
            <w:rStyle w:val="ad"/>
            <w:color w:val="auto"/>
            <w:sz w:val="28"/>
            <w:szCs w:val="28"/>
            <w:u w:val="none"/>
          </w:rPr>
          <w:t>3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риложении 1 к указанному регламенту государственной услуг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авый верхний угол изложить в следующей редакции: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ложение 1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Изменение сроков исполнения налогового обязательства по уплате налогов и (или) плат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ложение 2 к указанному регламенту государственной услуги изложить в редакции согласно приложению 15 к настоящему приказу; 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16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в регламенте государственной услуги «</w:t>
      </w:r>
      <w:r w:rsidR="00351158" w:rsidRPr="00C22878">
        <w:rPr>
          <w:sz w:val="28"/>
          <w:szCs w:val="28"/>
        </w:rPr>
        <w:t>Прием налоговых форм при экспорте (импорте) товаров в рамках таможенного союза</w:t>
      </w:r>
      <w:r w:rsidRPr="00C22878">
        <w:rPr>
          <w:sz w:val="28"/>
          <w:szCs w:val="28"/>
        </w:rPr>
        <w:t>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головок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Прием налоговых форм при экспорте (импорте) товаров в Евразийском экономическом союзе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Прием налоговых форм при экспорте (импорте) товаров в Евразийском экономическом союзе» (далее – государственная услуга) оказывается на основании </w:t>
      </w:r>
      <w:hyperlink r:id="rId30" w:anchor="z827" w:history="1">
        <w:r w:rsidRPr="00C22878">
          <w:rPr>
            <w:sz w:val="28"/>
            <w:szCs w:val="28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Прием налоговых форм при экспорте (импорте) товаров в Евразийском экономическом союзе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ются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услугодателем через центры оказания услуг (далее – ЦОУ) или </w:t>
      </w:r>
      <w:r w:rsidRPr="00C22878">
        <w:rPr>
          <w:sz w:val="28"/>
          <w:szCs w:val="28"/>
        </w:rPr>
        <w:br/>
        <w:t>веб-приложение «Кабинет налогоплательщика» (далее – КНП), информационную систему «Сервисы обработки налоговой отчетности» (далее – СОНО)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осредством веб-портала «электронного правительства»: www.egov.kz (далее – портал).»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3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3. Справочники бизнес-процессов оказания государственной услуги «Прием налоговых форм при экспорте (импорте) товаров в Евразийском экономическом союзе» приведены в </w:t>
      </w:r>
      <w:hyperlink r:id="rId31" w:anchor="z2051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приложениях </w:t>
        </w:r>
      </w:hyperlink>
      <w:r w:rsidRPr="00C22878">
        <w:rPr>
          <w:rStyle w:val="ad"/>
          <w:color w:val="auto"/>
          <w:sz w:val="28"/>
          <w:szCs w:val="28"/>
          <w:u w:val="none"/>
        </w:rPr>
        <w:t>3</w:t>
      </w:r>
      <w:r w:rsidRPr="00C22878">
        <w:rPr>
          <w:sz w:val="28"/>
          <w:szCs w:val="28"/>
        </w:rPr>
        <w:t>, 4 и 5 к настоящему Регламенту государственной услуги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приложении 1 к указанному регламенту государственной услуг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авый верхний угол изложить в следующей редакции: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ложение 1 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Прием налоговых форм при экспорте (импорте) товаров в Евразийском экономическом союзе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в приложении 2 к указанному регламенту государственной услуг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авый верхний угол изложить в следующей редакции: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ложение 2</w:t>
      </w:r>
    </w:p>
    <w:p w:rsidR="00033497" w:rsidRPr="00C22878" w:rsidRDefault="00033497" w:rsidP="00033497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Прием налоговых форм при экспорте (импорте) товаров в Евразийском экономическом союзе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3 к указанному регламенту государственной услуги изложить в редакции согласно приложению 17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4 к указанному регламенту государственной услуги изложить в редакции согласно приложению 18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5 к указанному регламенту государственной услуги изложить в редакции согласно приложению 19 к настоящему приказу;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Постановка и снятие с учета контрольно-кассовых машин», утвержденном указанным приказом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3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. Результатом оказания государственной услуги является:</w:t>
      </w:r>
    </w:p>
    <w:p w:rsidR="00033497" w:rsidRPr="00C22878" w:rsidRDefault="00033497" w:rsidP="00033497">
      <w:pPr>
        <w:numPr>
          <w:ilvl w:val="1"/>
          <w:numId w:val="8"/>
        </w:numPr>
        <w:tabs>
          <w:tab w:val="left" w:pos="993"/>
        </w:tabs>
        <w:overflowPunct/>
        <w:autoSpaceDE/>
        <w:autoSpaceDN/>
        <w:adjustRightInd/>
        <w:spacing w:line="240" w:lineRule="atLeast"/>
        <w:ind w:left="0" w:firstLine="709"/>
        <w:jc w:val="both"/>
        <w:rPr>
          <w:sz w:val="28"/>
          <w:szCs w:val="28"/>
        </w:rPr>
      </w:pPr>
      <w:r w:rsidRPr="00C22878">
        <w:rPr>
          <w:iCs/>
          <w:sz w:val="28"/>
          <w:szCs w:val="28"/>
        </w:rPr>
        <w:t xml:space="preserve"> выдача регистрационной карточки ККМ;</w:t>
      </w:r>
    </w:p>
    <w:p w:rsidR="00033497" w:rsidRPr="00C22878" w:rsidRDefault="00033497" w:rsidP="00033497">
      <w:pPr>
        <w:numPr>
          <w:ilvl w:val="1"/>
          <w:numId w:val="8"/>
        </w:numPr>
        <w:tabs>
          <w:tab w:val="left" w:pos="993"/>
        </w:tabs>
        <w:overflowPunct/>
        <w:autoSpaceDE/>
        <w:autoSpaceDN/>
        <w:adjustRightInd/>
        <w:spacing w:line="240" w:lineRule="atLeast"/>
        <w:ind w:left="0" w:firstLine="709"/>
        <w:jc w:val="both"/>
        <w:rPr>
          <w:sz w:val="28"/>
          <w:szCs w:val="28"/>
        </w:rPr>
      </w:pPr>
      <w:r w:rsidRPr="00C22878">
        <w:rPr>
          <w:snapToGrid w:val="0"/>
          <w:sz w:val="28"/>
          <w:szCs w:val="28"/>
        </w:rPr>
        <w:t xml:space="preserve"> установка фискального режима работы и пломбы на ККМ с блоком фискальной памяти;</w:t>
      </w:r>
    </w:p>
    <w:p w:rsidR="00033497" w:rsidRPr="00C22878" w:rsidRDefault="00033497" w:rsidP="00033497">
      <w:pPr>
        <w:numPr>
          <w:ilvl w:val="1"/>
          <w:numId w:val="8"/>
        </w:numPr>
        <w:tabs>
          <w:tab w:val="left" w:pos="709"/>
          <w:tab w:val="left" w:pos="993"/>
          <w:tab w:val="num" w:pos="2460"/>
        </w:tabs>
        <w:overflowPunct/>
        <w:autoSpaceDE/>
        <w:autoSpaceDN/>
        <w:adjustRightInd/>
        <w:spacing w:line="240" w:lineRule="atLeast"/>
        <w:ind w:left="0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 выдача книги учета наличных денег и товарных чеков, заверенных личной подписью должностного лица органа государственных доходов и печатью, предусмотренной для их заверения</w:t>
      </w:r>
      <w:r w:rsidRPr="00C22878">
        <w:rPr>
          <w:snapToGrid w:val="0"/>
          <w:sz w:val="28"/>
          <w:szCs w:val="28"/>
        </w:rPr>
        <w:t>;</w:t>
      </w:r>
    </w:p>
    <w:p w:rsidR="00033497" w:rsidRPr="00C22878" w:rsidRDefault="00033497" w:rsidP="00033497">
      <w:pPr>
        <w:numPr>
          <w:ilvl w:val="1"/>
          <w:numId w:val="8"/>
        </w:numPr>
        <w:tabs>
          <w:tab w:val="left" w:pos="993"/>
        </w:tabs>
        <w:overflowPunct/>
        <w:autoSpaceDE/>
        <w:autoSpaceDN/>
        <w:adjustRightInd/>
        <w:spacing w:line="240" w:lineRule="atLeast"/>
        <w:ind w:left="0" w:firstLine="709"/>
        <w:jc w:val="both"/>
        <w:rPr>
          <w:sz w:val="28"/>
          <w:szCs w:val="28"/>
        </w:rPr>
      </w:pPr>
      <w:r w:rsidRPr="00C22878">
        <w:rPr>
          <w:snapToGrid w:val="0"/>
          <w:sz w:val="28"/>
          <w:szCs w:val="28"/>
        </w:rPr>
        <w:t xml:space="preserve"> выдача </w:t>
      </w:r>
      <w:r w:rsidRPr="00C22878">
        <w:rPr>
          <w:bCs/>
          <w:iCs/>
          <w:sz w:val="28"/>
          <w:szCs w:val="28"/>
        </w:rPr>
        <w:t>разрешения на нарушение целостности пломбы ККМ;</w:t>
      </w:r>
    </w:p>
    <w:p w:rsidR="00033497" w:rsidRPr="00C22878" w:rsidRDefault="00033497" w:rsidP="00033497">
      <w:pPr>
        <w:numPr>
          <w:ilvl w:val="1"/>
          <w:numId w:val="8"/>
        </w:numPr>
        <w:tabs>
          <w:tab w:val="left" w:pos="993"/>
        </w:tabs>
        <w:overflowPunct/>
        <w:autoSpaceDE/>
        <w:autoSpaceDN/>
        <w:adjustRightInd/>
        <w:spacing w:line="240" w:lineRule="atLeast"/>
        <w:ind w:left="0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 снятие с учета ККМ.</w:t>
      </w:r>
    </w:p>
    <w:p w:rsidR="00033497" w:rsidRPr="00C22878" w:rsidRDefault="00033497" w:rsidP="00033497">
      <w:pPr>
        <w:pStyle w:val="af"/>
        <w:tabs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Форма предоставления результата оказания государственной услуги: бумажная.»;</w:t>
      </w:r>
    </w:p>
    <w:p w:rsidR="00033497" w:rsidRPr="00C22878" w:rsidRDefault="00033497" w:rsidP="00033497">
      <w:pPr>
        <w:pStyle w:val="af"/>
        <w:tabs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абзац второй подпункта 2) пункта 5 изложить в следующей редакции:</w:t>
      </w:r>
    </w:p>
    <w:p w:rsidR="00033497" w:rsidRPr="00C22878" w:rsidRDefault="00033497" w:rsidP="00033497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 постановке на учет ККМ, снятие с учета ККМ, внесение изменений в регистрационные данные ККМ, замена регистрационной карточки ККМ в случае изменения сведений в ней или ее утери (порчи), замена (восстановление) книги учета наличных денег и (или) книги товарных чеков </w:t>
      </w:r>
      <w:bookmarkStart w:id="0" w:name="z2147"/>
      <w:bookmarkEnd w:id="0"/>
      <w:r w:rsidRPr="00C22878">
        <w:rPr>
          <w:i/>
          <w:iCs/>
          <w:sz w:val="28"/>
          <w:szCs w:val="28"/>
        </w:rPr>
        <w:t xml:space="preserve">– </w:t>
      </w:r>
      <w:bookmarkStart w:id="1" w:name="z2148"/>
      <w:bookmarkEnd w:id="1"/>
      <w:r w:rsidRPr="00C22878">
        <w:rPr>
          <w:sz w:val="28"/>
          <w:szCs w:val="28"/>
        </w:rPr>
        <w:t xml:space="preserve">в течение 3 (трех) рабочих дней;»;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ключение объектов авторских прав и смежных прав, товарных знаков, знаков обслуживания и наименований мест происхождения товаров в таможенный реестр объектов интеллектуальной собственности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FD6D6D" w:rsidRPr="00C22878" w:rsidRDefault="00FD6D6D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пункт 4 дополнить частью второй следующего содержания:</w:t>
      </w:r>
    </w:p>
    <w:p w:rsidR="00FD6D6D" w:rsidRPr="00C22878" w:rsidRDefault="00FD6D6D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32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614A90">
      <w:pPr>
        <w:ind w:firstLine="709"/>
        <w:jc w:val="both"/>
        <w:rPr>
          <w:sz w:val="28"/>
          <w:szCs w:val="28"/>
        </w:rPr>
      </w:pPr>
      <w:bookmarkStart w:id="2" w:name="z2197"/>
      <w:r w:rsidRPr="00C22878">
        <w:rPr>
          <w:sz w:val="28"/>
          <w:szCs w:val="28"/>
        </w:rPr>
        <w:t>пункт 5 изложить в следующей редакции:</w:t>
      </w:r>
    </w:p>
    <w:p w:rsidR="00614A90" w:rsidRPr="00C22878" w:rsidRDefault="00800AE7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</w:t>
      </w:r>
      <w:r w:rsidR="00614A90"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</w:t>
      </w:r>
      <w:r w:rsidR="00C823E6">
        <w:rPr>
          <w:sz w:val="28"/>
          <w:szCs w:val="28"/>
        </w:rPr>
        <w:t>ремени приема пакета документов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 в течение 4 (четырех) часов с момента поступления от услугополучателя заявления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1 (одного) рабочего дня со дня регистрации заявления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), в течение 1 (одного) рабочего дня со дня получения заявления; 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</w:t>
      </w:r>
      <w:r w:rsidRPr="00C22878">
        <w:rPr>
          <w:spacing w:val="2"/>
          <w:sz w:val="28"/>
          <w:szCs w:val="28"/>
        </w:rPr>
        <w:t>рассмотрение заявления работником структурного подразделения услугодателя, в течение 14 (четырнадцати) рабочих дней со дня получения заявления. При наличии достаточных оснований общий срок рассмотрения заявления продлевается, но не более чем на 20 (двадцать) рабочих дней</w:t>
      </w:r>
      <w:r w:rsidRPr="00C22878">
        <w:rPr>
          <w:sz w:val="28"/>
          <w:szCs w:val="28"/>
        </w:rPr>
        <w:t>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 в течение 1 (одного) рабочего дня со дня его получения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ассмотрение проекта приказа работником юридического подразделения услугодателя в течение 2 (двух) рабочих дней со дня получения заявления;</w:t>
      </w:r>
    </w:p>
    <w:p w:rsidR="00614A90" w:rsidRPr="00C22878" w:rsidRDefault="00614A90" w:rsidP="00614A90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подписание руководителем услугодателя результата оказания государственной услуги в течение 1 (одного) рабочего дня со дня его получения;</w:t>
      </w:r>
    </w:p>
    <w:p w:rsidR="00033497" w:rsidRPr="00C22878" w:rsidRDefault="00614A90" w:rsidP="00614A90">
      <w:pPr>
        <w:ind w:firstLine="709"/>
        <w:jc w:val="both"/>
        <w:rPr>
          <w:spacing w:val="2"/>
          <w:sz w:val="28"/>
          <w:szCs w:val="28"/>
        </w:rPr>
      </w:pPr>
      <w:r w:rsidRPr="00C22878">
        <w:rPr>
          <w:sz w:val="28"/>
          <w:szCs w:val="28"/>
        </w:rPr>
        <w:t>9) регистрация результата оказания государственной услуги и его выдача услугополучателю работником канцелярии услугодателя, в течение 4 (четырех) часов с момента его подписания руководителем услугодателя.</w:t>
      </w:r>
      <w:r w:rsidR="00033497" w:rsidRPr="00C22878">
        <w:rPr>
          <w:spacing w:val="2"/>
          <w:sz w:val="28"/>
          <w:szCs w:val="28"/>
        </w:rPr>
        <w:t>»;</w:t>
      </w:r>
    </w:p>
    <w:p w:rsidR="00033497" w:rsidRPr="00C22878" w:rsidRDefault="0003349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800AE7" w:rsidRPr="00C22878" w:rsidRDefault="00800AE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8. Описание последовательности процедур (действий) между структурными подразделениями (работниками) услугодателя:</w:t>
      </w:r>
    </w:p>
    <w:p w:rsidR="00800AE7" w:rsidRPr="00C22878" w:rsidRDefault="00800AE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4 (четырех) часов с момента поступления от услугополучателя заявления,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800AE7" w:rsidRPr="00C22878" w:rsidRDefault="00800AE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уководитель услугодателя в течение 1 (одного) </w:t>
      </w:r>
      <w:r w:rsidR="008D54D5" w:rsidRPr="00C22878">
        <w:rPr>
          <w:sz w:val="28"/>
          <w:szCs w:val="28"/>
        </w:rPr>
        <w:t>рабочего</w:t>
      </w:r>
      <w:r w:rsidRPr="00C22878">
        <w:rPr>
          <w:sz w:val="28"/>
          <w:szCs w:val="28"/>
        </w:rPr>
        <w:t xml:space="preserve"> дня со дня регистрации заявления, рассматривает его и отписывает руководителю структурного подразделения;</w:t>
      </w:r>
    </w:p>
    <w:p w:rsidR="00800AE7" w:rsidRPr="00C22878" w:rsidRDefault="00800AE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3) руководитель структурного подразделения услугодателя в течение        1 (одного) рабочего дня со дня получения заявления рассматривает его и отписывает главному эксперту структурного подразделения;</w:t>
      </w:r>
    </w:p>
    <w:p w:rsidR="00800AE7" w:rsidRPr="00C22878" w:rsidRDefault="00800AE7" w:rsidP="00800AE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ботник структурного подразделения услугодателя в течение             </w:t>
      </w:r>
      <w:r w:rsidRPr="00C22878">
        <w:rPr>
          <w:spacing w:val="2"/>
          <w:sz w:val="28"/>
          <w:szCs w:val="28"/>
        </w:rPr>
        <w:t xml:space="preserve">14 (четырнадцати) рабочих дней </w:t>
      </w:r>
      <w:r w:rsidRPr="00C22878">
        <w:rPr>
          <w:sz w:val="28"/>
          <w:szCs w:val="28"/>
        </w:rPr>
        <w:t>со дня получения заявления осуществляет его рассмотрение и выполняет следующие действия:</w:t>
      </w:r>
    </w:p>
    <w:p w:rsidR="00800AE7" w:rsidRPr="00C22878" w:rsidRDefault="00800AE7" w:rsidP="00800AE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 представления услугополучателем неполных или недостоверных сведений, указанных в пункте 9 Стандарта, либо непредставления описания отличительных признаков товаров с нарушением прав интеллектуальной собственности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800AE7" w:rsidRPr="00C22878" w:rsidRDefault="00800AE7" w:rsidP="00800AE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соответствия представленных документов </w:t>
      </w:r>
      <w:hyperlink r:id="rId33" w:anchor="z909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у 9</w:t>
        </w:r>
      </w:hyperlink>
      <w:r w:rsidRPr="00C22878">
        <w:rPr>
          <w:sz w:val="28"/>
          <w:szCs w:val="28"/>
        </w:rPr>
        <w:t xml:space="preserve"> Стандарта, подготавливает проект приказа и направляет его на согласование в юридическое подразделение услугодателя.</w:t>
      </w:r>
    </w:p>
    <w:p w:rsidR="00800AE7" w:rsidRPr="00C22878" w:rsidRDefault="00800AE7" w:rsidP="00800AE7">
      <w:pPr>
        <w:ind w:firstLine="709"/>
        <w:jc w:val="both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 наличии достаточных оснований услугодатель, в целях проверки достоверности представленных услугополучателем документов и сведений, запрашивает у третьих лиц и (или) у соответствующих государственных органов Республики Казахстан документы, подтверждающие представленные услугополучателем документы и сведения, при этом общий срок рассмотрения заявления продлевается, но не более чем на 20 (двадцать) рабочих дней;</w:t>
      </w:r>
    </w:p>
    <w:p w:rsidR="00800AE7" w:rsidRPr="00C22878" w:rsidRDefault="00800AE7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 1 (одного) рабочего дня со дня получения проекта приказа, рассматривает его и отписывает эксперту юридического подразделения;</w:t>
      </w:r>
    </w:p>
    <w:p w:rsidR="00800AE7" w:rsidRPr="00C22878" w:rsidRDefault="008D54D5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</w:t>
      </w:r>
      <w:r w:rsidR="00800AE7" w:rsidRPr="00C22878">
        <w:rPr>
          <w:sz w:val="28"/>
          <w:szCs w:val="28"/>
        </w:rPr>
        <w:t>) руководитель услугодателя подписывает результат оказания государственной услуги в течение 1 (одного) рабочего дня со дня получения;</w:t>
      </w:r>
    </w:p>
    <w:p w:rsidR="00033497" w:rsidRPr="00C22878" w:rsidRDefault="008D54D5" w:rsidP="00800AE7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</w:t>
      </w:r>
      <w:r w:rsidR="00800AE7" w:rsidRPr="00C22878">
        <w:rPr>
          <w:sz w:val="28"/>
          <w:szCs w:val="28"/>
        </w:rPr>
        <w:t>) работник канцелярии услугодателя регистрирует и выдает услугополучателю результат оказания государственной услуги в течение            4 (четырех) часов после его подписания руководителем услугодателя.</w:t>
      </w:r>
      <w:bookmarkEnd w:id="2"/>
      <w:r w:rsidR="00033497" w:rsidRPr="00C22878">
        <w:rPr>
          <w:spacing w:val="2"/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к указанному регламенту государственной услуги изложить в редакции согласно приложению 20 к настоящему приказу;</w:t>
      </w:r>
    </w:p>
    <w:p w:rsidR="00033497" w:rsidRPr="00C22878" w:rsidRDefault="00033497" w:rsidP="00033497">
      <w:pPr>
        <w:spacing w:line="326" w:lineRule="exac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регламент государственной услуги «</w:t>
      </w:r>
      <w:r w:rsidR="00F374D5" w:rsidRPr="00C22878">
        <w:rPr>
          <w:sz w:val="28"/>
          <w:szCs w:val="28"/>
        </w:rPr>
        <w:t>Присвоение статуса уполномоченного экономического оператора</w:t>
      </w:r>
      <w:r w:rsidRPr="00C22878">
        <w:rPr>
          <w:rStyle w:val="s0"/>
          <w:sz w:val="28"/>
          <w:szCs w:val="28"/>
        </w:rPr>
        <w:t>», утвержденный указанным приказом изложить в редакции согласно приложению 21 к настоящему приказу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ключение в реестр таможенных представителей», </w:t>
      </w:r>
      <w:r w:rsidRPr="00C22878">
        <w:rPr>
          <w:rStyle w:val="s0"/>
          <w:sz w:val="28"/>
          <w:szCs w:val="28"/>
        </w:rPr>
        <w:t>утвержденном указанным приказом:</w:t>
      </w:r>
    </w:p>
    <w:p w:rsidR="00CD27DB" w:rsidRPr="00C22878" w:rsidRDefault="00CD27DB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пункт 4 дополнить частью второй следующего содержания:</w:t>
      </w:r>
    </w:p>
    <w:p w:rsidR="00CD27DB" w:rsidRPr="00C22878" w:rsidRDefault="00CD27DB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34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pacing w:val="2"/>
          <w:sz w:val="28"/>
          <w:szCs w:val="28"/>
        </w:rPr>
      </w:pPr>
      <w:r w:rsidRPr="00C22878">
        <w:rPr>
          <w:rFonts w:ascii="Times New Roman" w:eastAsia="Times New Roman" w:hAnsi="Times New Roman"/>
          <w:spacing w:val="2"/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а (действия), процесса оказания государственной услуг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ассмотрение заявления руководителем услугодателя в течение             1 (одного) </w:t>
      </w:r>
      <w:r w:rsidR="004C389E" w:rsidRPr="00C22878">
        <w:rPr>
          <w:sz w:val="28"/>
          <w:szCs w:val="28"/>
        </w:rPr>
        <w:t>рабочего</w:t>
      </w:r>
      <w:r w:rsidRPr="00C22878">
        <w:rPr>
          <w:sz w:val="28"/>
          <w:szCs w:val="28"/>
        </w:rPr>
        <w:t xml:space="preserve"> дня со дня регистрации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</w:t>
      </w:r>
      <w:r w:rsidR="004C389E" w:rsidRPr="00C22878">
        <w:rPr>
          <w:sz w:val="28"/>
          <w:szCs w:val="28"/>
        </w:rPr>
        <w:t>рабочего</w:t>
      </w:r>
      <w:r w:rsidR="00CD27DB" w:rsidRPr="00C22878">
        <w:rPr>
          <w:sz w:val="28"/>
          <w:szCs w:val="28"/>
        </w:rPr>
        <w:t xml:space="preserve"> </w:t>
      </w:r>
      <w:r w:rsidRPr="00C22878">
        <w:rPr>
          <w:sz w:val="28"/>
          <w:szCs w:val="28"/>
        </w:rPr>
        <w:t>дня со дня получени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ассмотрение заявления работником структурного подразделения услугодателя и оформление результата оказания государственной услуги в течение </w:t>
      </w:r>
      <w:r w:rsidR="004C389E" w:rsidRPr="00C22878">
        <w:rPr>
          <w:sz w:val="28"/>
          <w:szCs w:val="28"/>
        </w:rPr>
        <w:t>6</w:t>
      </w:r>
      <w:r w:rsidRPr="00C22878">
        <w:rPr>
          <w:sz w:val="28"/>
          <w:szCs w:val="28"/>
        </w:rPr>
        <w:t xml:space="preserve"> (</w:t>
      </w:r>
      <w:r w:rsidR="004C389E" w:rsidRPr="00C22878">
        <w:rPr>
          <w:sz w:val="28"/>
          <w:szCs w:val="28"/>
        </w:rPr>
        <w:t>шести</w:t>
      </w:r>
      <w:r w:rsidRPr="00C22878">
        <w:rPr>
          <w:sz w:val="28"/>
          <w:szCs w:val="28"/>
        </w:rPr>
        <w:t xml:space="preserve">) </w:t>
      </w:r>
      <w:r w:rsidR="004C389E" w:rsidRPr="00C22878">
        <w:rPr>
          <w:sz w:val="28"/>
          <w:szCs w:val="28"/>
        </w:rPr>
        <w:t>рабочих</w:t>
      </w:r>
      <w:r w:rsidR="00CD27DB" w:rsidRPr="00C22878">
        <w:rPr>
          <w:sz w:val="28"/>
          <w:szCs w:val="28"/>
        </w:rPr>
        <w:t xml:space="preserve"> </w:t>
      </w:r>
      <w:r w:rsidRPr="00C22878">
        <w:rPr>
          <w:sz w:val="28"/>
          <w:szCs w:val="28"/>
        </w:rPr>
        <w:t>дней со дня получени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рассмотрение проекта приказа руководителем юридического подразделения услугодателя в течение 1 (одного) </w:t>
      </w:r>
      <w:r w:rsidR="004C389E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его получ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одписание руководителем услугодателя результата оказания государственной услуги в течение 1 (одного) </w:t>
      </w:r>
      <w:r w:rsidR="004C389E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его получения;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pacing w:val="2"/>
          <w:sz w:val="28"/>
          <w:szCs w:val="28"/>
        </w:rPr>
      </w:pPr>
      <w:r w:rsidRPr="00C22878">
        <w:rPr>
          <w:rFonts w:ascii="Times New Roman" w:eastAsia="Times New Roman" w:hAnsi="Times New Roman"/>
          <w:spacing w:val="2"/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8. Описание последовательности процедур (действий) между структурными подразделениями (работниками) услугодател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уководитель услугодателя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регистрации заявления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уководитель структурного подразделения услугодателя в течение       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получения заявления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ботник структурного подразделения услугодателя в течение               </w:t>
      </w:r>
      <w:r w:rsidR="00DB1E1B" w:rsidRPr="00C22878">
        <w:rPr>
          <w:sz w:val="28"/>
          <w:szCs w:val="28"/>
        </w:rPr>
        <w:t>6</w:t>
      </w:r>
      <w:r w:rsidRPr="00C22878">
        <w:rPr>
          <w:sz w:val="28"/>
          <w:szCs w:val="28"/>
        </w:rPr>
        <w:t xml:space="preserve"> (</w:t>
      </w:r>
      <w:r w:rsidR="00DB1E1B" w:rsidRPr="00C22878">
        <w:rPr>
          <w:sz w:val="28"/>
          <w:szCs w:val="28"/>
        </w:rPr>
        <w:t>шести</w:t>
      </w:r>
      <w:r w:rsidRPr="00C22878">
        <w:rPr>
          <w:sz w:val="28"/>
          <w:szCs w:val="28"/>
        </w:rPr>
        <w:t xml:space="preserve">) </w:t>
      </w:r>
      <w:r w:rsidR="00DB1E1B" w:rsidRPr="00C22878">
        <w:rPr>
          <w:sz w:val="28"/>
          <w:szCs w:val="28"/>
        </w:rPr>
        <w:t xml:space="preserve">рабочих </w:t>
      </w:r>
      <w:r w:rsidRPr="00C22878">
        <w:rPr>
          <w:sz w:val="28"/>
          <w:szCs w:val="28"/>
        </w:rPr>
        <w:t>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в орган государственных доходов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наступлении случаев, указанных в </w:t>
      </w:r>
      <w:hyperlink r:id="rId35" w:anchor="z958" w:history="1">
        <w:r w:rsidRPr="00C22878">
          <w:rPr>
            <w:sz w:val="28"/>
            <w:szCs w:val="28"/>
          </w:rPr>
          <w:t>пункте 10</w:t>
        </w:r>
      </w:hyperlink>
      <w:r w:rsidRPr="00C22878">
        <w:rPr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представления всех документов, указанных в </w:t>
      </w:r>
      <w:hyperlink r:id="rId36" w:anchor="z957" w:history="1">
        <w:r w:rsidRPr="00C22878">
          <w:rPr>
            <w:sz w:val="28"/>
            <w:szCs w:val="28"/>
          </w:rPr>
          <w:t>пункте 9</w:t>
        </w:r>
      </w:hyperlink>
      <w:r w:rsidRPr="00C22878">
        <w:rPr>
          <w:sz w:val="28"/>
          <w:szCs w:val="28"/>
        </w:rPr>
        <w:t xml:space="preserve"> Стандарта и соответствия заявителя требованиям, установленным </w:t>
      </w:r>
      <w:hyperlink r:id="rId37" w:anchor="z272" w:history="1">
        <w:r w:rsidRPr="00C22878">
          <w:rPr>
            <w:sz w:val="28"/>
            <w:szCs w:val="28"/>
          </w:rPr>
          <w:t>статьей 489</w:t>
        </w:r>
      </w:hyperlink>
      <w:r w:rsidRPr="00C22878">
        <w:rPr>
          <w:sz w:val="28"/>
          <w:szCs w:val="28"/>
        </w:rPr>
        <w:t xml:space="preserve"> Кодекса Республики Казахстан от 26 декабря 2017 года «О таможенном регулировании в Республике Казахстан», подготавливает проект приказа о включении в реестр таможенных представителей и направляет его на согласование в юридическое подразделение услугодателя;</w:t>
      </w:r>
    </w:p>
    <w:p w:rsidR="00EB3410" w:rsidRPr="00C22878" w:rsidRDefault="00EB3410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уководитель юридического подразделения услугодателя в течение     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получения проекта приказа, рассматривает его и отписывает работнику юридического подразделения;</w:t>
      </w:r>
    </w:p>
    <w:p w:rsidR="00033497" w:rsidRPr="00C22878" w:rsidRDefault="00EB3410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</w:t>
      </w:r>
      <w:r w:rsidR="00033497" w:rsidRPr="00C22878">
        <w:rPr>
          <w:sz w:val="28"/>
          <w:szCs w:val="28"/>
        </w:rPr>
        <w:t xml:space="preserve">) руководитель услугодателя подписывает результат оказания государственной услуги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="00033497" w:rsidRPr="00C22878">
        <w:rPr>
          <w:sz w:val="28"/>
          <w:szCs w:val="28"/>
        </w:rPr>
        <w:t>дня со дня его получения;</w:t>
      </w:r>
    </w:p>
    <w:p w:rsidR="00033497" w:rsidRPr="00C22878" w:rsidRDefault="00EB3410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</w:t>
      </w:r>
      <w:r w:rsidR="00033497" w:rsidRPr="00C22878">
        <w:rPr>
          <w:sz w:val="28"/>
          <w:szCs w:val="28"/>
        </w:rPr>
        <w:t>) работник канцелярии услугодателя регистрирует и направляет услугополучателю результат оказания государственной услуги в течение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2 к настоящему приказу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823E6">
        <w:rPr>
          <w:sz w:val="28"/>
          <w:szCs w:val="28"/>
        </w:rPr>
        <w:t>в регламенте государственной услуги «Включение в реестр таможенных перевозчиков», утвержденном указанным приказом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Государственная услуга «Включение в реестр таможенных перевозчиков» (далее – государственная услуга) оказывается на основании стандарта государственной услуги «Включение в реестр таможенных перевозчиков», утвержденного </w:t>
      </w:r>
      <w:hyperlink r:id="rId38" w:anchor="z0" w:history="1">
        <w:r w:rsidRPr="00C22878">
          <w:rPr>
            <w:sz w:val="28"/>
            <w:szCs w:val="28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»;</w:t>
      </w:r>
    </w:p>
    <w:p w:rsidR="00577A19" w:rsidRPr="00C22878" w:rsidRDefault="009D66F9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</w:t>
      </w:r>
      <w:r w:rsidR="00577A19" w:rsidRPr="00C22878">
        <w:rPr>
          <w:sz w:val="28"/>
          <w:szCs w:val="28"/>
        </w:rPr>
        <w:t>ункт 4 дополнить частью второй следующего содержания:</w:t>
      </w:r>
    </w:p>
    <w:p w:rsidR="00577A19" w:rsidRPr="00C22878" w:rsidRDefault="00577A19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39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          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pacing w:val="2"/>
          <w:sz w:val="28"/>
          <w:szCs w:val="28"/>
        </w:rPr>
      </w:pPr>
      <w:r w:rsidRPr="00C22878">
        <w:rPr>
          <w:rFonts w:ascii="Times New Roman" w:eastAsia="Times New Roman" w:hAnsi="Times New Roman"/>
          <w:spacing w:val="2"/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а (действия), процесса оказания государственной услуг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ассмотрение заявления руководителем услугодателя в течение             1 (одного) </w:t>
      </w:r>
      <w:r w:rsidR="00DB1E1B" w:rsidRPr="00C22878">
        <w:rPr>
          <w:sz w:val="28"/>
          <w:szCs w:val="28"/>
        </w:rPr>
        <w:t>рабочего</w:t>
      </w:r>
      <w:r w:rsidRPr="00C22878">
        <w:rPr>
          <w:sz w:val="28"/>
          <w:szCs w:val="28"/>
        </w:rPr>
        <w:t xml:space="preserve"> дня со дня регистрации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получени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ассмотрение заявления работником структурного подразделения услугодателя и оформление результата оказания государственной услуги в течение </w:t>
      </w:r>
      <w:r w:rsidR="00DB1E1B" w:rsidRPr="00C22878">
        <w:rPr>
          <w:sz w:val="28"/>
          <w:szCs w:val="28"/>
        </w:rPr>
        <w:t>6</w:t>
      </w:r>
      <w:r w:rsidRPr="00C22878">
        <w:rPr>
          <w:sz w:val="28"/>
          <w:szCs w:val="28"/>
        </w:rPr>
        <w:t xml:space="preserve"> (</w:t>
      </w:r>
      <w:r w:rsidR="00DB1E1B" w:rsidRPr="00C22878">
        <w:rPr>
          <w:sz w:val="28"/>
          <w:szCs w:val="28"/>
        </w:rPr>
        <w:t>шести</w:t>
      </w:r>
      <w:r w:rsidRPr="00C22878">
        <w:rPr>
          <w:sz w:val="28"/>
          <w:szCs w:val="28"/>
        </w:rPr>
        <w:t xml:space="preserve">) </w:t>
      </w:r>
      <w:r w:rsidR="00DB1E1B" w:rsidRPr="00C22878">
        <w:rPr>
          <w:sz w:val="28"/>
          <w:szCs w:val="28"/>
        </w:rPr>
        <w:t>рабочих</w:t>
      </w:r>
      <w:r w:rsidR="00577A19" w:rsidRPr="00C22878">
        <w:rPr>
          <w:sz w:val="28"/>
          <w:szCs w:val="28"/>
        </w:rPr>
        <w:t xml:space="preserve"> </w:t>
      </w:r>
      <w:r w:rsidRPr="00C22878">
        <w:rPr>
          <w:sz w:val="28"/>
          <w:szCs w:val="28"/>
        </w:rPr>
        <w:t>дней со дня получения заявл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</w:t>
      </w:r>
      <w:r w:rsidR="00577A19" w:rsidRPr="00C22878">
        <w:rPr>
          <w:sz w:val="28"/>
          <w:szCs w:val="28"/>
        </w:rPr>
        <w:t xml:space="preserve">рассмотрение проекта приказа руководителем юридического подразделения услугодателя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="00577A19" w:rsidRPr="00C22878">
        <w:rPr>
          <w:sz w:val="28"/>
          <w:szCs w:val="28"/>
        </w:rPr>
        <w:t>дня со дня его получ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одписание руководителем услугодателя результата оказания государственной услуги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его получения;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8. Описание последовательности процедур (действий) между структурными подразделениями (работниками) услугодател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уководитель услугодателя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регистрации заявления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уководитель структурного подразделения услугодателя в течение       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получения заявления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</w:t>
      </w:r>
      <w:r w:rsidR="00577A19" w:rsidRPr="00C22878">
        <w:rPr>
          <w:sz w:val="28"/>
          <w:szCs w:val="28"/>
        </w:rPr>
        <w:t xml:space="preserve">дателя в течение               </w:t>
      </w:r>
      <w:r w:rsidR="00DB1E1B" w:rsidRPr="00C22878">
        <w:rPr>
          <w:sz w:val="28"/>
          <w:szCs w:val="28"/>
        </w:rPr>
        <w:t>6</w:t>
      </w:r>
      <w:r w:rsidRPr="00C22878">
        <w:rPr>
          <w:sz w:val="28"/>
          <w:szCs w:val="28"/>
        </w:rPr>
        <w:t xml:space="preserve"> (</w:t>
      </w:r>
      <w:r w:rsidR="00DB1E1B" w:rsidRPr="00C22878">
        <w:rPr>
          <w:sz w:val="28"/>
          <w:szCs w:val="28"/>
        </w:rPr>
        <w:t>шести</w:t>
      </w:r>
      <w:r w:rsidRPr="00C22878">
        <w:rPr>
          <w:sz w:val="28"/>
          <w:szCs w:val="28"/>
        </w:rPr>
        <w:t xml:space="preserve">) </w:t>
      </w:r>
      <w:r w:rsidR="00DB1E1B" w:rsidRPr="00C22878">
        <w:rPr>
          <w:sz w:val="28"/>
          <w:szCs w:val="28"/>
        </w:rPr>
        <w:t xml:space="preserve">рабочих </w:t>
      </w:r>
      <w:r w:rsidRPr="00C22878">
        <w:rPr>
          <w:sz w:val="28"/>
          <w:szCs w:val="28"/>
        </w:rPr>
        <w:t>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наступлении случаев, указанных в </w:t>
      </w:r>
      <w:hyperlink r:id="rId40" w:anchor="z958" w:history="1">
        <w:r w:rsidRPr="00C22878">
          <w:rPr>
            <w:sz w:val="28"/>
            <w:szCs w:val="28"/>
          </w:rPr>
          <w:t>пункте 10</w:t>
        </w:r>
      </w:hyperlink>
      <w:r w:rsidRPr="00C22878">
        <w:rPr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в </w:t>
      </w:r>
      <w:r w:rsidRPr="00C22878">
        <w:rPr>
          <w:sz w:val="28"/>
          <w:szCs w:val="28"/>
        </w:rPr>
        <w:lastRenderedPageBreak/>
        <w:t xml:space="preserve">орган государственных доходов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обращения в орган государственных доходов к административной ответственности в соответствии со </w:t>
      </w:r>
      <w:hyperlink r:id="rId41" w:anchor="z1778" w:history="1">
        <w:r w:rsidRPr="00C22878">
          <w:rPr>
            <w:sz w:val="28"/>
            <w:szCs w:val="28"/>
          </w:rPr>
          <w:t>статьями 521</w:t>
        </w:r>
      </w:hyperlink>
      <w:r w:rsidRPr="00C22878">
        <w:rPr>
          <w:sz w:val="28"/>
          <w:szCs w:val="28"/>
        </w:rPr>
        <w:t xml:space="preserve">, </w:t>
      </w:r>
      <w:hyperlink r:id="rId42" w:anchor="z1780" w:history="1">
        <w:r w:rsidRPr="00C22878">
          <w:rPr>
            <w:sz w:val="28"/>
            <w:szCs w:val="28"/>
          </w:rPr>
          <w:t>523</w:t>
        </w:r>
      </w:hyperlink>
      <w:r w:rsidRPr="00C22878">
        <w:rPr>
          <w:sz w:val="28"/>
          <w:szCs w:val="28"/>
        </w:rPr>
        <w:t xml:space="preserve">, </w:t>
      </w:r>
      <w:hyperlink r:id="rId43" w:anchor="z1782" w:history="1">
        <w:r w:rsidRPr="00C22878">
          <w:rPr>
            <w:sz w:val="28"/>
            <w:szCs w:val="28"/>
          </w:rPr>
          <w:t>524</w:t>
        </w:r>
      </w:hyperlink>
      <w:r w:rsidRPr="00C22878">
        <w:rPr>
          <w:sz w:val="28"/>
          <w:szCs w:val="28"/>
        </w:rPr>
        <w:t xml:space="preserve">, </w:t>
      </w:r>
      <w:hyperlink r:id="rId44" w:anchor="z1783" w:history="1">
        <w:r w:rsidRPr="00C22878">
          <w:rPr>
            <w:sz w:val="28"/>
            <w:szCs w:val="28"/>
          </w:rPr>
          <w:t>525</w:t>
        </w:r>
      </w:hyperlink>
      <w:r w:rsidRPr="00C22878">
        <w:rPr>
          <w:sz w:val="28"/>
          <w:szCs w:val="28"/>
        </w:rPr>
        <w:t xml:space="preserve">, </w:t>
      </w:r>
      <w:hyperlink r:id="rId45" w:anchor="z1784" w:history="1">
        <w:r w:rsidRPr="00C22878">
          <w:rPr>
            <w:sz w:val="28"/>
            <w:szCs w:val="28"/>
          </w:rPr>
          <w:t>526</w:t>
        </w:r>
      </w:hyperlink>
      <w:r w:rsidRPr="00C22878">
        <w:rPr>
          <w:sz w:val="28"/>
          <w:szCs w:val="28"/>
        </w:rPr>
        <w:t xml:space="preserve">, </w:t>
      </w:r>
      <w:hyperlink r:id="rId46" w:anchor="z1785" w:history="1">
        <w:r w:rsidRPr="00C22878">
          <w:rPr>
            <w:sz w:val="28"/>
            <w:szCs w:val="28"/>
          </w:rPr>
          <w:t>527</w:t>
        </w:r>
      </w:hyperlink>
      <w:r w:rsidRPr="00C22878">
        <w:rPr>
          <w:sz w:val="28"/>
          <w:szCs w:val="28"/>
        </w:rPr>
        <w:t xml:space="preserve">, </w:t>
      </w:r>
      <w:hyperlink r:id="rId47" w:anchor="z1786" w:history="1">
        <w:r w:rsidRPr="00C22878">
          <w:rPr>
            <w:sz w:val="28"/>
            <w:szCs w:val="28"/>
          </w:rPr>
          <w:t>528</w:t>
        </w:r>
      </w:hyperlink>
      <w:r w:rsidRPr="00C22878">
        <w:rPr>
          <w:sz w:val="28"/>
          <w:szCs w:val="28"/>
        </w:rPr>
        <w:t xml:space="preserve">, </w:t>
      </w:r>
      <w:hyperlink r:id="rId48" w:anchor="z1790" w:history="1">
        <w:r w:rsidRPr="00C22878">
          <w:rPr>
            <w:sz w:val="28"/>
            <w:szCs w:val="28"/>
          </w:rPr>
          <w:t>529</w:t>
        </w:r>
      </w:hyperlink>
      <w:r w:rsidRPr="00C22878">
        <w:rPr>
          <w:sz w:val="28"/>
          <w:szCs w:val="28"/>
        </w:rPr>
        <w:t xml:space="preserve">, </w:t>
      </w:r>
      <w:hyperlink r:id="rId49" w:anchor="z1791" w:history="1">
        <w:r w:rsidRPr="00C22878">
          <w:rPr>
            <w:sz w:val="28"/>
            <w:szCs w:val="28"/>
          </w:rPr>
          <w:t>530</w:t>
        </w:r>
      </w:hyperlink>
      <w:r w:rsidRPr="00C22878">
        <w:rPr>
          <w:sz w:val="28"/>
          <w:szCs w:val="28"/>
        </w:rPr>
        <w:t xml:space="preserve">, </w:t>
      </w:r>
      <w:hyperlink r:id="rId50" w:anchor="z1796" w:history="1">
        <w:r w:rsidRPr="00C22878">
          <w:rPr>
            <w:sz w:val="28"/>
            <w:szCs w:val="28"/>
          </w:rPr>
          <w:t>533</w:t>
        </w:r>
      </w:hyperlink>
      <w:r w:rsidRPr="00C22878">
        <w:rPr>
          <w:sz w:val="28"/>
          <w:szCs w:val="28"/>
        </w:rPr>
        <w:t xml:space="preserve">, </w:t>
      </w:r>
      <w:hyperlink r:id="rId51" w:anchor="z1797" w:history="1">
        <w:r w:rsidRPr="00C22878">
          <w:rPr>
            <w:sz w:val="28"/>
            <w:szCs w:val="28"/>
          </w:rPr>
          <w:t>534</w:t>
        </w:r>
      </w:hyperlink>
      <w:r w:rsidRPr="00C22878">
        <w:rPr>
          <w:sz w:val="28"/>
          <w:szCs w:val="28"/>
        </w:rPr>
        <w:t xml:space="preserve">, </w:t>
      </w:r>
      <w:hyperlink r:id="rId52" w:anchor="z1823" w:history="1">
        <w:r w:rsidRPr="00C22878">
          <w:rPr>
            <w:sz w:val="28"/>
            <w:szCs w:val="28"/>
          </w:rPr>
          <w:t>549</w:t>
        </w:r>
      </w:hyperlink>
      <w:r w:rsidRPr="00C22878">
        <w:rPr>
          <w:sz w:val="28"/>
          <w:szCs w:val="28"/>
        </w:rPr>
        <w:t xml:space="preserve">, </w:t>
      </w:r>
      <w:hyperlink r:id="rId53" w:anchor="z1824" w:history="1">
        <w:r w:rsidRPr="00C22878">
          <w:rPr>
            <w:sz w:val="28"/>
            <w:szCs w:val="28"/>
          </w:rPr>
          <w:t>550</w:t>
        </w:r>
      </w:hyperlink>
      <w:r w:rsidRPr="00C22878">
        <w:rPr>
          <w:sz w:val="28"/>
          <w:szCs w:val="28"/>
        </w:rPr>
        <w:t xml:space="preserve">, </w:t>
      </w:r>
      <w:hyperlink r:id="rId54" w:anchor="z1834" w:history="1">
        <w:r w:rsidRPr="00C22878">
          <w:rPr>
            <w:sz w:val="28"/>
            <w:szCs w:val="28"/>
          </w:rPr>
          <w:t>555</w:t>
        </w:r>
      </w:hyperlink>
      <w:r w:rsidRPr="00C22878">
        <w:rPr>
          <w:sz w:val="28"/>
          <w:szCs w:val="28"/>
        </w:rPr>
        <w:t xml:space="preserve"> и </w:t>
      </w:r>
      <w:hyperlink r:id="rId55" w:anchor="z1837" w:history="1">
        <w:r w:rsidRPr="00C22878">
          <w:rPr>
            <w:sz w:val="28"/>
            <w:szCs w:val="28"/>
          </w:rPr>
          <w:t>558</w:t>
        </w:r>
      </w:hyperlink>
      <w:r w:rsidRPr="00C22878">
        <w:rPr>
          <w:sz w:val="28"/>
          <w:szCs w:val="28"/>
        </w:rPr>
        <w:t xml:space="preserve"> Кодекса Республики Казахстан об административных правонарушениях от 5 июля 2014 год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изводит осмотр транспортного средства на соответствие требованиям, определенным </w:t>
      </w:r>
      <w:hyperlink r:id="rId56" w:anchor="z414" w:history="1">
        <w:r w:rsidRPr="00C22878">
          <w:rPr>
            <w:sz w:val="28"/>
            <w:szCs w:val="28"/>
          </w:rPr>
          <w:t>подпунктом 7)</w:t>
        </w:r>
      </w:hyperlink>
      <w:r w:rsidRPr="00C22878">
        <w:rPr>
          <w:sz w:val="28"/>
          <w:szCs w:val="28"/>
        </w:rPr>
        <w:t xml:space="preserve"> пункта 1 статьи 496 Кодекса Республики Казахстан от 26 декабря 2017 года «О таможенном регулировании в Республике Казахстан» на наличие на транспортном средстве технического средства системы спутниковой навигации или устройства вызова экстренных оперативных служб с функцией непрерывной передачи данных, позволяющих таможенному органу определять место нахождения данного транспортного средства путем передачи сигнала по каналам связи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наступлении случаев, указанных в </w:t>
      </w:r>
      <w:hyperlink r:id="rId57" w:anchor="z983" w:history="1">
        <w:r w:rsidRPr="00C22878">
          <w:rPr>
            <w:sz w:val="28"/>
            <w:szCs w:val="28"/>
          </w:rPr>
          <w:t>пункте 10</w:t>
        </w:r>
      </w:hyperlink>
      <w:r w:rsidRPr="00C22878">
        <w:rPr>
          <w:sz w:val="28"/>
          <w:szCs w:val="28"/>
        </w:rPr>
        <w:t xml:space="preserve"> Стандарта,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представления всех документов, указанных в </w:t>
      </w:r>
      <w:hyperlink r:id="rId58" w:anchor="z982" w:history="1">
        <w:r w:rsidRPr="00C22878">
          <w:rPr>
            <w:sz w:val="28"/>
            <w:szCs w:val="28"/>
          </w:rPr>
          <w:t>пункте 9</w:t>
        </w:r>
      </w:hyperlink>
      <w:r w:rsidRPr="00C22878">
        <w:rPr>
          <w:sz w:val="28"/>
          <w:szCs w:val="28"/>
        </w:rPr>
        <w:t xml:space="preserve"> Стандарта, и соответствия заявителя требованиям, установленным </w:t>
      </w:r>
      <w:hyperlink r:id="rId59" w:anchor="z354" w:history="1">
        <w:r w:rsidRPr="00C22878">
          <w:rPr>
            <w:sz w:val="28"/>
            <w:szCs w:val="28"/>
          </w:rPr>
          <w:t>статьей 496</w:t>
        </w:r>
      </w:hyperlink>
      <w:r w:rsidRPr="00C22878">
        <w:rPr>
          <w:sz w:val="28"/>
          <w:szCs w:val="28"/>
        </w:rPr>
        <w:t xml:space="preserve"> Кодекса Республики Казахстан от 26 декабря 2017 года «О таможенном регулировании в Республике Казахстан», подготавливает проект приказа о включении в реестр таможенных перевозчиков и направляет его на согласование в юридическое подразделение услугодателя; </w:t>
      </w:r>
    </w:p>
    <w:p w:rsidR="00577A19" w:rsidRPr="00C22878" w:rsidRDefault="006B248B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ассмотрение проекта приказа руководителем юридического подразделения услугодателя в течение 1 (одного) </w:t>
      </w:r>
      <w:r w:rsidR="00DB1E1B" w:rsidRPr="00C22878">
        <w:rPr>
          <w:sz w:val="28"/>
          <w:szCs w:val="28"/>
        </w:rPr>
        <w:t xml:space="preserve">рабочего </w:t>
      </w:r>
      <w:r w:rsidRPr="00C22878">
        <w:rPr>
          <w:sz w:val="28"/>
          <w:szCs w:val="28"/>
        </w:rPr>
        <w:t>дня со дня его получения;</w:t>
      </w:r>
    </w:p>
    <w:p w:rsidR="00033497" w:rsidRPr="00C22878" w:rsidRDefault="006B248B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</w:t>
      </w:r>
      <w:r w:rsidR="00033497" w:rsidRPr="00C22878">
        <w:rPr>
          <w:sz w:val="28"/>
          <w:szCs w:val="28"/>
        </w:rPr>
        <w:t>) руководитель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6B248B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</w:t>
      </w:r>
      <w:r w:rsidR="00033497" w:rsidRPr="00C22878">
        <w:rPr>
          <w:sz w:val="28"/>
          <w:szCs w:val="28"/>
        </w:rPr>
        <w:t>) работник канцелярии услугодателя регистрирует и направляет услугополучателю результат оказания государственной услуги в течение          30 (тридцати) минут после его подписания руководителем услугодателя.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2 к указанному регламенту государственной услуги изложить в редакции согласно приложению 23 к настоящему приказу;</w:t>
      </w:r>
    </w:p>
    <w:p w:rsidR="00033497" w:rsidRPr="00C22878" w:rsidRDefault="00033497" w:rsidP="00033497">
      <w:pPr>
        <w:spacing w:line="326" w:lineRule="exact"/>
        <w:ind w:firstLine="709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в регламенте государственной услуги «</w:t>
      </w:r>
      <w:r w:rsidR="002F3652" w:rsidRPr="00C22878">
        <w:rPr>
          <w:sz w:val="28"/>
          <w:szCs w:val="28"/>
        </w:rPr>
        <w:t>Принятие предварительных решений относительно определения страны происхождения товара при применении преференциального и непреференциального режимов</w:t>
      </w:r>
      <w:r w:rsidRPr="00C22878">
        <w:rPr>
          <w:rStyle w:val="s0"/>
          <w:sz w:val="28"/>
          <w:szCs w:val="28"/>
        </w:rPr>
        <w:t>»,</w:t>
      </w:r>
      <w:r w:rsidRPr="00C22878">
        <w:rPr>
          <w:sz w:val="28"/>
          <w:szCs w:val="28"/>
        </w:rPr>
        <w:t xml:space="preserve"> утвержденном указанным приказом:</w:t>
      </w:r>
    </w:p>
    <w:p w:rsidR="002F3652" w:rsidRPr="00C22878" w:rsidRDefault="002F3652" w:rsidP="002F3652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заголовок изложить в следующей редакции:</w:t>
      </w:r>
    </w:p>
    <w:p w:rsidR="002F3652" w:rsidRPr="00C22878" w:rsidRDefault="002F3652" w:rsidP="002F3652">
      <w:pPr>
        <w:spacing w:line="326" w:lineRule="exac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«</w:t>
      </w:r>
      <w:r w:rsidRPr="00C22878">
        <w:rPr>
          <w:sz w:val="28"/>
          <w:szCs w:val="28"/>
        </w:rPr>
        <w:t>Принятие предварительных решений о происхождении товаров</w:t>
      </w:r>
      <w:r w:rsidRPr="00C22878">
        <w:rPr>
          <w:rStyle w:val="s0"/>
          <w:sz w:val="28"/>
          <w:szCs w:val="28"/>
        </w:rPr>
        <w:t>»;</w:t>
      </w:r>
    </w:p>
    <w:p w:rsidR="00033497" w:rsidRPr="00C22878" w:rsidRDefault="00033497" w:rsidP="002F3652">
      <w:pPr>
        <w:spacing w:line="326" w:lineRule="exac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  <w:bookmarkStart w:id="3" w:name="z2528"/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Государственная услуга «Принятие предварительных решений о происхождении товаров» (далее – государственная услуга) оказывается на основании стандарта государственной услуги «Принятие предварительных решений о происхождении товаров», утвержденного приказом Министра финансов Республики Казахстан от 27 апреля 2015 года № 284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            № 11273) (далее – Стандарт), территориальными органами Комитета государственных доходов Министерства финансов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</w:t>
      </w:r>
      <w:r w:rsidR="00C823E6">
        <w:rPr>
          <w:sz w:val="28"/>
          <w:szCs w:val="28"/>
        </w:rPr>
        <w:t>ы</w:t>
      </w:r>
      <w:r w:rsidRPr="00C22878">
        <w:rPr>
          <w:sz w:val="28"/>
          <w:szCs w:val="28"/>
        </w:rPr>
        <w:t xml:space="preserve"> 2 и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bookmarkStart w:id="4" w:name="z2530"/>
      <w:r w:rsidRPr="00C22878">
        <w:rPr>
          <w:sz w:val="28"/>
          <w:szCs w:val="28"/>
        </w:rPr>
        <w:t>«2. Форма оказания государственной услуги: электронная и (или) бумажная</w:t>
      </w:r>
      <w:bookmarkEnd w:id="4"/>
      <w:r w:rsidRPr="00C22878">
        <w:rPr>
          <w:sz w:val="28"/>
          <w:szCs w:val="28"/>
        </w:rPr>
        <w:t>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 оказания государственной услуги – выдача предварительного решения о происхождении товаров, выдача дубликата предварительного решения о происхождении товара, либо мотивированный ответ об отказе в оказании государственной услуги в случаях и по основаниям, указанным в пункте 10 Стандарта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Форма предоставления результата оказания государственной услуги: электронная и (или) бумажная.»; </w:t>
      </w:r>
    </w:p>
    <w:p w:rsidR="009D66F9" w:rsidRPr="00C22878" w:rsidRDefault="009D66F9" w:rsidP="009D66F9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ю второй следующего содержания:</w:t>
      </w:r>
    </w:p>
    <w:p w:rsidR="009D66F9" w:rsidRPr="00C22878" w:rsidRDefault="009D66F9" w:rsidP="009D66F9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60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pacing w:val="2"/>
          <w:sz w:val="28"/>
          <w:szCs w:val="28"/>
        </w:rPr>
      </w:pPr>
      <w:r w:rsidRPr="00C22878">
        <w:rPr>
          <w:rFonts w:ascii="Times New Roman" w:eastAsia="Times New Roman" w:hAnsi="Times New Roman"/>
          <w:spacing w:val="2"/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а (действия), процесса оказания государственной услуг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.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5) рассмотрение заявления и оформление результата оказания государственной услуги работником структурного подразделения услугодателя в течение 17 (семнадцати) рабочих дней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подписание результата оказания государственной услуги руководителем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егистрация и выдача результата оказания государственной услуги услугополучателю в течение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8. Описание последовательности процедур (действий) между структурными подразделениями (работниками) услугодател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1 (одного) рабочего дня со дня получ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в течение 17 (семнадцати) рабочих дней со дня получения заявления рассматривает его и оформляет результат оказания государственной услуги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ботник канцелярии услугодателя в течение 30 (тридцати) минут с момента подписания результата оказания государственной услуги услугополучателю регистрирует его и направляет услугополучателю по почте или вручает нарочно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10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0. Справочники бизнес-процессов оказания государственной услуги «Принятие предварительных решений о происхождении товаров» через Государственную корпорацию приведены в приложениях 1 и 2 к указанному регламенту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4 к настоящему приказу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2 к указанному регламенту государственной услуги изложить в редакции согласно приложению 25 к настоящему приказу;</w:t>
      </w:r>
    </w:p>
    <w:bookmarkEnd w:id="3"/>
    <w:p w:rsidR="00033497" w:rsidRPr="00C22878" w:rsidRDefault="00033497" w:rsidP="00033497">
      <w:pPr>
        <w:spacing w:line="326" w:lineRule="exact"/>
        <w:ind w:firstLine="709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в регламенте государственной услуги «</w:t>
      </w:r>
      <w:r w:rsidR="006E3FFA" w:rsidRPr="00C22878">
        <w:rPr>
          <w:sz w:val="28"/>
          <w:szCs w:val="28"/>
        </w:rPr>
        <w:t>Принятие предварительных решений по классификации товаров</w:t>
      </w:r>
      <w:r w:rsidRPr="00C22878">
        <w:rPr>
          <w:rStyle w:val="s0"/>
          <w:sz w:val="28"/>
          <w:szCs w:val="28"/>
        </w:rPr>
        <w:t xml:space="preserve">», </w:t>
      </w:r>
      <w:r w:rsidRPr="00C22878">
        <w:rPr>
          <w:sz w:val="28"/>
          <w:szCs w:val="28"/>
        </w:rPr>
        <w:t>утвержденном указанным приказом:</w:t>
      </w:r>
    </w:p>
    <w:p w:rsidR="006E3FFA" w:rsidRPr="00C22878" w:rsidRDefault="006E3FFA" w:rsidP="006E3FFA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головок изложить в следующей редакции:</w:t>
      </w:r>
    </w:p>
    <w:p w:rsidR="006E3FFA" w:rsidRPr="00C22878" w:rsidRDefault="006E3FFA" w:rsidP="006E3FFA">
      <w:pPr>
        <w:spacing w:line="326" w:lineRule="exac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lastRenderedPageBreak/>
        <w:t>«</w:t>
      </w:r>
      <w:r w:rsidRPr="00C22878">
        <w:rPr>
          <w:sz w:val="28"/>
          <w:szCs w:val="28"/>
        </w:rPr>
        <w:t>Принятие предварительного решения о классификации товара</w:t>
      </w:r>
      <w:r w:rsidRPr="00C22878">
        <w:rPr>
          <w:rStyle w:val="s0"/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Государственная услуга «Принятие предварительного решения о классификации товара» (далее – государственная услуга) оказывается на основании стандарта государственной услуги «Приняти</w:t>
      </w:r>
      <w:r w:rsidR="00C95248" w:rsidRPr="00C22878">
        <w:rPr>
          <w:sz w:val="28"/>
          <w:szCs w:val="28"/>
        </w:rPr>
        <w:t>е</w:t>
      </w:r>
      <w:r w:rsidRPr="00C22878">
        <w:rPr>
          <w:sz w:val="28"/>
          <w:szCs w:val="28"/>
        </w:rPr>
        <w:t xml:space="preserve"> предварительного решения о классификации товара», утвержденного приказом Министра финансов Республики Казахстан от 27 апреля 2015 года № 284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            № 11273) (далее – Стандарт), территориальными органами Комитета государственных доходов Министерства финансов по областям, городам Астана, Алматы и Шымкент (далее – услугодатель).»</w:t>
      </w:r>
      <w:r w:rsidR="001835E8" w:rsidRPr="00C22878">
        <w:rPr>
          <w:sz w:val="28"/>
          <w:szCs w:val="28"/>
        </w:rPr>
        <w:t>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ы 2 и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2. Форма оказания государственной услуги: электронная и (или) бумажна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 оказания государственной услуги – выдача предварительного решения о классификации товара, в соответствии с Товарной номенклатурой внешнеэкономической деятельности Евразийского экономического союза, утвержденной Решением Совета Евразийской экономической комиссии от                       16 июля 2012 года № 54 «Об утверждении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» (далее – ТН ВЭД ЕАЭС), выдача дубликата ранее полученного предварительного решения о классификации товара либо мотивированный ответ об отказе в оказании государственной услуги в случаях и по основаниям, указанным в пункте 10 Стандарта.</w:t>
      </w:r>
    </w:p>
    <w:p w:rsidR="009D66F9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»;</w:t>
      </w:r>
    </w:p>
    <w:p w:rsidR="009D66F9" w:rsidRPr="00C22878" w:rsidRDefault="009D66F9" w:rsidP="009D66F9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ю второй следующего содержания:</w:t>
      </w:r>
    </w:p>
    <w:p w:rsidR="009D66F9" w:rsidRPr="00C22878" w:rsidRDefault="009D66F9" w:rsidP="009D66F9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61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pacing w:val="2"/>
          <w:sz w:val="28"/>
          <w:szCs w:val="28"/>
        </w:rPr>
      </w:pPr>
      <w:r w:rsidRPr="00C22878">
        <w:rPr>
          <w:rFonts w:ascii="Times New Roman" w:eastAsia="Times New Roman" w:hAnsi="Times New Roman"/>
          <w:spacing w:val="2"/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а (действия), процесса оказания государственной услуг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.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и оформление результата оказания государственной услуги работником структурного подразделения услугодателя в течение 17 (семнадцати) рабочих дней со дня получени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подписание результата оказания государственной услуги руководителем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егистрация и выдача результата оказания государственной услуги услугополучателю в течение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8. Описание последовательности процедур (действий) между структурными подразделениями (работниками) услугодател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             1 (одного) рабочего дня со дня поступл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             17 (семнадцати) рабочих дней со дня получения заявления рассматривает его и выполняет следующие действи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, если представленные услугополучателем документы и сведения недостаточны для принятия предварительного решения о классификации товара или не представлены в полном объёме, услугодатель не позднее                         10 (десяти) рабочих дней со дня поступления услугодателю заявления о принятии предварительного решения о классификации товара направляет услугополучателю запрос в письменной форме о необходимости предоставления дополнительной информации. Дополнительная информация представляется не позднее 60 (шестидесяти) календарных дней со дня направления услугополучателю услугодателем запроса о необходимости представления дополнительной информации.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этом течение срока, указанного в абзаце первом настоящего подпункта, приостанавливается со дня направления услугополучателю услугодателем запроса о необходимости представления дополнительной </w:t>
      </w:r>
      <w:r w:rsidRPr="00C22878">
        <w:rPr>
          <w:sz w:val="28"/>
          <w:szCs w:val="28"/>
        </w:rPr>
        <w:lastRenderedPageBreak/>
        <w:t>информации и возобновляется со дня поступления услугодателю дополнительной информации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ях, если дополнительная информация не представлена в срок, установленный </w:t>
      </w:r>
      <w:hyperlink r:id="rId62" w:anchor="z1344" w:history="1">
        <w:r w:rsidRPr="00C22878">
          <w:rPr>
            <w:sz w:val="28"/>
            <w:szCs w:val="28"/>
          </w:rPr>
          <w:t>пунктом 9</w:t>
        </w:r>
      </w:hyperlink>
      <w:r w:rsidRPr="00C22878">
        <w:rPr>
          <w:sz w:val="28"/>
          <w:szCs w:val="28"/>
        </w:rPr>
        <w:t xml:space="preserve"> Стандарта, либо представленная дополнительная информация не содержит сведения, позволяющие принять предварительное решение о классификации товара, услугодатель оформляет мотивированный ответ об отказе в оказании государственной услуги с указанием причин отказа. При этом уплаченный заявителем таможенный сбор за принятие предварительного решения о классификации товара не возвращаетс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, если для принятия предварительного решения о классификации товара необходимо провести таможенную экспертизу, течение срока, указанного в абзаце первом настоящего подпункта, приостанавливается на                 10 (десять) рабочих дней со дня направления услугодателем решения о назначении таможенной экспертизы и возобновляется со дня истечения срока приостановления срока принятия предварительного решения о классификации това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если представленные услугополучателем сведения и (или) дополнительная информация достаточны для принятия предварительного решения, услугодатель оформляет предварительное решение о классификации това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услугодатель регистрирует предварительные решения о классификации товара в журнале регистрации предварительных решений о классификации товара; 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структурного подразделени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ботник канцелярии услугодателя в течение 30 (тридцати) минут с момента подписания результата оказания государственной услуги регистрирует его и направляет услугополучателю по почте или вручает нарочно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3) пункта 9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) работник структурного подразделения со дня получения заявления рассматривает его и оформляет результат оказания государственной услуги – 17 (семнадцать) рабочих дней;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6 к настоящему приказу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2 к указанному регламенту государственной услуги изложить в редакции согласно приложению 27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регламенте государственной услуги «</w:t>
      </w:r>
      <w:r w:rsidRPr="00C22878">
        <w:rPr>
          <w:rStyle w:val="s0"/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</w:t>
      </w:r>
      <w:r w:rsidRPr="00C22878">
        <w:rPr>
          <w:sz w:val="28"/>
          <w:szCs w:val="28"/>
        </w:rPr>
        <w:t>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Государственная услуга «</w:t>
      </w:r>
      <w:r w:rsidRPr="00C22878">
        <w:rPr>
          <w:rStyle w:val="s0"/>
          <w:sz w:val="28"/>
          <w:szCs w:val="28"/>
        </w:rPr>
        <w:t xml:space="preserve">Выдача решения о классификации товара в несобранном или разобранном виде, в том числе в некомплектном или </w:t>
      </w:r>
      <w:r w:rsidRPr="00C22878">
        <w:rPr>
          <w:rStyle w:val="s0"/>
          <w:sz w:val="28"/>
          <w:szCs w:val="28"/>
        </w:rPr>
        <w:lastRenderedPageBreak/>
        <w:t>незавершенном виде, ввоз которого предполагается различными партиями в течение определенного периода времени</w:t>
      </w:r>
      <w:r w:rsidRPr="00C22878">
        <w:rPr>
          <w:sz w:val="28"/>
          <w:szCs w:val="28"/>
        </w:rPr>
        <w:t>» (далее – государственная услуга) оказывается на основании стандарта государственной услуги «</w:t>
      </w:r>
      <w:r w:rsidRPr="00C22878">
        <w:rPr>
          <w:rStyle w:val="s0"/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</w:t>
      </w:r>
      <w:r w:rsidRPr="00C22878">
        <w:rPr>
          <w:sz w:val="28"/>
          <w:szCs w:val="28"/>
        </w:rPr>
        <w:t>», утвержденного приказом Министра финансов Республики Казахстан от  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Комитетом государственных доходов Министерства финансов Республики Казахстан и территориальными органами Комитета государственных доходов Министерства финансов по областям, городам Астана, Алматы и Шымкент (далее – услугодатель).»;</w:t>
      </w:r>
    </w:p>
    <w:p w:rsidR="00A15442" w:rsidRPr="00C22878" w:rsidRDefault="00A15442" w:rsidP="00A15442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ю второй следующего содержания:</w:t>
      </w:r>
    </w:p>
    <w:p w:rsidR="00A15442" w:rsidRPr="00C22878" w:rsidRDefault="00A15442" w:rsidP="00A15442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63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          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pStyle w:val="af"/>
        <w:tabs>
          <w:tab w:val="left" w:pos="709"/>
          <w:tab w:val="left" w:pos="900"/>
          <w:tab w:val="left" w:pos="1080"/>
        </w:tabs>
        <w:spacing w:after="0" w:line="240" w:lineRule="atLeast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и оформление результата оказания государственной услуги работником структурного подразделения услугодателя в течение 27 (двадцати семи) рабочих дней со дня получения заявления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подписание результата оказания государственной услуги руководителем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егистрация и выдача результата оказания государственной услуги услугополучателю в течение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8. Описание последовательности процедур (действий) между структурными подразделениями (работниками) услугодател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              1 (одного) рабочего дня со дня получ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                   27 (двадцати семи) рабочих дней со дня получения заявления, рассматривает его и выполняет следующие действия: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если представленные услугополучателем документы и сведения для принятия решения о классификации товара в несобранном виде, услугодатель уведомляет услугополучателя о необходимости представления дополнительной информации не позднее 10 (десяти) рабочих дней с даты поступления заявления о принятии решения о классификации товара в несобранном виде. Дополнительная информация представляется в течение </w:t>
      </w:r>
      <w:r w:rsidR="00B13363" w:rsidRPr="00C22878">
        <w:rPr>
          <w:sz w:val="28"/>
          <w:szCs w:val="28"/>
        </w:rPr>
        <w:t xml:space="preserve">      </w:t>
      </w:r>
      <w:r w:rsidRPr="00C22878">
        <w:rPr>
          <w:sz w:val="28"/>
          <w:szCs w:val="28"/>
        </w:rPr>
        <w:t>30 (тридцати) календарных дней со дня письменного уведомления заявителя.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этом течение срока, указанного в абзаце втором настоящего подпункта, приостанавливается и возобновляется с даты поступления услугодателю последнего документа, содержащего запрашиваемые свед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наступлении случаев, указанных в </w:t>
      </w:r>
      <w:hyperlink r:id="rId64" w:anchor="z1108" w:history="1">
        <w:r w:rsidRPr="00C22878">
          <w:rPr>
            <w:sz w:val="28"/>
            <w:szCs w:val="28"/>
          </w:rPr>
          <w:t>пункте 10</w:t>
        </w:r>
      </w:hyperlink>
      <w:r w:rsidRPr="00C22878">
        <w:rPr>
          <w:sz w:val="28"/>
          <w:szCs w:val="28"/>
        </w:rPr>
        <w:t xml:space="preserve"> Стандарта, оформляет мотивированный ответ об отказе в оказании государственной услуги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если представленные услугополучателем сведения и (или) дополнительная информация достаточны для вынесения решения о классификации товара в несобранном виде, оформляет и согласовывает решение о классификации товара в несобранном виде.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шение о классификации товара в несобранном виде вступает в силу с даты его принятия и действует в течение 2 (двух) лет, исчисляемых с даты принятия решения о классификации товара в несобранном виде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ботник канцелярии услугодателя в течение 30 (тридцати) минут с момента подписания результата оказания государственной услуги регистрирует его и направляет услугополучателю по почте или вручает нарочно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28 к настоящему приказу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lastRenderedPageBreak/>
        <w:t>регламент государственной услуги «Таможенная очистка товаров», утвержденный указанным приказом изложить в редакции согласно приложению 29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, утвержденном указанным приказом: </w:t>
      </w:r>
    </w:p>
    <w:p w:rsidR="00033497" w:rsidRPr="00C22878" w:rsidRDefault="00033497" w:rsidP="00033497">
      <w:pPr>
        <w:pStyle w:val="a8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в заголовок вносится изменение на казахском языке, заголовок на русском языке не меняетс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Регламент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 (далее – государственная услуга) оказывается на основании Стандарта государственной услуги «Выдача свидетельства о допущении транспортного средства международной перевозки к перевозке товаров под таможенными пломбами и печатями», утвержденного приказом Министра финансов Республики Казахстан от 27 апреля 2015 года               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изложить в следующей редакции:</w:t>
      </w:r>
    </w:p>
    <w:p w:rsidR="00291835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4. Основанием для начала процедуры (действия) по оказанию государственной услуги является представление услугополучателем заявления, а также при представлении транспортного средства</w:t>
      </w:r>
      <w:r w:rsidRPr="00C22878">
        <w:rPr>
          <w:spacing w:val="2"/>
          <w:sz w:val="28"/>
          <w:szCs w:val="28"/>
        </w:rPr>
        <w:t xml:space="preserve"> </w:t>
      </w:r>
      <w:r w:rsidRPr="00C22878">
        <w:rPr>
          <w:sz w:val="28"/>
          <w:szCs w:val="28"/>
        </w:rPr>
        <w:t>не позднее одного рабочего дня, следующего за днем регистрации указанного заявления.</w:t>
      </w:r>
    </w:p>
    <w:p w:rsidR="00033497" w:rsidRPr="00C22878" w:rsidRDefault="00291835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65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  <w:r w:rsidR="00033497" w:rsidRPr="00C22878">
        <w:rPr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 xml:space="preserve">в регламенте государственной услуги «Включение в реестр владельцев складов временного хранения», </w:t>
      </w:r>
      <w:r w:rsidRPr="00C22878">
        <w:rPr>
          <w:sz w:val="28"/>
          <w:szCs w:val="28"/>
        </w:rPr>
        <w:t xml:space="preserve">утвержденном указанным приказом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1. Регламент государственной услуги «Включение в реестр владельцев складов временного хранения» (далее – государственная услуга) оказывается на основании стандарта государственной услуги «Включение в реестр владельцев складов временного хранения»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»; 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абзац первый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. Результат оказания государственной услуги – решение о включении в реестр владельцев складов временного хранения, оформленное приказом руководителя (лица, его замещающего, либо заместителя) услугодателя, либо мотивированный ответ об отказе в оказании государственной услуги в случаях и по основаниям, указанным в пункте 10 Стандарта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ы 4 и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4. Основанием для начала процедуры (действия) по оказанию государственной услуги является получение услугодателем от услугополучателя или посредством портала заявления о включение в реестр владельцев складов временного хранения (далее – заявление), с приложением договора страхования гражданско-правовой ответственности владельца склада временного хранения согласно пункту 9 Стандарта.</w:t>
      </w:r>
    </w:p>
    <w:p w:rsidR="00E83805" w:rsidRPr="00C22878" w:rsidRDefault="00E83805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66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,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, в течение               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ассмотрение заявления работником структурного подразделения услугодателя и оформление результата оказания государственной услуги в течение 6 (шести) </w:t>
      </w:r>
      <w:r w:rsidR="00E83805" w:rsidRPr="00C22878">
        <w:rPr>
          <w:sz w:val="28"/>
          <w:szCs w:val="28"/>
        </w:rPr>
        <w:t>рабочих</w:t>
      </w:r>
      <w:r w:rsidRPr="00C22878">
        <w:rPr>
          <w:sz w:val="28"/>
          <w:szCs w:val="28"/>
        </w:rPr>
        <w:t xml:space="preserve"> дней со дня получения заявлени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сле получения заявления и договора страхования гражданско-правовой ответственности владельца склада временного хранения согласно пункту 9 Стандарта, работником структурного подразделения производится таможенный осмотр помещений и территорий услугополучателя согласно </w:t>
      </w:r>
      <w:hyperlink r:id="rId67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                  статьи 415 Кодекса Республики Казахстан от 26 декабря 2017 года                             «О таможенном регулировании в Республике Казахстан» (далее – Кодекс) на соответствие требованиям, определенным </w:t>
      </w:r>
      <w:hyperlink r:id="rId68" w:anchor="z7339" w:history="1">
        <w:r w:rsidRPr="00C22878">
          <w:rPr>
            <w:sz w:val="28"/>
            <w:szCs w:val="28"/>
          </w:rPr>
          <w:t>подпунктом 1)</w:t>
        </w:r>
      </w:hyperlink>
      <w:r w:rsidRPr="00C22878">
        <w:rPr>
          <w:sz w:val="28"/>
          <w:szCs w:val="28"/>
        </w:rPr>
        <w:t xml:space="preserve"> пункта 1 статьи 503 Кодекса. При проведении таможенного осмотра помещений и территорий услугополучатель предоставляет услугодателю копии документов с предъявлением оригиналов, предусмотренных пунктом 3 статьи 504 Кодекса, </w:t>
      </w:r>
      <w:r w:rsidRPr="00C22878">
        <w:rPr>
          <w:sz w:val="28"/>
          <w:szCs w:val="28"/>
        </w:rPr>
        <w:lastRenderedPageBreak/>
        <w:t>копии представленных документов прилагаются к акту таможенного осмотра помещений и территорий, который остается в территориальном органе государственных доходов, один экземпляр акта таможенного осмотра вручается услугополучателю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ах 1 и 3 статьи 504 Кодекса, или несоответствия заявителя условиям, установленным </w:t>
      </w:r>
      <w:hyperlink r:id="rId69" w:anchor="z503" w:history="1">
        <w:r w:rsidRPr="00C22878">
          <w:rPr>
            <w:sz w:val="28"/>
            <w:szCs w:val="28"/>
          </w:rPr>
          <w:t>статьей 503</w:t>
        </w:r>
      </w:hyperlink>
      <w:r w:rsidRPr="00C22878">
        <w:rPr>
          <w:sz w:val="28"/>
          <w:szCs w:val="28"/>
        </w:rPr>
        <w:t xml:space="preserve">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,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одписание руководителем услугодателя результата оказания государственной услуги,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регистрация результата оказания государственной услуги и его выдача услугополучателю работником канцелярии услугодателя в течение                                 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6) пункта 7 исключить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услугодателя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, проводит его регистрацию и передает на рассмотрение руководителю услугодателя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            1 (одного) рабочего дня со дня получения заявления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               6 (шести) рабочих 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в орган государственных доходов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услугополучателя к административной ответственности в соответствии со статьями </w:t>
      </w:r>
      <w:hyperlink r:id="rId70" w:anchor="z1778" w:history="1">
        <w:r w:rsidRPr="00C22878">
          <w:rPr>
            <w:sz w:val="28"/>
            <w:szCs w:val="28"/>
          </w:rPr>
          <w:t>521</w:t>
        </w:r>
      </w:hyperlink>
      <w:r w:rsidRPr="00C22878">
        <w:rPr>
          <w:sz w:val="28"/>
          <w:szCs w:val="28"/>
        </w:rPr>
        <w:t xml:space="preserve">, </w:t>
      </w:r>
      <w:hyperlink r:id="rId71" w:anchor="z1786" w:history="1">
        <w:r w:rsidRPr="00C22878">
          <w:rPr>
            <w:sz w:val="28"/>
            <w:szCs w:val="28"/>
          </w:rPr>
          <w:t>528</w:t>
        </w:r>
      </w:hyperlink>
      <w:r w:rsidRPr="00C22878">
        <w:rPr>
          <w:sz w:val="28"/>
          <w:szCs w:val="28"/>
        </w:rPr>
        <w:t xml:space="preserve">, </w:t>
      </w:r>
      <w:hyperlink r:id="rId72" w:anchor="z1793" w:history="1">
        <w:r w:rsidRPr="00C22878">
          <w:rPr>
            <w:sz w:val="28"/>
            <w:szCs w:val="28"/>
          </w:rPr>
          <w:t>532</w:t>
        </w:r>
      </w:hyperlink>
      <w:r w:rsidRPr="00C22878">
        <w:rPr>
          <w:sz w:val="28"/>
          <w:szCs w:val="28"/>
        </w:rPr>
        <w:t xml:space="preserve">, </w:t>
      </w:r>
      <w:hyperlink r:id="rId73" w:anchor="z1796" w:history="1">
        <w:r w:rsidRPr="00C22878">
          <w:rPr>
            <w:sz w:val="28"/>
            <w:szCs w:val="28"/>
          </w:rPr>
          <w:t>533</w:t>
        </w:r>
      </w:hyperlink>
      <w:r w:rsidRPr="00C22878">
        <w:rPr>
          <w:sz w:val="28"/>
          <w:szCs w:val="28"/>
        </w:rPr>
        <w:t xml:space="preserve">, </w:t>
      </w:r>
      <w:hyperlink r:id="rId74" w:anchor="z1797" w:history="1">
        <w:r w:rsidRPr="00C22878">
          <w:rPr>
            <w:sz w:val="28"/>
            <w:szCs w:val="28"/>
          </w:rPr>
          <w:t>534</w:t>
        </w:r>
      </w:hyperlink>
      <w:r w:rsidRPr="00C22878">
        <w:rPr>
          <w:sz w:val="28"/>
          <w:szCs w:val="28"/>
        </w:rPr>
        <w:t xml:space="preserve">, </w:t>
      </w:r>
      <w:hyperlink r:id="rId75" w:anchor="z1806" w:history="1">
        <w:r w:rsidRPr="00C22878">
          <w:rPr>
            <w:sz w:val="28"/>
            <w:szCs w:val="28"/>
          </w:rPr>
          <w:t>539</w:t>
        </w:r>
      </w:hyperlink>
      <w:r w:rsidRPr="00C22878">
        <w:rPr>
          <w:sz w:val="28"/>
          <w:szCs w:val="28"/>
        </w:rPr>
        <w:t xml:space="preserve">, </w:t>
      </w:r>
      <w:hyperlink r:id="rId76" w:anchor="z1807" w:history="1">
        <w:r w:rsidRPr="00C22878">
          <w:rPr>
            <w:sz w:val="28"/>
            <w:szCs w:val="28"/>
          </w:rPr>
          <w:t>540</w:t>
        </w:r>
      </w:hyperlink>
      <w:r w:rsidRPr="00C22878">
        <w:rPr>
          <w:sz w:val="28"/>
          <w:szCs w:val="28"/>
        </w:rPr>
        <w:t xml:space="preserve">, </w:t>
      </w:r>
      <w:hyperlink r:id="rId77" w:anchor="z1834" w:history="1">
        <w:r w:rsidRPr="00C22878">
          <w:rPr>
            <w:sz w:val="28"/>
            <w:szCs w:val="28"/>
          </w:rPr>
          <w:t>555</w:t>
        </w:r>
      </w:hyperlink>
      <w:r w:rsidRPr="00C22878">
        <w:rPr>
          <w:sz w:val="28"/>
          <w:szCs w:val="28"/>
        </w:rPr>
        <w:t xml:space="preserve"> и </w:t>
      </w:r>
      <w:hyperlink r:id="rId78" w:anchor="z1837" w:history="1">
        <w:r w:rsidRPr="00C22878">
          <w:rPr>
            <w:sz w:val="28"/>
            <w:szCs w:val="28"/>
          </w:rPr>
          <w:t>558</w:t>
        </w:r>
      </w:hyperlink>
      <w:r w:rsidRPr="00C22878">
        <w:rPr>
          <w:sz w:val="28"/>
          <w:szCs w:val="28"/>
        </w:rPr>
        <w:t xml:space="preserve"> Кодекса </w:t>
      </w:r>
      <w:r w:rsidRPr="00C22878">
        <w:rPr>
          <w:sz w:val="28"/>
          <w:szCs w:val="28"/>
        </w:rPr>
        <w:lastRenderedPageBreak/>
        <w:t xml:space="preserve">Республики Казахстан об административных правонарушениях от 5 июля </w:t>
      </w:r>
      <w:r w:rsidRPr="00C22878">
        <w:rPr>
          <w:sz w:val="28"/>
          <w:szCs w:val="28"/>
          <w:lang w:val="kk-KZ"/>
        </w:rPr>
        <w:t xml:space="preserve">     </w:t>
      </w:r>
      <w:r w:rsidRPr="00C22878">
        <w:rPr>
          <w:sz w:val="28"/>
          <w:szCs w:val="28"/>
        </w:rPr>
        <w:t>2014 год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изводит таможенный осмотр помещений и территорий услугополучателя согласно </w:t>
      </w:r>
      <w:hyperlink r:id="rId79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от 26 декабря 2017 года «О таможенном регулировании в Республике Казахстан» (далее – Кодекс) на соответствие требованиям, определенным статьей 503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у, его замещающему, либо заместителю руководител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 представления услугополучателем документов, указанных в пунктах 1 и 3 статьи 504 Кодекса, и соответствия заявителя требованиям, установленным статьей 503 Кодекса, подготавливает проект приказа о включении в реестр владельцев складов временного хранения и направляет его на согласование в юридическое подразделение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          1 (одного) рабочего дня со дня получения проекта приказа рассматривает его и согласовывает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аботник канцелярии услугодателя регистрирует и направляет услугополучателю результат оказания государственной услуги в течение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0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>в регламенте государственной услуги «</w:t>
      </w:r>
      <w:r w:rsidRPr="00C22878">
        <w:rPr>
          <w:sz w:val="28"/>
          <w:szCs w:val="28"/>
        </w:rPr>
        <w:t>Включение в реестр владельцев таможенных складов</w:t>
      </w:r>
      <w:r w:rsidRPr="00C22878">
        <w:rPr>
          <w:rStyle w:val="s0"/>
          <w:sz w:val="28"/>
          <w:szCs w:val="28"/>
        </w:rPr>
        <w:t xml:space="preserve">», </w:t>
      </w:r>
      <w:r w:rsidRPr="00C22878">
        <w:rPr>
          <w:sz w:val="28"/>
          <w:szCs w:val="28"/>
        </w:rPr>
        <w:t xml:space="preserve">утвержденном указанным приказом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Государственная услуга «Включение в реестр владельцев таможенных cкладов» (далее – государственная услуга) оказывается на основании стандарта государственной услуги «Включение в реестр владельцев таможенных складов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часть первую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. Результат оказания государственной услуги – решение о включении в реестр владельцев таможенных складов, оформленное приказом руководителя (лица, его замещающего, либо заместителя) услугодателя, либо мотивированный ответ об отказе в оказании государственной услуги в случаях и по основаниям, указанным в пункте 10 Стандарта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ы 4 и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4. Основанием для начала процедуры (действия) по оказанию государственной услуги является получение услугодателем от услугополучателя или посредством портала заявления о включение в реестр владельцев таможенных складов (далее – заявление), с приложением договора страхования гражданско-правовой ответственности владельца таможенного склада согласно пункту 9 Стандарта.</w:t>
      </w:r>
    </w:p>
    <w:p w:rsidR="001E10DD" w:rsidRPr="00C22878" w:rsidRDefault="001E10DD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80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,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работником структурного подразделения услугодателя и оформление результата оказания государственной услуги в течение 6 (шести) рабочих дней со дня получения заявлени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сле получения заявления и договора страхования гражданско-правовой ответственности владельца таможенного склада согласно пункту 9 Стандарта, работником структурного подразделения производиться осмотр помещений и территорий согласно </w:t>
      </w:r>
      <w:hyperlink r:id="rId81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                   от 26 декабря 2017 года «О таможенном регулировании в Республике Казахстан» (далее – Кодекс) на соответствие требованиям, определенным                   статьей 510 Кодекса. При проведении таможенного осмотра помещений и территорий услугополучатель предоставляет услугодателю копии документов с предъявлением оригиналов, предусмотренных пунктом 3 статьи 511 Кодекса, копии представленных документов прилагаются к акту таможенного осмотра </w:t>
      </w:r>
      <w:r w:rsidRPr="00C22878">
        <w:rPr>
          <w:sz w:val="28"/>
          <w:szCs w:val="28"/>
        </w:rPr>
        <w:lastRenderedPageBreak/>
        <w:t>помещений и территорий, который остается в территориальном органе государственных доходов, один экземпляр акта таможенного осмотра вручается услугополучателю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ах 1 и 3 статьи 511 Кодекса, или несоответствия заявителя условиям, установленным </w:t>
      </w:r>
      <w:hyperlink r:id="rId82" w:anchor="z503" w:history="1">
        <w:r w:rsidRPr="00C22878">
          <w:rPr>
            <w:sz w:val="28"/>
            <w:szCs w:val="28"/>
          </w:rPr>
          <w:t>статьей 5</w:t>
        </w:r>
      </w:hyperlink>
      <w:r w:rsidRPr="00C22878">
        <w:rPr>
          <w:sz w:val="28"/>
          <w:szCs w:val="28"/>
        </w:rPr>
        <w:t>10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,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одписание руководителем услугодателя результата оказания государственной услуги,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регистрация результата оказания государственной услуги и его выдача услугополучателю работником канцелярии услугодателя, в течение                 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услугодателя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1 (одного) рабочего дня со дня получения заявления рассматривает его и отписывает главному эксперту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6 (шести) рабочих 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в территориальный орган государственных доходов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услугополучателя к административной ответственности в соответствии со статьями </w:t>
      </w:r>
      <w:hyperlink r:id="rId83" w:anchor="z1778" w:history="1">
        <w:r w:rsidRPr="00C22878">
          <w:rPr>
            <w:sz w:val="28"/>
            <w:szCs w:val="28"/>
          </w:rPr>
          <w:t>521</w:t>
        </w:r>
      </w:hyperlink>
      <w:r w:rsidRPr="00C22878">
        <w:rPr>
          <w:sz w:val="28"/>
          <w:szCs w:val="28"/>
        </w:rPr>
        <w:t xml:space="preserve">, </w:t>
      </w:r>
      <w:hyperlink r:id="rId84" w:anchor="z1786" w:history="1">
        <w:r w:rsidRPr="00C22878">
          <w:rPr>
            <w:sz w:val="28"/>
            <w:szCs w:val="28"/>
          </w:rPr>
          <w:t>528</w:t>
        </w:r>
      </w:hyperlink>
      <w:r w:rsidRPr="00C22878">
        <w:rPr>
          <w:sz w:val="28"/>
          <w:szCs w:val="28"/>
        </w:rPr>
        <w:t xml:space="preserve">, </w:t>
      </w:r>
      <w:hyperlink r:id="rId85" w:anchor="z1793" w:history="1">
        <w:r w:rsidRPr="00C22878">
          <w:rPr>
            <w:sz w:val="28"/>
            <w:szCs w:val="28"/>
          </w:rPr>
          <w:t>532</w:t>
        </w:r>
      </w:hyperlink>
      <w:r w:rsidRPr="00C22878">
        <w:rPr>
          <w:sz w:val="28"/>
          <w:szCs w:val="28"/>
        </w:rPr>
        <w:t xml:space="preserve">, </w:t>
      </w:r>
      <w:hyperlink r:id="rId86" w:anchor="z1796" w:history="1">
        <w:r w:rsidRPr="00C22878">
          <w:rPr>
            <w:sz w:val="28"/>
            <w:szCs w:val="28"/>
          </w:rPr>
          <w:t>533</w:t>
        </w:r>
      </w:hyperlink>
      <w:r w:rsidRPr="00C22878">
        <w:rPr>
          <w:sz w:val="28"/>
          <w:szCs w:val="28"/>
        </w:rPr>
        <w:t xml:space="preserve">, </w:t>
      </w:r>
      <w:hyperlink r:id="rId87" w:anchor="z1797" w:history="1">
        <w:r w:rsidRPr="00C22878">
          <w:rPr>
            <w:sz w:val="28"/>
            <w:szCs w:val="28"/>
          </w:rPr>
          <w:t>534</w:t>
        </w:r>
      </w:hyperlink>
      <w:r w:rsidRPr="00C22878">
        <w:rPr>
          <w:sz w:val="28"/>
          <w:szCs w:val="28"/>
        </w:rPr>
        <w:t xml:space="preserve">, </w:t>
      </w:r>
      <w:hyperlink r:id="rId88" w:anchor="z1806" w:history="1">
        <w:r w:rsidRPr="00C22878">
          <w:rPr>
            <w:sz w:val="28"/>
            <w:szCs w:val="28"/>
          </w:rPr>
          <w:t>539</w:t>
        </w:r>
      </w:hyperlink>
      <w:r w:rsidRPr="00C22878">
        <w:rPr>
          <w:sz w:val="28"/>
          <w:szCs w:val="28"/>
        </w:rPr>
        <w:t xml:space="preserve">, </w:t>
      </w:r>
      <w:hyperlink r:id="rId89" w:anchor="z1807" w:history="1">
        <w:r w:rsidRPr="00C22878">
          <w:rPr>
            <w:sz w:val="28"/>
            <w:szCs w:val="28"/>
          </w:rPr>
          <w:t>540</w:t>
        </w:r>
      </w:hyperlink>
      <w:r w:rsidRPr="00C22878">
        <w:rPr>
          <w:sz w:val="28"/>
          <w:szCs w:val="28"/>
        </w:rPr>
        <w:t xml:space="preserve">, 544, </w:t>
      </w:r>
      <w:hyperlink r:id="rId90" w:anchor="z1834" w:history="1">
        <w:r w:rsidRPr="00C22878">
          <w:rPr>
            <w:sz w:val="28"/>
            <w:szCs w:val="28"/>
          </w:rPr>
          <w:t>555</w:t>
        </w:r>
      </w:hyperlink>
      <w:r w:rsidRPr="00C22878">
        <w:rPr>
          <w:sz w:val="28"/>
          <w:szCs w:val="28"/>
        </w:rPr>
        <w:t xml:space="preserve"> и </w:t>
      </w:r>
      <w:hyperlink r:id="rId91" w:anchor="z1837" w:history="1">
        <w:r w:rsidRPr="00C22878">
          <w:rPr>
            <w:sz w:val="28"/>
            <w:szCs w:val="28"/>
          </w:rPr>
          <w:t>558</w:t>
        </w:r>
      </w:hyperlink>
      <w:r w:rsidRPr="00C22878">
        <w:rPr>
          <w:sz w:val="28"/>
          <w:szCs w:val="28"/>
        </w:rPr>
        <w:t xml:space="preserve"> Кодекса Республики Казахстан об административных правонарушениях от        5 июля 2014 год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изводит таможенный осмотр помещений и территорий услугополучателя согласно </w:t>
      </w:r>
      <w:hyperlink r:id="rId92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от 26 декабря 2017 года «О таможенном регулировании в Республике Казахстан» (далее – Кодекс) на соответствие требованиям, определенным статьей 510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у, его замещающему, либо заместителю руководител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 представления услугополучателем документов, указанных в пунктах 1 и 3 статьи 511 Кодекса, и соответствия заявителя требованиям, установленным статьей 510 Кодекса, подготавливает проект приказа о включении в реестр владельцев таможенных складов и направляет его на согласование в юридическое подразделение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1 (одного) рабочего дня со дня получения проекта приказа рассматривает и согласовывает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аботник канцелярии услугодателя регистрирует и направляет услугополучателю результат оказания государственной услуги в течение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spacing w:line="326" w:lineRule="exac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1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ключение в реестр владельцев свободных складов», утвержденном указанным приказом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1. Государственная услуга «Включение в реестр владельцев свободных складов» (далее – государственная услуга) оказывается на основании стандарта государственной услуги «Включение в реестр владельцев свободных складов» утвержденного приказом Министра финансов Республики Казахстан от          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3. Результат оказания государственной услуги – решение о включении в реестр владельцев свободных складов, оформленное приказом руководителя (лица, его замещающего, либо заместителя) услугодателя, либо мотивированный ответ об отказе в оказании государственной услуги в случаях и по основаниям, указанным в пункте 10 Стандарта.»;</w:t>
      </w:r>
    </w:p>
    <w:p w:rsidR="00FB749B" w:rsidRPr="00C22878" w:rsidRDefault="00FB749B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ю второй следующего содержания:</w:t>
      </w:r>
    </w:p>
    <w:p w:rsidR="00FB749B" w:rsidRPr="00C22878" w:rsidRDefault="00FB749B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93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работником структурного подразделения услугодателя и оформление результата оказания государственной услуги в течение 6 (шести) рабочих дней со дня получения заявлени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структурного подразделения услугодателя, не позднее                 3 (трех) рабочих дней со дня регистрации заявления производит таможенный осмотр помещений и территорий заявляемого склада заявителя согласно       </w:t>
      </w:r>
      <w:hyperlink r:id="rId94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от 26 декабря 2017 года               «О таможенном регулировании в Республике Казахстан» (далее – Кодекс) на соответствие требованиям, определенным статьей 517 Кодекса, и оформляет соответствующий акт таможенного осмотра помещений и территорий. При проведении таможенного осмотра услугополучатель представляет услугодателю копии документов с предъявлением оригиналов, предусмотренных пунктом 3 статьи 518 Кодекса, копии представленных документов прилагаются к акту таможенного осмотра помещений и территорий, который остается у услугодателя, один экземпляр акта таможенного осмотра вручается услугополучателю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</w:t>
      </w:r>
      <w:r w:rsidRPr="00C22878">
        <w:rPr>
          <w:sz w:val="28"/>
          <w:szCs w:val="28"/>
        </w:rPr>
        <w:lastRenderedPageBreak/>
        <w:t>указанных в пункте 3 статьи 518 Кодекса, или несоответствия заявителя условиям, установленным </w:t>
      </w:r>
      <w:hyperlink r:id="rId95" w:anchor="z503" w:history="1">
        <w:r w:rsidRPr="00C22878">
          <w:rPr>
            <w:sz w:val="28"/>
            <w:szCs w:val="28"/>
          </w:rPr>
          <w:t>статьей 5</w:t>
        </w:r>
      </w:hyperlink>
      <w:r w:rsidRPr="00C22878">
        <w:rPr>
          <w:sz w:val="28"/>
          <w:szCs w:val="28"/>
        </w:rPr>
        <w:t>17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одписание руководителем услугодателя результата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регистрация результата оказания государственной услуги и его выдача услугополучателю работником канцелярии услугодателя в течение 4 (четырех) часов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6) пункта 7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услугодателя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,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1 (одного) рабочего дня со дня получ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6 (шести) рабочих 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к услугодателю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услугополучателя к административной ответственности в соответствии со статьями </w:t>
      </w:r>
      <w:hyperlink r:id="rId96" w:anchor="z1778" w:history="1">
        <w:r w:rsidRPr="00C22878">
          <w:rPr>
            <w:sz w:val="28"/>
            <w:szCs w:val="28"/>
          </w:rPr>
          <w:t>521</w:t>
        </w:r>
      </w:hyperlink>
      <w:r w:rsidRPr="00C22878">
        <w:rPr>
          <w:sz w:val="28"/>
          <w:szCs w:val="28"/>
        </w:rPr>
        <w:t xml:space="preserve">, </w:t>
      </w:r>
      <w:hyperlink r:id="rId97" w:anchor="z1786" w:history="1">
        <w:r w:rsidRPr="00C22878">
          <w:rPr>
            <w:sz w:val="28"/>
            <w:szCs w:val="28"/>
          </w:rPr>
          <w:t>528</w:t>
        </w:r>
      </w:hyperlink>
      <w:r w:rsidRPr="00C22878">
        <w:rPr>
          <w:sz w:val="28"/>
          <w:szCs w:val="28"/>
        </w:rPr>
        <w:t xml:space="preserve">, </w:t>
      </w:r>
      <w:hyperlink r:id="rId98" w:anchor="z1793" w:history="1">
        <w:r w:rsidRPr="00C22878">
          <w:rPr>
            <w:sz w:val="28"/>
            <w:szCs w:val="28"/>
          </w:rPr>
          <w:t>532</w:t>
        </w:r>
      </w:hyperlink>
      <w:r w:rsidRPr="00C22878">
        <w:rPr>
          <w:sz w:val="28"/>
          <w:szCs w:val="28"/>
        </w:rPr>
        <w:t xml:space="preserve">, </w:t>
      </w:r>
      <w:hyperlink r:id="rId99" w:anchor="z1796" w:history="1">
        <w:r w:rsidRPr="00C22878">
          <w:rPr>
            <w:sz w:val="28"/>
            <w:szCs w:val="28"/>
          </w:rPr>
          <w:t>533</w:t>
        </w:r>
      </w:hyperlink>
      <w:r w:rsidRPr="00C22878">
        <w:rPr>
          <w:sz w:val="28"/>
          <w:szCs w:val="28"/>
        </w:rPr>
        <w:t xml:space="preserve">, </w:t>
      </w:r>
      <w:hyperlink r:id="rId100" w:anchor="z1797" w:history="1">
        <w:r w:rsidRPr="00C22878">
          <w:rPr>
            <w:sz w:val="28"/>
            <w:szCs w:val="28"/>
          </w:rPr>
          <w:t>534</w:t>
        </w:r>
      </w:hyperlink>
      <w:r w:rsidRPr="00C22878">
        <w:rPr>
          <w:sz w:val="28"/>
          <w:szCs w:val="28"/>
        </w:rPr>
        <w:t xml:space="preserve">,538, </w:t>
      </w:r>
      <w:hyperlink r:id="rId101" w:anchor="z1806" w:history="1">
        <w:r w:rsidRPr="00C22878">
          <w:rPr>
            <w:sz w:val="28"/>
            <w:szCs w:val="28"/>
          </w:rPr>
          <w:t>539</w:t>
        </w:r>
      </w:hyperlink>
      <w:r w:rsidRPr="00C22878">
        <w:rPr>
          <w:sz w:val="28"/>
          <w:szCs w:val="28"/>
        </w:rPr>
        <w:t xml:space="preserve">, </w:t>
      </w:r>
      <w:hyperlink r:id="rId102" w:anchor="z1807" w:history="1">
        <w:r w:rsidRPr="00C22878">
          <w:rPr>
            <w:sz w:val="28"/>
            <w:szCs w:val="28"/>
          </w:rPr>
          <w:t>540</w:t>
        </w:r>
      </w:hyperlink>
      <w:r w:rsidRPr="00C22878">
        <w:rPr>
          <w:sz w:val="28"/>
          <w:szCs w:val="28"/>
        </w:rPr>
        <w:t xml:space="preserve">,544, 551, 552, </w:t>
      </w:r>
      <w:hyperlink r:id="rId103" w:anchor="z1834" w:history="1">
        <w:r w:rsidRPr="00C22878">
          <w:rPr>
            <w:sz w:val="28"/>
            <w:szCs w:val="28"/>
          </w:rPr>
          <w:t>555</w:t>
        </w:r>
      </w:hyperlink>
      <w:r w:rsidRPr="00C22878">
        <w:rPr>
          <w:sz w:val="28"/>
          <w:szCs w:val="28"/>
        </w:rPr>
        <w:t xml:space="preserve"> и </w:t>
      </w:r>
      <w:hyperlink r:id="rId104" w:anchor="z1837" w:history="1">
        <w:r w:rsidRPr="00C22878">
          <w:rPr>
            <w:sz w:val="28"/>
            <w:szCs w:val="28"/>
          </w:rPr>
          <w:t>558</w:t>
        </w:r>
      </w:hyperlink>
      <w:r w:rsidRPr="00C22878">
        <w:rPr>
          <w:sz w:val="28"/>
          <w:szCs w:val="28"/>
        </w:rPr>
        <w:t xml:space="preserve"> Кодекса Республики Казахстан об административных правонарушениях от 5 июля 2014 год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производит таможенный осмотр помещений и территорий услугополучателя согласно </w:t>
      </w:r>
      <w:hyperlink r:id="rId105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от 26 декабря 2017 года «О таможенном регулировании в Республике Казахстан» (далее – Кодекс) на соответствие требованиям, определенным статьей 517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у, его замещающему, либо заместителю руководител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 представления услугополучателем документов, указанных в пункте 3 статьи 518 Кодекса, и соответствия заявителя требованиям, установленным статьей 517 Кодекса, подготавливает проект приказа о включении в реестр владельцев свободных складов и направляет его на согласование в юридическое подразделение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1 (одного) рабочего дня со дня получения проекта приказа, рассматривает его и согласовывает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аботник канцелярии услугодателя регистрирует и направляет услугополучателю результат оказания государственной услуги в течение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bookmarkStart w:id="5" w:name="z3003"/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2 к настоящему приказу;</w:t>
      </w:r>
      <w:bookmarkEnd w:id="5"/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регламенте государственной услуги «Включение в реестр владельцев магазинов беспошлинной торговли», утвержденном указанным приказом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часть первую пункта 1 изложить в следующей редакции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bookmarkStart w:id="6" w:name="z3011"/>
      <w:r w:rsidRPr="00C22878">
        <w:rPr>
          <w:sz w:val="28"/>
          <w:szCs w:val="28"/>
        </w:rPr>
        <w:t>«1. Государственная услуга «Включение в реестр владельцев магазинов беспошлинной торговли» (далее – государственная услуга) оказывается на основании стандарта государственной услуги «Включение в реестр владельцев магазинов беспошлинной торговли», утвержденного приказом Министра финансов Республики Казахстан от 27 апреля 2015 года № 284       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3. Результат оказания государственной услуги – решение о включении в реестр владельцев магазинов беспошлинной торговли, оформленное приказом руководителя (лица, его замещающего, либо заместителя) услугодателя, либо </w:t>
      </w:r>
      <w:r w:rsidRPr="00C22878">
        <w:rPr>
          <w:sz w:val="28"/>
          <w:szCs w:val="28"/>
        </w:rPr>
        <w:lastRenderedPageBreak/>
        <w:t>мотивированный ответ об отказе в оказании государственной услуги в случаях и по основаниям, указанным в пункте 10 Стандарта.»;</w:t>
      </w:r>
    </w:p>
    <w:p w:rsidR="00092CA8" w:rsidRPr="00C22878" w:rsidRDefault="00092CA8" w:rsidP="00092CA8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ю второй следующего содержания:</w:t>
      </w:r>
    </w:p>
    <w:p w:rsidR="00092CA8" w:rsidRPr="00C22878" w:rsidRDefault="00092CA8" w:rsidP="00092CA8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Государственная услуга оказывается в сроки, указанные в </w:t>
      </w:r>
      <w:hyperlink r:id="rId106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bookmarkEnd w:id="6"/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 в течение 30 (тридцати) минут с момента поступления от услугополучател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работником структурного подразделения услугодателя и оформление результата оказания государственной услуги в течение 6 (шести) рабочих дней со дня получения заявлени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структурного подразделения услугодателя, производит таможенный осмотр помещений и территорий заявителя согласно </w:t>
      </w:r>
      <w:hyperlink r:id="rId107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Республики Казахстан от 26 декабря 2017 года                            «О таможенном регулировании в Республике Казахстан» (далее – Кодекс) на соответствие требованиям, определенным статей 524 Кодекса, и оформляет соответствующий акт таможенного осмотра помещений и территорий. При проведении таможенного осмотра услугополучатель представляет услугодателю копии документов с предъявлением оригиналов, предусмотренных пунктом 3 статьи 525 Кодекса, копии представленных документов прилагаются к акту таможенного осмотра помещений и территорий, который остается у услугодателя, один экземпляр акта таможенного осмотра вручается услугополучателю. 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представления документов, указанных в пункте 3 статьи 525 Кодекса, или несоответствия заявителя условиям, установленным </w:t>
      </w:r>
      <w:hyperlink r:id="rId108" w:anchor="z503" w:history="1">
        <w:r w:rsidRPr="00C22878">
          <w:rPr>
            <w:sz w:val="28"/>
            <w:szCs w:val="28"/>
          </w:rPr>
          <w:t>статьей 5</w:t>
        </w:r>
      </w:hyperlink>
      <w:r w:rsidRPr="00C22878">
        <w:rPr>
          <w:sz w:val="28"/>
          <w:szCs w:val="28"/>
        </w:rPr>
        <w:t>24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7) подписание руководителем услугодателя результата оказания государственной услуги,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регистрация результата оказания государственной услуги и его выдача услугополучателю работником канцелярии услугодателя в течение                  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6) пункта 7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услугодателя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30 (тридцати) минут с момента поступления от услугополучателя заявления,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либо лицо, его замещающее, либо заместитель руководителя услугодателя в течение 1 (одного) рабочего дня со дня регистрации заявления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 1 (одного) рабочего дня со дня получ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 6 (шести) рабочих 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у уполномоченного структурного подразделения услугодателя информацию о наличии либо отсутствии на день обращения к услугодателю не исполненной в установленный срок обязанности по уплате таможенных платежей, налогов, специальных, антидемпинговых, компенсационных пошлин, пеней, процентов;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запрашивает в органах правовой статистики информацию о наличии либо отсутствии фактов привлечения в течение одного года до дня поступления заявления услугополучателя к административной ответственности в соответствии со статьями </w:t>
      </w:r>
      <w:hyperlink r:id="rId109" w:anchor="z1778" w:history="1"/>
      <w:r w:rsidRPr="00C22878">
        <w:rPr>
          <w:sz w:val="28"/>
          <w:szCs w:val="28"/>
        </w:rPr>
        <w:t xml:space="preserve"> </w:t>
      </w:r>
      <w:hyperlink r:id="rId110" w:anchor="z1786" w:history="1">
        <w:r w:rsidRPr="00C22878">
          <w:rPr>
            <w:sz w:val="28"/>
            <w:szCs w:val="28"/>
          </w:rPr>
          <w:t>528</w:t>
        </w:r>
      </w:hyperlink>
      <w:r w:rsidRPr="00C22878">
        <w:rPr>
          <w:sz w:val="28"/>
          <w:szCs w:val="28"/>
        </w:rPr>
        <w:t xml:space="preserve">, </w:t>
      </w:r>
      <w:hyperlink r:id="rId111" w:anchor="z1793" w:history="1">
        <w:r w:rsidRPr="00C22878">
          <w:rPr>
            <w:sz w:val="28"/>
            <w:szCs w:val="28"/>
          </w:rPr>
          <w:t>532</w:t>
        </w:r>
      </w:hyperlink>
      <w:r w:rsidRPr="00C22878">
        <w:rPr>
          <w:sz w:val="28"/>
          <w:szCs w:val="28"/>
        </w:rPr>
        <w:t xml:space="preserve">, </w:t>
      </w:r>
      <w:hyperlink r:id="rId112" w:anchor="z1797" w:history="1">
        <w:r w:rsidRPr="00C22878">
          <w:rPr>
            <w:sz w:val="28"/>
            <w:szCs w:val="28"/>
          </w:rPr>
          <w:t>53</w:t>
        </w:r>
      </w:hyperlink>
      <w:r w:rsidRPr="00C22878">
        <w:rPr>
          <w:sz w:val="28"/>
          <w:szCs w:val="28"/>
        </w:rPr>
        <w:t xml:space="preserve">5, 538, 544, 551 и </w:t>
      </w:r>
      <w:hyperlink r:id="rId113" w:anchor="z1837" w:history="1">
        <w:r w:rsidRPr="00C22878">
          <w:rPr>
            <w:sz w:val="28"/>
            <w:szCs w:val="28"/>
          </w:rPr>
          <w:t>55</w:t>
        </w:r>
      </w:hyperlink>
      <w:r w:rsidRPr="00C22878">
        <w:rPr>
          <w:sz w:val="28"/>
          <w:szCs w:val="28"/>
        </w:rPr>
        <w:t>5 Кодекса Республики Казахстан об административных правонарушениях от 5 июля      2014 год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прашивает у уполномоченного структурного подразделения услугодателя информацию о наличии либо отсутствии договора (соглашения) о пользовании информационной системой электронных счетов-фактур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изводит таможенный осмотр помещений и территорий услугополучателя согласно </w:t>
      </w:r>
      <w:hyperlink r:id="rId114" w:anchor="z6305" w:history="1">
        <w:r w:rsidRPr="00C22878">
          <w:rPr>
            <w:sz w:val="28"/>
            <w:szCs w:val="28"/>
          </w:rPr>
          <w:t>пункту 3</w:t>
        </w:r>
      </w:hyperlink>
      <w:r w:rsidRPr="00C22878">
        <w:rPr>
          <w:sz w:val="28"/>
          <w:szCs w:val="28"/>
        </w:rPr>
        <w:t xml:space="preserve"> статьи 415 Кодекса на соответствие требованиям, определенным статьей 524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 наступлении случаев, указанных в пункте 10 Стандарта, оформляет мотивированный ответ об отказе в оказании государственной услуги и </w:t>
      </w:r>
      <w:r w:rsidRPr="00C22878">
        <w:rPr>
          <w:sz w:val="28"/>
          <w:szCs w:val="28"/>
        </w:rPr>
        <w:lastRenderedPageBreak/>
        <w:t>направляет его на подпись руководителю либо лицу, его замещающему, либо заместителю руководител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в случае представления услугополучателем документов, указанных в пункте 3 статьи 525 Кодекса, и соответствия заявителя требованиям, установленным статьей 524 Кодекса, подготавливает проект приказа о включении в реестр владельцев магазинов беспошлинной торговли и направляет его на согласование в юридическое подразделение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 1 (одного) рабочего дня со дня получения проекта приказа, рассматривает его и согласовывает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работник канцелярии услугодателя регистрирует и направляет услугополучателю результат оказания государственной услуги в течение 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3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</w:pPr>
      <w:r w:rsidRPr="00C22878">
        <w:rPr>
          <w:sz w:val="28"/>
          <w:szCs w:val="28"/>
        </w:rPr>
        <w:t>в регламенте государственной услуги «Включение в реестр владельцев складов хранения собственных товаров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ункт 1 изложить в следующей редакции: </w:t>
      </w:r>
    </w:p>
    <w:p w:rsidR="00FE2495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bookmarkStart w:id="7" w:name="z268"/>
      <w:r w:rsidRPr="00C22878">
        <w:rPr>
          <w:sz w:val="28"/>
          <w:szCs w:val="28"/>
        </w:rPr>
        <w:t>«1. Государственная услуга «Включение в реестр владельцев складов хранения собственных товаров» (далее – государственная услуга) оказывается на основании стандарта государственной услуги «Включение в реестр владельцев складов хранения собственных товаров», утвержденного приказом Министра финансов Республики Казахстан от 27 апреля 2015 года № 284                    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</w:t>
      </w:r>
    </w:p>
    <w:p w:rsidR="00033497" w:rsidRPr="00C22878" w:rsidRDefault="00FE2495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ется через некоммерческое акционерное общество «Государственная корпорация «Правительства для граждан» (далее – Государственная корпорация).</w:t>
      </w:r>
      <w:r w:rsidR="00033497" w:rsidRPr="00C22878">
        <w:rPr>
          <w:sz w:val="28"/>
          <w:szCs w:val="28"/>
        </w:rPr>
        <w:t>»;</w:t>
      </w:r>
    </w:p>
    <w:bookmarkEnd w:id="7"/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часть первую пункта 3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. Результат оказания государственной услуги – решение о включении в реестр владельцев складов хранения собственных товаров, оформленное приказом руководителя (лица, его замещающего, либо заместителя) услугодателя, либо мотивированный ответ об отказе в оказании государственной услуги в случаях и по основаниям, указанным в пункте          10 Стандарта.»;</w:t>
      </w:r>
    </w:p>
    <w:p w:rsidR="00FE2495" w:rsidRPr="00C22878" w:rsidRDefault="00FE2495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4 дополнить часть второй следующего содержания:</w:t>
      </w:r>
    </w:p>
    <w:p w:rsidR="00FE2495" w:rsidRPr="00C22878" w:rsidRDefault="00FE2495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«Государственная услуга оказывается в сроки, указанные в </w:t>
      </w:r>
      <w:hyperlink r:id="rId115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5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5. Процедуры (действия), входящие в состав процесса оказания государственной услуги, длительность их выполнен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услугодателя принимает заявление </w:t>
      </w:r>
      <w:r w:rsidR="00B51252" w:rsidRPr="00C22878">
        <w:rPr>
          <w:sz w:val="28"/>
          <w:szCs w:val="28"/>
        </w:rPr>
        <w:t xml:space="preserve">и прилагаемые к нему документы от работников Государственной корпорации </w:t>
      </w:r>
      <w:r w:rsidRPr="00C22878">
        <w:rPr>
          <w:sz w:val="28"/>
          <w:szCs w:val="28"/>
        </w:rPr>
        <w:t xml:space="preserve">и проставляет отметку </w:t>
      </w:r>
      <w:r w:rsidR="00B51252" w:rsidRPr="00C22878">
        <w:rPr>
          <w:sz w:val="28"/>
          <w:szCs w:val="28"/>
        </w:rPr>
        <w:t xml:space="preserve">в реестре передаваемых документов </w:t>
      </w:r>
      <w:r w:rsidRPr="00C22878">
        <w:rPr>
          <w:sz w:val="28"/>
          <w:szCs w:val="28"/>
        </w:rPr>
        <w:t>с указанием даты и времени приема пакета документов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сотрудником канцелярии услугодателя в течение 30 (тридцати) минут с момента поступл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рабочего дня со дня регистрации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рабочего дня со дня получения заявл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работником структурного подразделения услугодателя и оформление результата оказания государственной услуги в течение 6 (шести) рабочих дней со дня получения заявления.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 структурного подразделения услугодателя производит таможенный осмотр помещений и территорий услугополучателя согласно </w:t>
      </w:r>
      <w:hyperlink r:id="rId116" w:anchor="z415" w:history="1">
        <w:r w:rsidRPr="00C22878">
          <w:rPr>
            <w:sz w:val="28"/>
            <w:szCs w:val="28"/>
          </w:rPr>
          <w:t>статье 415</w:t>
        </w:r>
      </w:hyperlink>
      <w:r w:rsidRPr="00C22878">
        <w:rPr>
          <w:sz w:val="28"/>
          <w:szCs w:val="28"/>
        </w:rPr>
        <w:t xml:space="preserve"> Кодекса Республики Казахстан от 26 декабря 2017 года                               «О таможенном регулировании в Республике Казахстан» (далее – Кодекс) на соответствие требованиям, определенным </w:t>
      </w:r>
      <w:hyperlink r:id="rId117" w:anchor="z2726" w:history="1">
        <w:r w:rsidRPr="00C22878">
          <w:rPr>
            <w:sz w:val="28"/>
            <w:szCs w:val="28"/>
          </w:rPr>
          <w:t>пунктом 3</w:t>
        </w:r>
      </w:hyperlink>
      <w:r w:rsidRPr="00C22878">
        <w:rPr>
          <w:sz w:val="28"/>
          <w:szCs w:val="28"/>
        </w:rPr>
        <w:t xml:space="preserve"> статьи 165 Кодекса. При проведении таможенного осмотра помещений и территорий услугополучатель представляет услугодателю копии документов, подтверждающих выполнение требований, определенных </w:t>
      </w:r>
      <w:hyperlink r:id="rId118" w:anchor="z2726" w:history="1">
        <w:r w:rsidRPr="00C22878">
          <w:rPr>
            <w:sz w:val="28"/>
            <w:szCs w:val="28"/>
          </w:rPr>
          <w:t>пунктом 3</w:t>
        </w:r>
      </w:hyperlink>
      <w:r w:rsidRPr="00C22878">
        <w:rPr>
          <w:sz w:val="28"/>
          <w:szCs w:val="28"/>
        </w:rPr>
        <w:t xml:space="preserve"> статьи 165 Кодекса. При этом копии представленных документов прилагаются к акту таможенного осмотра помещений и территорий, который остается у услугодателя.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 результатам осмотра работником структурного подразделения выносится решение об оказании государственной услуги либо о направлении мотивированного отказа в случае несоответствия услугополучателя условиям, установленным </w:t>
      </w:r>
      <w:hyperlink r:id="rId119" w:anchor="z503" w:history="1">
        <w:r w:rsidRPr="00C22878">
          <w:rPr>
            <w:sz w:val="28"/>
            <w:szCs w:val="28"/>
          </w:rPr>
          <w:t>статьей 3 статьи 165 Кодекса</w:t>
        </w:r>
      </w:hyperlink>
      <w:r w:rsidRPr="00C22878">
        <w:rPr>
          <w:sz w:val="28"/>
          <w:szCs w:val="28"/>
        </w:rPr>
        <w:t>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ассмотрение проекта приказа руководителем юридического подразделения услугодателя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одписание руководителем либо лицом, его замещающим, либо заместителем услугодателя результата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8) регистрация результата оказания государственной услуги и его </w:t>
      </w:r>
      <w:r w:rsidR="00B51252" w:rsidRPr="00C22878">
        <w:rPr>
          <w:sz w:val="28"/>
          <w:szCs w:val="28"/>
        </w:rPr>
        <w:t xml:space="preserve">передача в Государственную корпорацию с отметкой в реестре передаваемых </w:t>
      </w:r>
      <w:r w:rsidRPr="00C22878">
        <w:rPr>
          <w:sz w:val="28"/>
          <w:szCs w:val="28"/>
        </w:rPr>
        <w:t>в течение 30 (тридцати) минут с момента его подписания руководителем услугодателя.»;</w:t>
      </w:r>
    </w:p>
    <w:p w:rsidR="00033497" w:rsidRPr="00C22878" w:rsidRDefault="00033497" w:rsidP="00033497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 6) пункта 7 исключить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«8. Описание последовательности процедур (действий) между структурными подразделениями (работниками) услугодателя: 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аботник канцелярии услугодателя в течение 30 (тридцати) минут с момента поступления от </w:t>
      </w:r>
      <w:r w:rsidR="00AE01C1" w:rsidRPr="00C22878">
        <w:rPr>
          <w:sz w:val="28"/>
          <w:szCs w:val="28"/>
        </w:rPr>
        <w:t>Государственной корпорации</w:t>
      </w:r>
      <w:r w:rsidRPr="00C22878">
        <w:rPr>
          <w:sz w:val="28"/>
          <w:szCs w:val="28"/>
        </w:rPr>
        <w:t xml:space="preserve"> заявления,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1 (одного) рабочего дня со дня регистрации заявления, рассматривает его и отписывает руководителю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      1 (одного) рабочего дня со дня получения заявления, рассматривает его и отписывает работнику структурного подразделени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 в течение               6 (шести) рабочих дней со дня получения заявления осуществляет его рассмотрение и выполняет следующие действия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изводит таможенный осмотр помещений и территорий услугополучателя согласно </w:t>
      </w:r>
      <w:hyperlink r:id="rId120" w:anchor="z415" w:history="1">
        <w:r w:rsidRPr="00C22878">
          <w:rPr>
            <w:sz w:val="28"/>
            <w:szCs w:val="28"/>
          </w:rPr>
          <w:t>статье 415</w:t>
        </w:r>
      </w:hyperlink>
      <w:r w:rsidRPr="00C22878">
        <w:rPr>
          <w:sz w:val="28"/>
          <w:szCs w:val="28"/>
        </w:rPr>
        <w:t xml:space="preserve"> Кодекса на соответствие требованиям, определенным </w:t>
      </w:r>
      <w:hyperlink r:id="rId121" w:anchor="z2726" w:history="1">
        <w:r w:rsidRPr="00C22878">
          <w:rPr>
            <w:sz w:val="28"/>
            <w:szCs w:val="28"/>
          </w:rPr>
          <w:t>пунктом 3</w:t>
        </w:r>
      </w:hyperlink>
      <w:r w:rsidRPr="00C22878">
        <w:rPr>
          <w:sz w:val="28"/>
          <w:szCs w:val="28"/>
        </w:rPr>
        <w:t xml:space="preserve"> статьи 165 Кодекса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наступлении случаев, указанных в пункте 10 Стандарта, оформляет мотивированный ответ об отказе в оказании государственной услуги и направляет его на подпись руководителю либо лицу, его замещающему, либо заместителю руководителя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соответствия услугополучателя требованиям, определенным </w:t>
      </w:r>
      <w:hyperlink r:id="rId122" w:anchor="z2726" w:history="1">
        <w:r w:rsidRPr="00C22878">
          <w:rPr>
            <w:sz w:val="28"/>
            <w:szCs w:val="28"/>
          </w:rPr>
          <w:t>пунктом 3</w:t>
        </w:r>
      </w:hyperlink>
      <w:r w:rsidRPr="00C22878">
        <w:rPr>
          <w:sz w:val="28"/>
          <w:szCs w:val="28"/>
        </w:rPr>
        <w:t xml:space="preserve"> статьи 165 Кодекса, подготавливает проект приказа о включении в реестр владельцев складов хранения собственных товаров и направляет его на согласование в юридическое подразделение услугодател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юридического подразделения услугодателя в течение       1 (одного) рабочего дня со дня получения проекта приказа, рассматривает его и согласовывает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работник канцелярии услугодателя регистрирует и направляет </w:t>
      </w:r>
      <w:r w:rsidR="00AE01C1" w:rsidRPr="00C22878">
        <w:rPr>
          <w:sz w:val="28"/>
          <w:szCs w:val="28"/>
        </w:rPr>
        <w:t>в Государственную корпорацию с отметкой в реестре передаваемых</w:t>
      </w:r>
      <w:r w:rsidRPr="00C22878">
        <w:rPr>
          <w:sz w:val="28"/>
          <w:szCs w:val="28"/>
        </w:rPr>
        <w:t xml:space="preserve"> результат оказания государственной услуги в течение 30 (тридцати) минут после его подписания руководителем услугодателя.»;</w:t>
      </w:r>
    </w:p>
    <w:p w:rsidR="001A00C4" w:rsidRPr="00C22878" w:rsidRDefault="001A00C4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9 изложить в следующей редакции:</w:t>
      </w:r>
    </w:p>
    <w:p w:rsidR="001A00C4" w:rsidRPr="00C22878" w:rsidRDefault="001A00C4" w:rsidP="001A00C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«9. Процедура (действия) услугодателя по оказанию государственной услуги при представлении получателем документов в Государственную корпорацию в явочном порядке на бумажном носителе:</w:t>
      </w:r>
    </w:p>
    <w:p w:rsidR="001A00C4" w:rsidRPr="00C22878" w:rsidRDefault="001A00C4" w:rsidP="001A00C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Государственной корпорации принимает, проверяет, регистрирует документы, представленные услугополучателем в Государственную корпорацию, и выдает расписку об их приеме – 15 (пятнадцать) минут;</w:t>
      </w:r>
    </w:p>
    <w:p w:rsidR="001A00C4" w:rsidRPr="00C22878" w:rsidRDefault="001A00C4" w:rsidP="001A00C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сформированные заявления с пакетом документов с двумя экземплярами реестра передаваемых документов направляет услугодателю через курьерскую, и (или) почтовую связь согласно графику;</w:t>
      </w:r>
    </w:p>
    <w:p w:rsidR="001A00C4" w:rsidRPr="00C22878" w:rsidRDefault="001A00C4" w:rsidP="001A00C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услугодатель обрабатывает поступившие документы и направляет в Государственную корпорацию выходной документ с отметкой в реестре передаваемых документов</w:t>
      </w:r>
      <w:r w:rsidR="00CB1236">
        <w:rPr>
          <w:sz w:val="28"/>
          <w:szCs w:val="28"/>
        </w:rPr>
        <w:t>;</w:t>
      </w:r>
    </w:p>
    <w:p w:rsidR="001A00C4" w:rsidRPr="00C22878" w:rsidRDefault="001A00C4" w:rsidP="001A00C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ботник Государственной корпорации при обращении услугополучателя с распиской выдает выходной документ – 15 (пятнадцать) минут.</w:t>
      </w:r>
      <w:r w:rsidR="00BD1C86" w:rsidRPr="00C22878">
        <w:rPr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4 к настоящему приказу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регламент государственной услуги «</w:t>
      </w:r>
      <w:r w:rsidR="00BD788A" w:rsidRPr="00C22878">
        <w:rPr>
          <w:rStyle w:val="s0"/>
          <w:sz w:val="28"/>
          <w:szCs w:val="28"/>
        </w:rPr>
        <w:t>Регистрация обеспечения уплаты таможенных пошлин, налогов</w:t>
      </w:r>
      <w:r w:rsidRPr="00C22878">
        <w:rPr>
          <w:rStyle w:val="s0"/>
          <w:sz w:val="28"/>
          <w:szCs w:val="28"/>
        </w:rPr>
        <w:t>», утвержденный указанным приказом изложить в редакции согласно приложению 35 к настоящему приказу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>в регламенте государственной услуги «Изменение сроков уплаты таможенных пошлин», утвержденном указанным приказом:</w:t>
      </w:r>
    </w:p>
    <w:p w:rsidR="007F04ED" w:rsidRPr="00C22878" w:rsidRDefault="007F04ED" w:rsidP="007F04ED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заголовок изложить в следующей редакции:</w:t>
      </w:r>
    </w:p>
    <w:p w:rsidR="007F04ED" w:rsidRPr="00C22878" w:rsidRDefault="007F04ED" w:rsidP="007F04ED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>«</w:t>
      </w:r>
      <w:r w:rsidRPr="00C22878">
        <w:rPr>
          <w:rStyle w:val="s0"/>
          <w:sz w:val="28"/>
          <w:szCs w:val="28"/>
        </w:rPr>
        <w:t>Изменение сроков уплаты ввозных таможенных пошлин</w:t>
      </w:r>
      <w:r w:rsidRPr="00C22878">
        <w:rPr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bookmarkStart w:id="8" w:name="z2269"/>
      <w:r w:rsidRPr="00C22878">
        <w:rPr>
          <w:rStyle w:val="s0"/>
          <w:sz w:val="28"/>
          <w:szCs w:val="28"/>
        </w:rPr>
        <w:t>пункт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</w:t>
      </w:r>
      <w:bookmarkStart w:id="9" w:name="z3195"/>
      <w:r w:rsidRPr="00C22878">
        <w:rPr>
          <w:sz w:val="28"/>
          <w:szCs w:val="28"/>
        </w:rPr>
        <w:t>1. Государственная услуга «</w:t>
      </w:r>
      <w:r w:rsidRPr="00C22878">
        <w:rPr>
          <w:rStyle w:val="s0"/>
          <w:sz w:val="28"/>
          <w:szCs w:val="28"/>
        </w:rPr>
        <w:t>Изменение сроков уплаты ввозных таможенных пошлин»</w:t>
      </w:r>
      <w:r w:rsidRPr="00C22878">
        <w:rPr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«</w:t>
      </w:r>
      <w:r w:rsidRPr="00C22878">
        <w:rPr>
          <w:rStyle w:val="s0"/>
          <w:sz w:val="28"/>
          <w:szCs w:val="28"/>
        </w:rPr>
        <w:t>Изменение сроков уплаты ввозных таможенных пошлин»</w:t>
      </w:r>
      <w:r w:rsidRPr="00C22878">
        <w:rPr>
          <w:sz w:val="28"/>
          <w:szCs w:val="28"/>
        </w:rPr>
        <w:t>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, (далее – Стандарт), территориальными органами Комитета государственных доходов Министерства финансов по областям, городам Астана, Алматы и Шымкент, таможнями (далее – услугодатель).</w:t>
      </w:r>
      <w:bookmarkEnd w:id="9"/>
      <w:r w:rsidRPr="00C22878">
        <w:rPr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sz w:val="28"/>
          <w:szCs w:val="28"/>
        </w:rPr>
      </w:pPr>
      <w:r w:rsidRPr="00C22878">
        <w:rPr>
          <w:rStyle w:val="s0"/>
          <w:sz w:val="28"/>
          <w:szCs w:val="28"/>
        </w:rPr>
        <w:t xml:space="preserve">пункты 3 и 4 изложить в следующей редакции: 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«3 Результатом оказания государственной услуги является – решение о предоставлении отсрочки или рассрочки уплаты ввозных таможенных пошлин, либо решение об отказе в предоставлении отсрочки или рассрочки уплаты ввозных пошлин в случаях и по основаниям, указанным в пункте 10 Стандарта.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Форма предоставления результата оказания государственной услуги: бумажная. 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обращении услугополучателя к услугодателю на бумажном носителе результат оказания государственной услуги оформляется в электронной форме, распечатывается, заверяется подписью, печатью услугодателя и направляется услугополучателю по почте.</w:t>
      </w:r>
    </w:p>
    <w:p w:rsidR="0005378B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. Основанием для начала процедуры (действия) по оказанию государственной услуги является получение услугодателем от услугополучателя заявления о предоставлении отсрочки или рассрочки уплаты ввозных таможенных пошлин и документов согласно пункту 9 Стандарта.</w:t>
      </w:r>
    </w:p>
    <w:p w:rsidR="00033497" w:rsidRPr="00C22878" w:rsidRDefault="0005378B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123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  <w:r w:rsidR="00033497" w:rsidRPr="00C22878">
        <w:rPr>
          <w:sz w:val="28"/>
          <w:szCs w:val="28"/>
        </w:rPr>
        <w:t>»;</w:t>
      </w:r>
    </w:p>
    <w:p w:rsidR="0005378B" w:rsidRPr="00C22878" w:rsidRDefault="0005378B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дпункт</w:t>
      </w:r>
      <w:r w:rsidR="00CB1236">
        <w:rPr>
          <w:sz w:val="28"/>
          <w:szCs w:val="28"/>
        </w:rPr>
        <w:t xml:space="preserve"> </w:t>
      </w:r>
      <w:r w:rsidR="00AD7D94" w:rsidRPr="00C22878">
        <w:rPr>
          <w:sz w:val="28"/>
          <w:szCs w:val="28"/>
        </w:rPr>
        <w:t>5</w:t>
      </w:r>
      <w:r w:rsidRPr="00C22878">
        <w:rPr>
          <w:sz w:val="28"/>
          <w:szCs w:val="28"/>
        </w:rPr>
        <w:t>) пункта 5 изложить в следующей редакции:</w:t>
      </w:r>
    </w:p>
    <w:p w:rsidR="0005378B" w:rsidRPr="00C22878" w:rsidRDefault="0005378B" w:rsidP="00AD7D94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ассмотрение заявления работником структурного подразделения услугодателя в течение 3 (трех) рабочих дней с момента получения заявления;»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ункт 8 изложить в следующей редакции: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Описание последовательности процедур (действий) между структурными подразделениями (работниками) услугодателя: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в течение 1 (одного) часа с момента поступления заявления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в течение 2 (двух) часов с момента регистрации заявления рассматривает его и отписывает руководителю структурного подразделения услугодателя;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в течение 2 (двух) часов с момента получения заявления рассматривает его и отписывает работнику структурного подразделения услугодателя;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ботник структурного подразделения в течение 3 (трех) рабочих дней с момента получения заявления осуществляет его рассмотрение и выполняет следующие действия: 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представления услугополучателем неполных и недостоверных сведений, указанных в </w:t>
      </w:r>
      <w:hyperlink r:id="rId124" w:anchor="z1309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9</w:t>
        </w:r>
      </w:hyperlink>
      <w:r w:rsidRPr="00C22878">
        <w:rPr>
          <w:sz w:val="28"/>
          <w:szCs w:val="28"/>
        </w:rPr>
        <w:t xml:space="preserve"> Стандарта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9502FC" w:rsidRPr="00C22878" w:rsidRDefault="009502FC" w:rsidP="009502FC">
      <w:pPr>
        <w:ind w:firstLine="709"/>
        <w:jc w:val="both"/>
        <w:rPr>
          <w:sz w:val="28"/>
        </w:rPr>
      </w:pPr>
      <w:r w:rsidRPr="00C22878">
        <w:rPr>
          <w:sz w:val="28"/>
        </w:rPr>
        <w:t xml:space="preserve">в случае соответствия представленных документов </w:t>
      </w:r>
      <w:hyperlink r:id="rId125" w:anchor="z1309" w:history="1">
        <w:r w:rsidRPr="00C22878">
          <w:rPr>
            <w:rStyle w:val="ad"/>
            <w:color w:val="auto"/>
            <w:sz w:val="28"/>
            <w:u w:val="none"/>
          </w:rPr>
          <w:t>пункту 9</w:t>
        </w:r>
      </w:hyperlink>
      <w:r w:rsidRPr="00C22878">
        <w:rPr>
          <w:sz w:val="28"/>
        </w:rPr>
        <w:t xml:space="preserve"> Стандарта, оформляет решение о предоставлении отсрочки или рассрочки уплаты ввозных таможенных пошлин;</w:t>
      </w:r>
    </w:p>
    <w:p w:rsidR="009502FC" w:rsidRPr="00C22878" w:rsidRDefault="009502FC" w:rsidP="009502FC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руководитель либо лицо, его замещающее, либо заместитель руководителя услугодателя подписывает результат оказания государственной услуги в течение 1 (одного) рабочего дня со дня его получения;</w:t>
      </w:r>
    </w:p>
    <w:p w:rsidR="009502FC" w:rsidRPr="00C22878" w:rsidRDefault="009502FC" w:rsidP="009502FC">
      <w:pPr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6) работник канцелярии услугодателя регистрирует и направляет услугополучателю результат оказания государственной услуги в течение          30 (тридцати) минут после его подписания руководителем услугодателя.»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пункт 10 изложить в следующей редакции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«10. Справочники бизнес-процессов оказания государственной услуги «Изменение сроков уплаты ввозных таможенных пошлин» приведены в приложениях 1 и 2 к указанному регламенту.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>приложение 1 к указанному регламенту государственной услуги изложить в редакции согласно приложению 36 к настоящему приказу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ложение 2 к указанному регламенту государственной услуги изложить в редакции согласно приложению 37 к настоящему приказу;</w:t>
      </w:r>
    </w:p>
    <w:p w:rsidR="00C22878" w:rsidRDefault="00C22878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</w:p>
    <w:p w:rsidR="00C22878" w:rsidRDefault="00C22878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>в регламенте государственной услуги «</w:t>
      </w:r>
      <w:r w:rsidRPr="00C22878">
        <w:rPr>
          <w:sz w:val="28"/>
          <w:szCs w:val="28"/>
        </w:rPr>
        <w:t>Апостилирование официальных документов, исходящих из структурных подразделений Министерства финансов Республики Казахстан и (или) их территориальных подразделений</w:t>
      </w:r>
      <w:r w:rsidRPr="00C22878">
        <w:rPr>
          <w:rStyle w:val="s0"/>
          <w:color w:val="auto"/>
          <w:sz w:val="28"/>
          <w:szCs w:val="28"/>
        </w:rPr>
        <w:t>», утвержденном указанным приказом:</w:t>
      </w:r>
    </w:p>
    <w:p w:rsidR="00033497" w:rsidRPr="00C22878" w:rsidRDefault="00033497" w:rsidP="00033497">
      <w:pPr>
        <w:spacing w:line="240" w:lineRule="atLeast"/>
        <w:ind w:firstLine="709"/>
        <w:jc w:val="both"/>
        <w:rPr>
          <w:rStyle w:val="s0"/>
          <w:color w:val="auto"/>
          <w:sz w:val="28"/>
          <w:szCs w:val="28"/>
        </w:rPr>
      </w:pPr>
      <w:r w:rsidRPr="00C22878">
        <w:rPr>
          <w:sz w:val="28"/>
          <w:szCs w:val="28"/>
        </w:rPr>
        <w:t xml:space="preserve">часть первую </w:t>
      </w:r>
      <w:r w:rsidRPr="00C22878">
        <w:rPr>
          <w:rStyle w:val="s0"/>
          <w:color w:val="auto"/>
          <w:sz w:val="28"/>
          <w:szCs w:val="28"/>
        </w:rPr>
        <w:t>пункта 1 изложить в следующей редакции: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rStyle w:val="s0"/>
          <w:color w:val="auto"/>
          <w:sz w:val="28"/>
          <w:szCs w:val="28"/>
        </w:rPr>
        <w:t>«</w:t>
      </w:r>
      <w:r w:rsidRPr="00C22878">
        <w:rPr>
          <w:sz w:val="28"/>
          <w:szCs w:val="28"/>
        </w:rPr>
        <w:t xml:space="preserve">1. Государственная услуга «Апостилирование официальных документов, исходящих из структурных подразделений Министерства финансов Республики Казахстан и (или) их территориальных подразделений» (далее – государственная услуга) оказывается на основании </w:t>
      </w:r>
      <w:hyperlink r:id="rId126" w:anchor="z1319" w:history="1">
        <w:r w:rsidRPr="00C22878">
          <w:rPr>
            <w:rStyle w:val="ad"/>
            <w:color w:val="auto"/>
            <w:sz w:val="28"/>
            <w:szCs w:val="28"/>
            <w:u w:val="none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Апостилирование официальных документов, исходящих из структурных подразделений Министерства финансов Республики Казахстан и (или) их территориальных подразделений», утвержденного приказом Министра финансов Республики Казахстан от 27 апреля 2015 года № 284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№ 11273) (далее – Стандарт), территориальными органами Комитета государственных доходов Министерства финансов Республики Казахстан по областям, городам Астана, Алматы и Шымкент (далее – услугодатель).</w:t>
      </w:r>
      <w:r w:rsidRPr="00C22878">
        <w:rPr>
          <w:rStyle w:val="s0"/>
          <w:sz w:val="28"/>
          <w:szCs w:val="28"/>
        </w:rPr>
        <w:t>»;</w:t>
      </w:r>
    </w:p>
    <w:p w:rsidR="00033497" w:rsidRPr="00C22878" w:rsidRDefault="00033497" w:rsidP="00033497">
      <w:pPr>
        <w:spacing w:line="240" w:lineRule="atLeast"/>
        <w:ind w:firstLine="708"/>
        <w:jc w:val="both"/>
        <w:rPr>
          <w:rStyle w:val="s0"/>
          <w:sz w:val="28"/>
          <w:szCs w:val="28"/>
        </w:rPr>
      </w:pPr>
      <w:r w:rsidRPr="00C22878">
        <w:rPr>
          <w:sz w:val="28"/>
          <w:szCs w:val="28"/>
        </w:rPr>
        <w:t>регламент государственной услуги «Выписка из лицевого счета о состоянии расчетов с бюджетом, а также по социальным платежам» изложить в редакции согласно приложению 38 к настоящему приказу.</w:t>
      </w:r>
    </w:p>
    <w:bookmarkEnd w:id="8"/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2. Комитету государственных доходов Министерства финансов Республики Казахстан (Султангазиев М.Е.) в установленном законодательством порядке обеспечить: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1) государственную регистрацию настоящего приказа в Министерстве юстиции Республики Казахстан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 xml:space="preserve">2) в течение десяти календарных дней со дня государственной регистрации настоящего приказа направление его на казахском и русском языках в Республиканское государственное предприятие на праве хозяйственного </w:t>
      </w:r>
      <w:r w:rsidRPr="00C22878">
        <w:rPr>
          <w:sz w:val="28"/>
        </w:rPr>
        <w:lastRenderedPageBreak/>
        <w:t>ведения «Республиканский центр правовой информации» Министерства юстиции Республики Казахстан для официального опубликования и включения в Эталонный контрольный банк нормативных правовых актов Республики Казахстан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 xml:space="preserve">3) размещение настоящего приказа </w:t>
      </w:r>
      <w:r w:rsidR="000A63F5">
        <w:rPr>
          <w:sz w:val="28"/>
        </w:rPr>
        <w:t xml:space="preserve">на </w:t>
      </w:r>
      <w:r w:rsidRPr="00C22878">
        <w:rPr>
          <w:sz w:val="28"/>
        </w:rPr>
        <w:t>интернет-ресурсе Министерства финансов Республики Казахстан;</w:t>
      </w: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4) в течение десяти рабочих дней после государственной регистрации настоящего приказа в Министерстве юстиции Республики Казахстан представление в Департамент юридической службы Министерства финансов Республики Казахстан сведений об исполнении мероприятий, предусмотренных подпунктами 1), 2) и 3) настоящего пункта.</w:t>
      </w:r>
    </w:p>
    <w:p w:rsidR="00C22878" w:rsidRDefault="00C22878" w:rsidP="00033497">
      <w:pPr>
        <w:pStyle w:val="a8"/>
        <w:ind w:firstLine="709"/>
        <w:jc w:val="both"/>
        <w:rPr>
          <w:sz w:val="28"/>
        </w:rPr>
      </w:pPr>
    </w:p>
    <w:p w:rsidR="00033497" w:rsidRPr="00C22878" w:rsidRDefault="00033497" w:rsidP="00033497">
      <w:pPr>
        <w:pStyle w:val="a8"/>
        <w:ind w:firstLine="709"/>
        <w:jc w:val="both"/>
        <w:rPr>
          <w:sz w:val="28"/>
        </w:rPr>
      </w:pPr>
      <w:r w:rsidRPr="00C22878">
        <w:rPr>
          <w:sz w:val="28"/>
        </w:rPr>
        <w:t>3. Настоящий приказ вводится в действие по истечении десяти календарных дней после дня его первого официального опубликования.</w:t>
      </w:r>
    </w:p>
    <w:p w:rsidR="00033497" w:rsidRPr="00C22878" w:rsidRDefault="00033497" w:rsidP="00033497">
      <w:pPr>
        <w:tabs>
          <w:tab w:val="left" w:pos="993"/>
        </w:tabs>
        <w:spacing w:line="240" w:lineRule="atLeast"/>
        <w:contextualSpacing/>
        <w:jc w:val="both"/>
        <w:rPr>
          <w:sz w:val="28"/>
          <w:szCs w:val="28"/>
        </w:rPr>
      </w:pPr>
    </w:p>
    <w:p w:rsidR="00033497" w:rsidRPr="00C22878" w:rsidRDefault="00033497" w:rsidP="00033497">
      <w:pPr>
        <w:tabs>
          <w:tab w:val="left" w:pos="993"/>
        </w:tabs>
        <w:spacing w:line="240" w:lineRule="atLeast"/>
        <w:contextualSpacing/>
        <w:jc w:val="both"/>
        <w:rPr>
          <w:sz w:val="28"/>
          <w:szCs w:val="28"/>
        </w:rPr>
      </w:pPr>
    </w:p>
    <w:p w:rsidR="00033497" w:rsidRPr="00C22878" w:rsidRDefault="00033497" w:rsidP="00033497">
      <w:pPr>
        <w:tabs>
          <w:tab w:val="left" w:pos="993"/>
        </w:tabs>
        <w:spacing w:line="240" w:lineRule="atLeast"/>
        <w:ind w:firstLine="709"/>
        <w:contextualSpacing/>
        <w:jc w:val="both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Министр финансов</w:t>
      </w:r>
    </w:p>
    <w:p w:rsidR="00033497" w:rsidRPr="00C22878" w:rsidRDefault="00033497" w:rsidP="00033497">
      <w:pPr>
        <w:tabs>
          <w:tab w:val="left" w:pos="993"/>
        </w:tabs>
        <w:spacing w:line="240" w:lineRule="atLeast"/>
        <w:ind w:firstLine="709"/>
        <w:contextualSpacing/>
        <w:jc w:val="both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спублики Казахстан                                                              А. Смаилов</w:t>
      </w:r>
    </w:p>
    <w:p w:rsidR="00033497" w:rsidRPr="00C22878" w:rsidRDefault="00033497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Default="00683C41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Default="00C22878" w:rsidP="00934587">
      <w:pPr>
        <w:rPr>
          <w:lang w:val="kk-KZ"/>
        </w:rPr>
      </w:pPr>
    </w:p>
    <w:p w:rsidR="00C22878" w:rsidRPr="00C22878" w:rsidRDefault="00C22878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1</w:t>
      </w: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 Республики Казахстан</w:t>
      </w: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</w:t>
      </w:r>
      <w:r w:rsidR="00C22878">
        <w:rPr>
          <w:sz w:val="28"/>
          <w:szCs w:val="28"/>
        </w:rPr>
        <w:t xml:space="preserve">  </w:t>
      </w:r>
      <w:r w:rsidRPr="00C22878">
        <w:rPr>
          <w:sz w:val="28"/>
          <w:szCs w:val="28"/>
        </w:rPr>
        <w:t xml:space="preserve"> »</w:t>
      </w:r>
      <w:r w:rsidRPr="00C22878">
        <w:rPr>
          <w:sz w:val="28"/>
          <w:szCs w:val="28"/>
          <w:u w:val="single"/>
        </w:rPr>
        <w:t xml:space="preserve">             </w:t>
      </w:r>
      <w:r w:rsidRPr="00C22878">
        <w:rPr>
          <w:sz w:val="28"/>
          <w:szCs w:val="28"/>
        </w:rPr>
        <w:t>201</w:t>
      </w:r>
      <w:r w:rsidR="00D572D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 </w:t>
      </w: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683C41" w:rsidRPr="00C22878" w:rsidRDefault="00683C41" w:rsidP="00683C4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683C41" w:rsidRPr="00C22878" w:rsidRDefault="00683C41" w:rsidP="00683C4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683C41" w:rsidRPr="00C22878" w:rsidRDefault="00683C41" w:rsidP="00683C41">
      <w:pPr>
        <w:pStyle w:val="a8"/>
        <w:ind w:left="5103"/>
        <w:jc w:val="center"/>
        <w:rPr>
          <w:sz w:val="28"/>
          <w:szCs w:val="28"/>
        </w:rPr>
      </w:pPr>
    </w:p>
    <w:p w:rsidR="00683C41" w:rsidRPr="00C22878" w:rsidRDefault="00683C41" w:rsidP="00683C41">
      <w:pPr>
        <w:pStyle w:val="a8"/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683C41" w:rsidRPr="00C22878" w:rsidRDefault="00683C41" w:rsidP="00683C41">
      <w:pPr>
        <w:pStyle w:val="a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«Регистрационный учет </w:t>
      </w:r>
      <w:r w:rsidRPr="00C22878">
        <w:rPr>
          <w:rStyle w:val="s0"/>
          <w:b/>
          <w:sz w:val="28"/>
          <w:szCs w:val="28"/>
        </w:rPr>
        <w:t>лица, занимающегося частной практикой</w:t>
      </w:r>
      <w:r w:rsidRPr="00C22878">
        <w:rPr>
          <w:b/>
          <w:sz w:val="28"/>
          <w:szCs w:val="28"/>
        </w:rPr>
        <w:t>»</w:t>
      </w:r>
    </w:p>
    <w:p w:rsidR="00683C41" w:rsidRPr="00C22878" w:rsidRDefault="00683C41" w:rsidP="00683C41">
      <w:pPr>
        <w:pStyle w:val="a8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numPr>
          <w:ilvl w:val="0"/>
          <w:numId w:val="10"/>
        </w:numPr>
        <w:ind w:left="0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683C41" w:rsidRPr="00C22878" w:rsidRDefault="00683C41" w:rsidP="00683C41">
      <w:pPr>
        <w:pStyle w:val="a8"/>
        <w:ind w:left="1069"/>
        <w:rPr>
          <w:sz w:val="28"/>
          <w:szCs w:val="28"/>
        </w:rPr>
      </w:pPr>
    </w:p>
    <w:p w:rsidR="00683C41" w:rsidRPr="00C22878" w:rsidRDefault="00683C41" w:rsidP="00683C41">
      <w:pPr>
        <w:pStyle w:val="a8"/>
        <w:ind w:firstLine="709"/>
        <w:jc w:val="both"/>
        <w:rPr>
          <w:sz w:val="28"/>
          <w:szCs w:val="28"/>
        </w:rPr>
      </w:pPr>
      <w:bookmarkStart w:id="10" w:name="z137"/>
      <w:r w:rsidRPr="00C22878">
        <w:rPr>
          <w:sz w:val="28"/>
          <w:szCs w:val="28"/>
        </w:rPr>
        <w:t xml:space="preserve">1. Государственная услуга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>, утвержденного приказом Министра финансов Республики Казахстан от 27 апреля 2015 года № 284   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1" w:name="z138"/>
      <w:bookmarkEnd w:id="10"/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ются через: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2" w:name="z139"/>
      <w:bookmarkEnd w:id="11"/>
      <w:r w:rsidRPr="00C22878">
        <w:rPr>
          <w:sz w:val="28"/>
          <w:szCs w:val="28"/>
        </w:rPr>
        <w:t>1) центры оказания услуг (далее – ЦОУ)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3" w:name="z140"/>
      <w:bookmarkEnd w:id="12"/>
      <w:r w:rsidRPr="00C22878">
        <w:rPr>
          <w:sz w:val="28"/>
          <w:szCs w:val="28"/>
        </w:rPr>
        <w:lastRenderedPageBreak/>
        <w:t>2)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4" w:name="z141"/>
      <w:bookmarkEnd w:id="13"/>
      <w:r w:rsidRPr="00C22878">
        <w:rPr>
          <w:sz w:val="28"/>
          <w:szCs w:val="28"/>
        </w:rPr>
        <w:t>3) посредством веб – портала «электронного правительства»: www.egov.kz (далее – портал)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5" w:name="z142"/>
      <w:bookmarkEnd w:id="14"/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6" w:name="z143"/>
      <w:bookmarkEnd w:id="15"/>
      <w:r w:rsidRPr="00C22878">
        <w:rPr>
          <w:sz w:val="28"/>
          <w:szCs w:val="28"/>
        </w:rPr>
        <w:t>3. Результатом оказания государственной услуги являются: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7" w:name="z144"/>
      <w:bookmarkEnd w:id="16"/>
      <w:r w:rsidRPr="00C22878">
        <w:rPr>
          <w:sz w:val="28"/>
          <w:szCs w:val="28"/>
        </w:rPr>
        <w:t xml:space="preserve">1) постановка на регистрационный учет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и изменение их регистрационных данных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8" w:name="z145"/>
      <w:bookmarkEnd w:id="17"/>
      <w:r w:rsidRPr="00C22878">
        <w:rPr>
          <w:sz w:val="28"/>
          <w:szCs w:val="28"/>
        </w:rPr>
        <w:t xml:space="preserve">2) снятие с регистрационного учета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и размещение на интернет – ресурсе уполномоченного органа www.kgd.gov.kz информации о снятии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с регистрационного учета – при снятии с регистрационного учета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</w:t>
      </w:r>
      <w:r w:rsidRPr="00C22878">
        <w:rPr>
          <w:sz w:val="28"/>
          <w:szCs w:val="28"/>
        </w:rPr>
        <w:t xml:space="preserve">;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9" w:name="z146"/>
      <w:bookmarkEnd w:id="18"/>
      <w:r w:rsidRPr="00C22878">
        <w:rPr>
          <w:sz w:val="28"/>
          <w:szCs w:val="28"/>
        </w:rPr>
        <w:t>3) мотивированный ответ услугодателя об отказе в оказании государственной услуги по основаниям, указанным в пункте 10 Стандарта.</w:t>
      </w:r>
    </w:p>
    <w:bookmarkEnd w:id="19"/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numPr>
          <w:ilvl w:val="0"/>
          <w:numId w:val="10"/>
        </w:numPr>
        <w:tabs>
          <w:tab w:val="left" w:pos="709"/>
        </w:tabs>
        <w:ind w:left="0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действий структурных подразделений (работников)</w:t>
      </w:r>
      <w:r w:rsidRPr="00C22878">
        <w:rPr>
          <w:b/>
          <w:sz w:val="28"/>
          <w:szCs w:val="28"/>
        </w:rPr>
        <w:br/>
        <w:t>услугодателя в процессе оказания государственной услуги</w:t>
      </w:r>
    </w:p>
    <w:p w:rsidR="00683C41" w:rsidRPr="00C22878" w:rsidRDefault="00683C41" w:rsidP="00683C41">
      <w:pPr>
        <w:pStyle w:val="a8"/>
        <w:tabs>
          <w:tab w:val="left" w:pos="709"/>
        </w:tabs>
        <w:ind w:left="1069"/>
        <w:rPr>
          <w:b/>
          <w:sz w:val="28"/>
          <w:szCs w:val="28"/>
        </w:rPr>
      </w:pP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. 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пункте 9 Стандарта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0" w:name="z151"/>
      <w:r w:rsidRPr="00C22878">
        <w:rPr>
          <w:sz w:val="28"/>
          <w:szCs w:val="28"/>
        </w:rPr>
        <w:t>1) прием документов – 20 (двадцать) минут: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1" w:name="z152"/>
      <w:bookmarkEnd w:id="20"/>
      <w:r w:rsidRPr="00C22878">
        <w:rPr>
          <w:sz w:val="28"/>
          <w:szCs w:val="28"/>
        </w:rPr>
        <w:t>работник, ответственный за прием документов в присутствии услугополучателя: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2" w:name="z153"/>
      <w:bookmarkEnd w:id="21"/>
      <w:r w:rsidRPr="00C22878">
        <w:rPr>
          <w:sz w:val="28"/>
          <w:szCs w:val="28"/>
        </w:rPr>
        <w:t xml:space="preserve">сверяет данные, отраженные в налоговом заявлении с документом, удостоверяющим личность – 2 (две) минуты; </w:t>
      </w:r>
    </w:p>
    <w:bookmarkEnd w:id="22"/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веряет полноту представленных документов и приложений –                            3 (три) минуты;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данные, указанные в налоговом заявлении налогоплательщика со сведениями, имеющимися в регистрационных данных информационной системы «Интегрированная налоговая информационная система» (далее –                  ИС ИНИС) – 5 (пять) минут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 налоговое заявление в ИС ИНИС – 5 (пять) минут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3" w:name="z158"/>
      <w:r w:rsidRPr="00C22878">
        <w:rPr>
          <w:sz w:val="28"/>
          <w:szCs w:val="28"/>
        </w:rPr>
        <w:lastRenderedPageBreak/>
        <w:t>выдает услугополучателю талон о получении налогового заявления (далее – талон), согласно приложению 1 к настоящему Регламенту государственной услуги – 2 (две) минуты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4" w:name="z159"/>
      <w:bookmarkEnd w:id="23"/>
      <w:r w:rsidRPr="00C22878">
        <w:rPr>
          <w:sz w:val="28"/>
          <w:szCs w:val="28"/>
        </w:rPr>
        <w:t xml:space="preserve">2) работник, ответственный за обработку документов обрабатывает входные документы: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5" w:name="z160"/>
      <w:bookmarkEnd w:id="24"/>
      <w:r w:rsidRPr="00C22878">
        <w:rPr>
          <w:sz w:val="28"/>
          <w:szCs w:val="28"/>
        </w:rPr>
        <w:t xml:space="preserve">при постановке на учет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– в течение 1 (одного) рабочего дня с даты подачи документов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6" w:name="z161"/>
      <w:bookmarkEnd w:id="25"/>
      <w:r w:rsidRPr="00C22878">
        <w:rPr>
          <w:sz w:val="28"/>
          <w:szCs w:val="28"/>
        </w:rPr>
        <w:t xml:space="preserve">при изменении сведений о месте нахождения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– в течение 1 (одного) рабочего дня, следующего за днем подачи документов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7" w:name="z162"/>
      <w:bookmarkEnd w:id="26"/>
      <w:r w:rsidRPr="00C22878">
        <w:rPr>
          <w:sz w:val="28"/>
          <w:szCs w:val="28"/>
        </w:rPr>
        <w:t xml:space="preserve">при снятии с учета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при условии отсутствия неисполненных налоговых обязательств – не позднее 3 (трех) рабочих дней;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8" w:name="z163"/>
      <w:bookmarkEnd w:id="27"/>
      <w:r w:rsidRPr="00C22878">
        <w:rPr>
          <w:sz w:val="28"/>
          <w:szCs w:val="28"/>
        </w:rPr>
        <w:t xml:space="preserve">3)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услуги и выдает их нарочно под роспись – 10 (десять) минут. 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numPr>
          <w:ilvl w:val="0"/>
          <w:numId w:val="10"/>
        </w:numPr>
        <w:tabs>
          <w:tab w:val="left" w:pos="709"/>
        </w:tabs>
        <w:ind w:left="0" w:firstLine="0"/>
        <w:jc w:val="center"/>
        <w:rPr>
          <w:b/>
          <w:sz w:val="28"/>
          <w:szCs w:val="28"/>
        </w:rPr>
      </w:pPr>
      <w:bookmarkStart w:id="29" w:name="z164"/>
      <w:bookmarkEnd w:id="28"/>
      <w:r w:rsidRPr="00C22878">
        <w:rPr>
          <w:b/>
          <w:sz w:val="28"/>
          <w:szCs w:val="28"/>
        </w:rPr>
        <w:t>Порядок взаимодействия структурных подразделений</w:t>
      </w:r>
      <w:r w:rsidRPr="00C22878">
        <w:rPr>
          <w:b/>
          <w:sz w:val="28"/>
          <w:szCs w:val="28"/>
        </w:rPr>
        <w:br/>
        <w:t>(работников) услугодателя в процессе оказания государственной услуги</w:t>
      </w:r>
    </w:p>
    <w:p w:rsidR="00683C41" w:rsidRPr="00C22878" w:rsidRDefault="00683C41" w:rsidP="00683C41">
      <w:pPr>
        <w:pStyle w:val="a8"/>
        <w:tabs>
          <w:tab w:val="left" w:pos="709"/>
        </w:tabs>
        <w:ind w:left="1069"/>
        <w:rPr>
          <w:b/>
          <w:sz w:val="28"/>
          <w:szCs w:val="28"/>
        </w:rPr>
      </w:pPr>
    </w:p>
    <w:bookmarkEnd w:id="29"/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. В процессе оказания государственной услуги участвуют работники ЦОУ услугодателя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. Работник, ответственный за прием документов, принимает, проверяет, регистрирует и вводит документы в ИС ИНИС, представленные услугополучателем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. 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и выдает их нарочно под роспись в Журнале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0" w:name="z169"/>
      <w:r w:rsidRPr="00C22878">
        <w:rPr>
          <w:sz w:val="28"/>
          <w:szCs w:val="28"/>
        </w:rPr>
        <w:t xml:space="preserve">10. Блок-схема последовательности процедур (действий) по оказанию государственной услуги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 xml:space="preserve"> приведена в приложении 3 к настоящему Регламенту государственной услуги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683C41" w:rsidRPr="00C22878" w:rsidRDefault="00683C41" w:rsidP="00683C41">
      <w:pPr>
        <w:pStyle w:val="a8"/>
        <w:tabs>
          <w:tab w:val="left" w:pos="709"/>
        </w:tabs>
        <w:jc w:val="center"/>
        <w:rPr>
          <w:b/>
          <w:sz w:val="28"/>
          <w:szCs w:val="28"/>
        </w:rPr>
      </w:pPr>
      <w:bookmarkStart w:id="31" w:name="z170"/>
      <w:bookmarkEnd w:id="30"/>
      <w:r w:rsidRPr="00C22878">
        <w:rPr>
          <w:b/>
          <w:sz w:val="28"/>
          <w:szCs w:val="28"/>
        </w:rPr>
        <w:t>4. Порядок взаимодействия с Государственной корпорацией</w:t>
      </w:r>
      <w:r w:rsidRPr="00C22878">
        <w:rPr>
          <w:b/>
          <w:sz w:val="28"/>
          <w:szCs w:val="28"/>
        </w:rPr>
        <w:br/>
        <w:t>и (или) иными услугодателями, а также порядок использования</w:t>
      </w:r>
      <w:r w:rsidRPr="00C22878">
        <w:rPr>
          <w:b/>
          <w:sz w:val="28"/>
          <w:szCs w:val="28"/>
        </w:rPr>
        <w:br/>
      </w:r>
      <w:r w:rsidRPr="00C22878">
        <w:rPr>
          <w:b/>
          <w:sz w:val="28"/>
          <w:szCs w:val="28"/>
        </w:rPr>
        <w:lastRenderedPageBreak/>
        <w:t>информационных систем в процессе оказания государственной</w:t>
      </w:r>
      <w:r w:rsidRPr="00C22878">
        <w:rPr>
          <w:b/>
          <w:sz w:val="28"/>
          <w:szCs w:val="28"/>
        </w:rPr>
        <w:br/>
        <w:t>услуги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2" w:name="z171"/>
      <w:bookmarkEnd w:id="31"/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приложении 4 к настоящему Регламенту государственной услуги: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3" w:name="z172"/>
      <w:bookmarkEnd w:id="32"/>
      <w:r w:rsidRPr="00C22878">
        <w:rPr>
          <w:sz w:val="28"/>
          <w:szCs w:val="28"/>
        </w:rPr>
        <w:t>1) услугополучатель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 – браузере компьютера услугополучателя, при этом системой автоматически подтягивается и сохраняется сведения об услугополучателе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услугополучателей на портале)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4" w:name="z173"/>
      <w:bookmarkEnd w:id="33"/>
      <w:r w:rsidRPr="00C22878">
        <w:rPr>
          <w:sz w:val="28"/>
          <w:szCs w:val="28"/>
        </w:rPr>
        <w:t>2) процесс 1 – процесс ввода услугополучателем индивидуального идентификационного номера/бизнес идентификационного номера (далее – ИИН/БИН), пароля (процесс авторизации) либо авторизация с помощью регистрационного свидетельства ЭЦП на портал для получения государственной услуги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5" w:name="z174"/>
      <w:bookmarkEnd w:id="34"/>
      <w:r w:rsidRPr="00C22878">
        <w:rPr>
          <w:sz w:val="28"/>
          <w:szCs w:val="28"/>
        </w:rPr>
        <w:t>3) условие 1 – проверка на портале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6" w:name="z175"/>
      <w:bookmarkEnd w:id="35"/>
      <w:r w:rsidRPr="00C22878">
        <w:rPr>
          <w:sz w:val="28"/>
          <w:szCs w:val="28"/>
        </w:rPr>
        <w:t>4) процесс 2 – формирование на портале сообщения об отказе в авторизации в связи с имеющимися нарушениями в данных услугополучателя;</w:t>
      </w:r>
    </w:p>
    <w:bookmarkEnd w:id="36"/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3 – выбор услугополучателем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условие 2 – проверка данных услугополучателя на ГБД ФЛ/ГБД ЮЛ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7" w:name="z178"/>
      <w:r w:rsidRPr="00C22878">
        <w:rPr>
          <w:sz w:val="28"/>
          <w:szCs w:val="28"/>
        </w:rPr>
        <w:t>7) процесс 4 – формирование сообщения об отказе в запрашиваемой государственной услуге в связи с не подтверждением данных услугополучателя в ГБД ФЛ/ГБД ЮЛ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8" w:name="z179"/>
      <w:bookmarkEnd w:id="37"/>
      <w:r w:rsidRPr="00C22878">
        <w:rPr>
          <w:sz w:val="28"/>
          <w:szCs w:val="28"/>
        </w:rPr>
        <w:t>8) процесс 5 – выбор услугополучателем регистрационного свидетельства ЭЦП для удостоверения, подписания запроса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9" w:name="z180"/>
      <w:bookmarkEnd w:id="38"/>
      <w:r w:rsidRPr="00C22878">
        <w:rPr>
          <w:sz w:val="28"/>
          <w:szCs w:val="28"/>
        </w:rPr>
        <w:t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0" w:name="z181"/>
      <w:bookmarkEnd w:id="39"/>
      <w:r w:rsidRPr="00C22878">
        <w:rPr>
          <w:sz w:val="28"/>
          <w:szCs w:val="28"/>
        </w:rPr>
        <w:lastRenderedPageBreak/>
        <w:t>10) процесс 6 – формирование сообщения об отказе в запрашиваемой государственной услуге в связи с не подтверждением подлинности ЭЦП услугополучателя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1" w:name="z182"/>
      <w:bookmarkEnd w:id="40"/>
      <w:r w:rsidRPr="00C22878">
        <w:rPr>
          <w:sz w:val="28"/>
          <w:szCs w:val="28"/>
        </w:rPr>
        <w:t>11) 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в ИС ИНИС для обработки услугодателем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2" w:name="z183"/>
      <w:bookmarkEnd w:id="41"/>
      <w:r w:rsidRPr="00C22878">
        <w:rPr>
          <w:sz w:val="28"/>
          <w:szCs w:val="28"/>
        </w:rPr>
        <w:t>12) процесс 8 – регистрация электронного документа в ИС ИНИС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3" w:name="z184"/>
      <w:bookmarkEnd w:id="42"/>
      <w:r w:rsidRPr="00C22878">
        <w:rPr>
          <w:sz w:val="28"/>
          <w:szCs w:val="28"/>
        </w:rPr>
        <w:t>13) условие 4 – проверка (обработка) запроса услугодателем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4" w:name="z185"/>
      <w:bookmarkEnd w:id="43"/>
      <w:r w:rsidRPr="00C22878">
        <w:rPr>
          <w:sz w:val="28"/>
          <w:szCs w:val="28"/>
        </w:rPr>
        <w:t>14) процесс 9 – формирование мотивированного ответа об отказе в ИС ИНИС, в связи с отсутствием в ИС ИНИС налогоплательщика с указанными реквизитами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5" w:name="z186"/>
      <w:bookmarkEnd w:id="44"/>
      <w:r w:rsidRPr="00C22878">
        <w:rPr>
          <w:sz w:val="28"/>
          <w:szCs w:val="28"/>
        </w:rPr>
        <w:t>15) процесс 10 – получение услугополучателем результата государственной услуги сформированного в ИС ИНИС. Электронный документ формируется с использованием ЭЦП уполномоченного лица услугодателя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6" w:name="z187"/>
      <w:bookmarkEnd w:id="45"/>
      <w:r w:rsidRPr="00C22878">
        <w:rPr>
          <w:sz w:val="28"/>
          <w:szCs w:val="28"/>
        </w:rPr>
        <w:t>12. Процедура (действия) услугодателя по оказанию государственной услуги при представлении услугополучателем документов в Государственную корпорацию в явочном порядке на бумажном носителе:</w:t>
      </w:r>
    </w:p>
    <w:bookmarkEnd w:id="46"/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Государственной корпорации принимает, проверяет документы, представленные услугополучателем в Государственную корпорацию, направляет услугополучателя в сектор самообслуживания «Connection Point» – 10 (десять) минут;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услугополучатель осуществляет действия, указанные в пункте 11 настоящего Регламента государственной услуги.</w:t>
      </w:r>
    </w:p>
    <w:p w:rsidR="00683C41" w:rsidRPr="00C22878" w:rsidRDefault="00683C41" w:rsidP="00683C41">
      <w:pPr>
        <w:pStyle w:val="a8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. Справочники бизнес-процессов оказания государственной услуги «Регистрационный учет </w:t>
      </w:r>
      <w:r w:rsidRPr="00C22878">
        <w:rPr>
          <w:rStyle w:val="s0"/>
          <w:color w:val="auto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 xml:space="preserve"> приведены в </w:t>
      </w:r>
      <w:hyperlink r:id="rId127" w:anchor="z199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ях 5</w:t>
        </w:r>
      </w:hyperlink>
      <w:r w:rsidRPr="00C22878">
        <w:rPr>
          <w:sz w:val="28"/>
          <w:szCs w:val="28"/>
        </w:rPr>
        <w:t xml:space="preserve">, </w:t>
      </w:r>
      <w:hyperlink r:id="rId128" w:anchor="z201" w:history="1">
        <w:r w:rsidRPr="00C22878">
          <w:rPr>
            <w:rStyle w:val="ad"/>
            <w:color w:val="auto"/>
            <w:sz w:val="28"/>
            <w:szCs w:val="28"/>
            <w:u w:val="none"/>
          </w:rPr>
          <w:t>6</w:t>
        </w:r>
      </w:hyperlink>
      <w:r w:rsidRPr="00C22878">
        <w:rPr>
          <w:sz w:val="28"/>
          <w:szCs w:val="28"/>
        </w:rPr>
        <w:t xml:space="preserve"> и </w:t>
      </w:r>
      <w:hyperlink r:id="rId129" w:anchor="z203" w:history="1">
        <w:r w:rsidRPr="00C22878">
          <w:rPr>
            <w:rStyle w:val="ad"/>
            <w:color w:val="auto"/>
            <w:sz w:val="28"/>
            <w:szCs w:val="28"/>
            <w:u w:val="none"/>
          </w:rPr>
          <w:t>7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1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683C41" w:rsidRPr="00C22878" w:rsidRDefault="00683C41" w:rsidP="00683C4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683C41" w:rsidRPr="00C22878" w:rsidRDefault="00683C41" w:rsidP="00683C41">
      <w:pPr>
        <w:ind w:left="5580"/>
        <w:jc w:val="center"/>
      </w:pP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both"/>
        <w:rPr>
          <w:rStyle w:val="s0"/>
        </w:rPr>
      </w:pPr>
      <w:r w:rsidRPr="00C22878">
        <w:rPr>
          <w:noProof/>
          <w:sz w:val="24"/>
          <w:szCs w:val="24"/>
        </w:rPr>
        <w:drawing>
          <wp:inline distT="0" distB="0" distL="0" distR="0" wp14:anchorId="69D6E610" wp14:editId="7444EBFF">
            <wp:extent cx="514350" cy="457200"/>
            <wp:effectExtent l="0" t="0" r="0" b="0"/>
            <wp:docPr id="2587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22878">
        <w:rPr>
          <w:rStyle w:val="s0"/>
        </w:rPr>
        <w:t>Управление государственных доходов по _______________ Департамента государственных доходов по области (городу)  ______________ Комитета государственных доходов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center"/>
        <w:rPr>
          <w:sz w:val="24"/>
          <w:szCs w:val="24"/>
        </w:rPr>
      </w:pPr>
      <w:r w:rsidRPr="00C22878">
        <w:rPr>
          <w:rStyle w:val="s0"/>
        </w:rPr>
        <w:t>Министерства финансов Республики Казахстан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  <w:sz w:val="24"/>
          <w:szCs w:val="24"/>
        </w:rPr>
      </w:pPr>
      <w:r w:rsidRPr="00C22878">
        <w:rPr>
          <w:rStyle w:val="s0"/>
        </w:rPr>
        <w:t> </w:t>
      </w:r>
      <w:r w:rsidRPr="00C22878">
        <w:rPr>
          <w:bCs/>
          <w:iCs/>
          <w:sz w:val="24"/>
          <w:szCs w:val="24"/>
        </w:rPr>
        <w:t>Наименование и ИИН /БИН налогоплательщика: 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sz w:val="24"/>
          <w:szCs w:val="24"/>
        </w:rPr>
        <w:t>_______________________________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Наименование входного документа: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sz w:val="24"/>
          <w:szCs w:val="24"/>
        </w:rPr>
        <w:t>_______________________________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Дата принятия входного документа:</w:t>
      </w:r>
      <w:r w:rsidRPr="00C22878">
        <w:rPr>
          <w:sz w:val="24"/>
          <w:szCs w:val="24"/>
        </w:rPr>
        <w:t xml:space="preserve"> 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Регистрационный номер:</w:t>
      </w:r>
      <w:r w:rsidRPr="00C22878">
        <w:rPr>
          <w:sz w:val="24"/>
          <w:szCs w:val="24"/>
        </w:rPr>
        <w:t xml:space="preserve"> _________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Наименование выходного документа: 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sz w:val="24"/>
          <w:szCs w:val="24"/>
        </w:rPr>
        <w:t>_______________________________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  <w:sz w:val="24"/>
          <w:szCs w:val="24"/>
        </w:rPr>
      </w:pPr>
      <w:r w:rsidRPr="00C22878">
        <w:rPr>
          <w:bCs/>
          <w:iCs/>
          <w:sz w:val="24"/>
          <w:szCs w:val="24"/>
        </w:rPr>
        <w:t xml:space="preserve">Срок подготовки выходного документа согласно налоговому 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законодательству:</w:t>
      </w:r>
      <w:r w:rsidRPr="00C22878">
        <w:rPr>
          <w:sz w:val="24"/>
          <w:szCs w:val="24"/>
        </w:rPr>
        <w:t>___________________________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 xml:space="preserve">Номер «окна» для выдачи выходного документа: </w:t>
      </w:r>
      <w:r w:rsidRPr="00C22878">
        <w:rPr>
          <w:sz w:val="24"/>
          <w:szCs w:val="24"/>
        </w:rPr>
        <w:t>_________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  <w:sz w:val="24"/>
          <w:szCs w:val="24"/>
        </w:rPr>
      </w:pPr>
      <w:r w:rsidRPr="00C22878">
        <w:rPr>
          <w:bCs/>
          <w:iCs/>
          <w:sz w:val="24"/>
          <w:szCs w:val="24"/>
        </w:rPr>
        <w:t xml:space="preserve">Ф.И.О. (при его наличии) и должность работника органа государственных доходов, принявшего входной 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sz w:val="24"/>
          <w:szCs w:val="24"/>
        </w:rPr>
      </w:pPr>
      <w:r w:rsidRPr="00C22878">
        <w:rPr>
          <w:bCs/>
          <w:iCs/>
          <w:sz w:val="24"/>
          <w:szCs w:val="24"/>
        </w:rPr>
        <w:t>документ:_______________________</w:t>
      </w:r>
      <w:r w:rsidRPr="00C22878">
        <w:rPr>
          <w:sz w:val="24"/>
          <w:szCs w:val="24"/>
        </w:rPr>
        <w:t>___________________  _________________________</w:t>
      </w:r>
    </w:p>
    <w:p w:rsidR="00683C41" w:rsidRPr="00C22878" w:rsidRDefault="00683C41" w:rsidP="00683C4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iCs/>
          <w:sz w:val="24"/>
          <w:szCs w:val="24"/>
        </w:rPr>
      </w:pPr>
      <w:r w:rsidRPr="00C22878">
        <w:rPr>
          <w:iCs/>
          <w:sz w:val="24"/>
          <w:szCs w:val="24"/>
        </w:rPr>
        <w:t xml:space="preserve">  (подпись)</w:t>
      </w:r>
    </w:p>
    <w:p w:rsidR="00683C41" w:rsidRPr="00C22878" w:rsidRDefault="00683C41" w:rsidP="00934587">
      <w:pPr>
        <w:rPr>
          <w:lang w:val="kk-KZ"/>
        </w:rPr>
        <w:sectPr w:rsidR="00683C41" w:rsidRPr="00C22878" w:rsidSect="00297CB4">
          <w:headerReference w:type="even" r:id="rId131"/>
          <w:headerReference w:type="default" r:id="rId132"/>
          <w:footerReference w:type="even" r:id="rId133"/>
          <w:footerReference w:type="default" r:id="rId134"/>
          <w:headerReference w:type="first" r:id="rId135"/>
          <w:footerReference w:type="first" r:id="rId136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505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505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683C41" w:rsidRPr="00C22878" w:rsidRDefault="00683C41" w:rsidP="00683C41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683C41" w:rsidRPr="00C22878" w:rsidRDefault="00683C41" w:rsidP="00683C41">
      <w:pPr>
        <w:spacing w:line="240" w:lineRule="atLeast"/>
        <w:ind w:left="8505"/>
        <w:jc w:val="center"/>
        <w:rPr>
          <w:sz w:val="28"/>
          <w:szCs w:val="28"/>
        </w:rPr>
      </w:pPr>
    </w:p>
    <w:p w:rsidR="00683C41" w:rsidRPr="00C22878" w:rsidRDefault="00683C41" w:rsidP="00683C41">
      <w:pPr>
        <w:ind w:left="5580"/>
        <w:jc w:val="center"/>
        <w:rPr>
          <w:sz w:val="24"/>
          <w:szCs w:val="24"/>
        </w:rPr>
      </w:pPr>
      <w:r w:rsidRPr="00C22878">
        <w:rPr>
          <w:sz w:val="24"/>
          <w:szCs w:val="24"/>
        </w:rPr>
        <w:t xml:space="preserve">                                                                форма</w:t>
      </w:r>
    </w:p>
    <w:p w:rsidR="00683C41" w:rsidRPr="00C22878" w:rsidRDefault="00683C41" w:rsidP="00683C41">
      <w:pPr>
        <w:spacing w:line="300" w:lineRule="exact"/>
        <w:jc w:val="center"/>
        <w:rPr>
          <w:rStyle w:val="s1"/>
          <w:sz w:val="24"/>
          <w:szCs w:val="24"/>
        </w:rPr>
      </w:pPr>
    </w:p>
    <w:p w:rsidR="00683C41" w:rsidRPr="00C22878" w:rsidRDefault="00683C41" w:rsidP="00683C41">
      <w:pPr>
        <w:spacing w:line="300" w:lineRule="exact"/>
        <w:jc w:val="center"/>
        <w:rPr>
          <w:sz w:val="24"/>
          <w:szCs w:val="24"/>
        </w:rPr>
      </w:pPr>
      <w:r w:rsidRPr="00C22878">
        <w:rPr>
          <w:rStyle w:val="s1"/>
          <w:sz w:val="24"/>
          <w:szCs w:val="24"/>
        </w:rPr>
        <w:t>Журнал выдачи выходных документов</w:t>
      </w:r>
    </w:p>
    <w:p w:rsidR="00683C41" w:rsidRPr="00C22878" w:rsidRDefault="00683C41" w:rsidP="00683C41">
      <w:pPr>
        <w:spacing w:line="300" w:lineRule="exact"/>
        <w:jc w:val="both"/>
        <w:rPr>
          <w:sz w:val="24"/>
          <w:szCs w:val="24"/>
        </w:rPr>
      </w:pPr>
      <w:r w:rsidRPr="00C22878">
        <w:rPr>
          <w:bCs/>
          <w:sz w:val="24"/>
          <w:szCs w:val="24"/>
        </w:rPr>
        <w:t> </w:t>
      </w:r>
    </w:p>
    <w:tbl>
      <w:tblPr>
        <w:tblW w:w="4918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1"/>
        <w:gridCol w:w="2055"/>
        <w:gridCol w:w="1417"/>
        <w:gridCol w:w="1122"/>
        <w:gridCol w:w="907"/>
        <w:gridCol w:w="930"/>
        <w:gridCol w:w="1700"/>
        <w:gridCol w:w="3065"/>
        <w:gridCol w:w="1171"/>
        <w:gridCol w:w="1442"/>
      </w:tblGrid>
      <w:tr w:rsidR="00683C41" w:rsidRPr="00C37F58" w:rsidTr="00C37F58">
        <w:trPr>
          <w:trHeight w:val="70"/>
        </w:trPr>
        <w:tc>
          <w:tcPr>
            <w:tcW w:w="17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№№ п/п</w:t>
            </w:r>
          </w:p>
        </w:tc>
        <w:tc>
          <w:tcPr>
            <w:tcW w:w="121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Сведения о выходном документе</w:t>
            </w:r>
          </w:p>
        </w:tc>
        <w:tc>
          <w:tcPr>
            <w:tcW w:w="59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 xml:space="preserve">Ф.И.О. </w:t>
            </w:r>
            <w:r w:rsidRPr="00C37F58">
              <w:rPr>
                <w:bCs/>
                <w:iCs/>
                <w:sz w:val="24"/>
                <w:szCs w:val="24"/>
              </w:rPr>
              <w:t>(при его наличии)</w:t>
            </w:r>
            <w:r w:rsidRPr="00C37F58">
              <w:rPr>
                <w:rStyle w:val="s0"/>
                <w:sz w:val="24"/>
                <w:szCs w:val="24"/>
              </w:rPr>
              <w:t xml:space="preserve"> получившего выходной документ</w:t>
            </w:r>
          </w:p>
        </w:tc>
        <w:tc>
          <w:tcPr>
            <w:tcW w:w="1071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Наименование документа, предъявленного для получения выходного документа (доверенность, удостоверение личности и иные документы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Подпись</w:t>
            </w:r>
          </w:p>
        </w:tc>
        <w:tc>
          <w:tcPr>
            <w:tcW w:w="504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rStyle w:val="s0"/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Дата выдачи выходного документа</w:t>
            </w:r>
          </w:p>
        </w:tc>
      </w:tr>
      <w:tr w:rsidR="00683C41" w:rsidRPr="00C37F58" w:rsidTr="00C37F58">
        <w:trPr>
          <w:trHeight w:val="1245"/>
        </w:trPr>
        <w:tc>
          <w:tcPr>
            <w:tcW w:w="17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 xml:space="preserve">Наименование, Ф.И.О. </w:t>
            </w:r>
            <w:r w:rsidRPr="00C37F58">
              <w:rPr>
                <w:bCs/>
                <w:iCs/>
                <w:sz w:val="24"/>
                <w:szCs w:val="24"/>
              </w:rPr>
              <w:t>(при его наличии)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ИИН/БИН</w:t>
            </w:r>
          </w:p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Наименование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Номер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Серия</w:t>
            </w:r>
          </w:p>
        </w:tc>
        <w:tc>
          <w:tcPr>
            <w:tcW w:w="59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1071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</w:p>
        </w:tc>
        <w:tc>
          <w:tcPr>
            <w:tcW w:w="504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</w:p>
        </w:tc>
      </w:tr>
      <w:tr w:rsidR="00683C41" w:rsidRPr="00C37F58" w:rsidTr="00C37F58">
        <w:trPr>
          <w:trHeight w:val="70"/>
        </w:trPr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1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sz w:val="24"/>
                <w:szCs w:val="24"/>
              </w:rPr>
              <w:t>3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4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5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6</w:t>
            </w:r>
          </w:p>
        </w:tc>
        <w:tc>
          <w:tcPr>
            <w:tcW w:w="5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7</w:t>
            </w:r>
          </w:p>
        </w:tc>
        <w:tc>
          <w:tcPr>
            <w:tcW w:w="10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9</w:t>
            </w:r>
          </w:p>
        </w:tc>
        <w:tc>
          <w:tcPr>
            <w:tcW w:w="5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jc w:val="center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10</w:t>
            </w:r>
          </w:p>
        </w:tc>
      </w:tr>
      <w:tr w:rsidR="00683C41" w:rsidRPr="00C37F58" w:rsidTr="00C37F58"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 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5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10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83C41" w:rsidRPr="00C37F58" w:rsidRDefault="00683C41" w:rsidP="006860BD">
            <w:pPr>
              <w:spacing w:line="300" w:lineRule="exact"/>
              <w:rPr>
                <w:sz w:val="24"/>
                <w:szCs w:val="24"/>
              </w:rPr>
            </w:pPr>
            <w:r w:rsidRPr="00C37F58">
              <w:rPr>
                <w:rStyle w:val="s0"/>
                <w:sz w:val="24"/>
                <w:szCs w:val="24"/>
              </w:rPr>
              <w:t> </w:t>
            </w:r>
          </w:p>
        </w:tc>
        <w:tc>
          <w:tcPr>
            <w:tcW w:w="5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683C41" w:rsidRPr="00C37F58" w:rsidRDefault="00683C41" w:rsidP="006860BD">
            <w:pPr>
              <w:spacing w:line="300" w:lineRule="exact"/>
              <w:rPr>
                <w:rStyle w:val="s0"/>
                <w:sz w:val="24"/>
                <w:szCs w:val="24"/>
              </w:rPr>
            </w:pPr>
          </w:p>
        </w:tc>
      </w:tr>
    </w:tbl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934587">
      <w:pPr>
        <w:rPr>
          <w:lang w:val="kk-KZ"/>
        </w:rPr>
      </w:pP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лок-схема</w:t>
      </w: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следовательности процедур (действий) по оказанию государственной услуги</w:t>
      </w: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683C41" w:rsidRPr="00C22878" w:rsidRDefault="00683C41" w:rsidP="00683C4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1E7CF7" wp14:editId="13ACD5CB">
                <wp:simplePos x="0" y="0"/>
                <wp:positionH relativeFrom="column">
                  <wp:posOffset>4538980</wp:posOffset>
                </wp:positionH>
                <wp:positionV relativeFrom="paragraph">
                  <wp:posOffset>88900</wp:posOffset>
                </wp:positionV>
                <wp:extent cx="838200" cy="781050"/>
                <wp:effectExtent l="10160" t="5080" r="8890" b="13970"/>
                <wp:wrapNone/>
                <wp:docPr id="268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354C9B" w:rsidRPr="00343B8D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</w:p>
                          <w:p w:rsidR="00354C9B" w:rsidRPr="00343B8D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1E7CF7" id="_x0000_t109" coordsize="21600,21600" o:spt="109" path="m,l,21600r21600,l21600,xe">
                <v:stroke joinstyle="miter"/>
                <v:path gradientshapeok="t" o:connecttype="rect"/>
              </v:shapetype>
              <v:shape id="AutoShape 468" o:spid="_x0000_s1026" type="#_x0000_t109" style="position:absolute;left:0;text-align:left;margin-left:357.4pt;margin-top:7pt;width:66pt;height:6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">
                <v:textbox>
                  <w:txbxContent>
                    <w:p w:rsidR="00354C9B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</w:p>
                    <w:p w:rsidR="00354C9B" w:rsidRPr="00343B8D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</w:p>
                    <w:p w:rsidR="00354C9B" w:rsidRPr="00343B8D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тель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89279DA" wp14:editId="5659875F">
                <wp:simplePos x="0" y="0"/>
                <wp:positionH relativeFrom="column">
                  <wp:posOffset>1637665</wp:posOffset>
                </wp:positionH>
                <wp:positionV relativeFrom="paragraph">
                  <wp:posOffset>88900</wp:posOffset>
                </wp:positionV>
                <wp:extent cx="2235200" cy="781050"/>
                <wp:effectExtent l="13970" t="5080" r="8255" b="13970"/>
                <wp:wrapNone/>
                <wp:docPr id="269" name="AutoShap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683C41">
                            <w:pPr>
                              <w:pStyle w:val="afc"/>
                              <w:jc w:val="left"/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</w:pPr>
                          </w:p>
                          <w:p w:rsidR="00354C9B" w:rsidRPr="00343B8D" w:rsidRDefault="00354C9B" w:rsidP="00683C41">
                            <w:pPr>
                              <w:pStyle w:val="afc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Представление услугополучателем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 НЗ*, а такж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документов,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указанных в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стандарт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государственной услуг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9279DA" id="AutoShape 471" o:spid="_x0000_s1027" type="#_x0000_t109" style="position:absolute;left:0;text-align:left;margin-left:128.95pt;margin-top:7pt;width:176pt;height:6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">
                <v:textbox>
                  <w:txbxContent>
                    <w:p w:rsidR="00354C9B" w:rsidRDefault="00354C9B" w:rsidP="00683C41">
                      <w:pPr>
                        <w:pStyle w:val="afc"/>
                        <w:jc w:val="left"/>
                        <w:rPr>
                          <w:rFonts w:ascii="Times New Roman" w:hAnsi="Times New Roman" w:cs="Times New Roman"/>
                          <w:lang w:val="ru-RU"/>
                        </w:rPr>
                      </w:pPr>
                    </w:p>
                    <w:p w:rsidR="00354C9B" w:rsidRPr="00343B8D" w:rsidRDefault="00354C9B" w:rsidP="00683C41">
                      <w:pPr>
                        <w:pStyle w:val="afc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>Представление услугополучателем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 НЗ*, а такж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документов, 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указанных в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>стандарт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государственной услуги 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AB25EC" wp14:editId="17DAA37B">
                <wp:simplePos x="0" y="0"/>
                <wp:positionH relativeFrom="column">
                  <wp:posOffset>5852795</wp:posOffset>
                </wp:positionH>
                <wp:positionV relativeFrom="paragraph">
                  <wp:posOffset>88900</wp:posOffset>
                </wp:positionV>
                <wp:extent cx="3448050" cy="800100"/>
                <wp:effectExtent l="9525" t="5080" r="9525" b="13970"/>
                <wp:wrapNone/>
                <wp:docPr id="614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3B8D" w:rsidRDefault="00354C9B" w:rsidP="00683C41">
                            <w:pPr>
                              <w:rPr>
                                <w:rFonts w:eastAsia="Calibri"/>
                                <w:lang w:val="x-none"/>
                              </w:rPr>
                            </w:pP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Прием  документов, проверка на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 полноту представленных документов, согласно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стандарт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у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государственной услуги  и на корректность заполнени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я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НЗ, регистрация документов и выдача талона о получении НЗ – 20</w:t>
                            </w:r>
                            <w:r>
                              <w:rPr>
                                <w:rFonts w:eastAsia="Calibri"/>
                              </w:rPr>
                              <w:t xml:space="preserve"> (двадцать)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 xml:space="preserve"> минут </w:t>
                            </w:r>
                          </w:p>
                          <w:p w:rsidR="00354C9B" w:rsidRDefault="00354C9B" w:rsidP="00683C4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AB25EC" id="AutoShape 472" o:spid="_x0000_s1028" type="#_x0000_t109" style="position:absolute;left:0;text-align:left;margin-left:460.85pt;margin-top:7pt;width:271.5pt;height:6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">
                <v:textbox>
                  <w:txbxContent>
                    <w:p w:rsidR="00354C9B" w:rsidRPr="00343B8D" w:rsidRDefault="00354C9B" w:rsidP="00683C41">
                      <w:pPr>
                        <w:rPr>
                          <w:rFonts w:eastAsia="Calibri"/>
                          <w:lang w:val="x-none"/>
                        </w:rPr>
                      </w:pPr>
                      <w:r w:rsidRPr="00343B8D">
                        <w:rPr>
                          <w:rFonts w:eastAsia="Calibri"/>
                          <w:lang w:val="x-none"/>
                        </w:rPr>
                        <w:t>Прием  документов, проверка на</w:t>
                      </w:r>
                      <w:r w:rsidRPr="00343B8D">
                        <w:rPr>
                          <w:rFonts w:eastAsia="Calibri"/>
                        </w:rPr>
                        <w:t xml:space="preserve"> полноту представленных документов, согласно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стандарт</w:t>
                      </w:r>
                      <w:r w:rsidRPr="00343B8D">
                        <w:rPr>
                          <w:rFonts w:eastAsia="Calibri"/>
                        </w:rPr>
                        <w:t xml:space="preserve">у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государственной услуги  и на корректность заполнени</w:t>
                      </w:r>
                      <w:r w:rsidRPr="00343B8D">
                        <w:rPr>
                          <w:rFonts w:eastAsia="Calibri"/>
                        </w:rPr>
                        <w:t xml:space="preserve">я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НЗ, регистрация документов и выдача талона о получении НЗ – 20</w:t>
                      </w:r>
                      <w:r>
                        <w:rPr>
                          <w:rFonts w:eastAsia="Calibri"/>
                        </w:rPr>
                        <w:t xml:space="preserve"> (двадцать)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 xml:space="preserve"> минут </w:t>
                      </w:r>
                    </w:p>
                    <w:p w:rsidR="00354C9B" w:rsidRDefault="00354C9B" w:rsidP="00683C41"/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9BE69DE" wp14:editId="58F04EBA">
                <wp:simplePos x="0" y="0"/>
                <wp:positionH relativeFrom="column">
                  <wp:posOffset>320675</wp:posOffset>
                </wp:positionH>
                <wp:positionV relativeFrom="paragraph">
                  <wp:posOffset>88900</wp:posOffset>
                </wp:positionV>
                <wp:extent cx="908050" cy="781050"/>
                <wp:effectExtent l="11430" t="5080" r="13970" b="13970"/>
                <wp:wrapNone/>
                <wp:docPr id="615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354C9B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Услуг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>о</w:t>
                            </w:r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полу</w:t>
                            </w:r>
                          </w:p>
                          <w:p w:rsidR="00354C9B" w:rsidRPr="00DE1F11" w:rsidRDefault="00354C9B" w:rsidP="00683C41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</w:p>
                          <w:p w:rsidR="00354C9B" w:rsidRPr="00CC738B" w:rsidRDefault="00354C9B" w:rsidP="00683C4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BE69DE" id="AutoShape 475" o:spid="_x0000_s1029" type="#_x0000_t109" style="position:absolute;left:0;text-align:left;margin-left:25.25pt;margin-top:7pt;width:71.5pt;height:61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">
                <v:textbox>
                  <w:txbxContent>
                    <w:p w:rsidR="00354C9B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</w:p>
                    <w:p w:rsidR="00354C9B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Услуг</w:t>
                      </w:r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>о</w:t>
                      </w:r>
                      <w:r w:rsidRPr="00A101D1">
                        <w:rPr>
                          <w:rFonts w:ascii="Times New Roman" w:hAnsi="Times New Roman" w:cs="Times New Roman"/>
                        </w:rPr>
                        <w:t>полу</w:t>
                      </w:r>
                    </w:p>
                    <w:p w:rsidR="00354C9B" w:rsidRPr="00DE1F11" w:rsidRDefault="00354C9B" w:rsidP="00683C41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</w:p>
                    <w:p w:rsidR="00354C9B" w:rsidRPr="00CC738B" w:rsidRDefault="00354C9B" w:rsidP="00683C41"/>
                  </w:txbxContent>
                </v:textbox>
              </v:shape>
            </w:pict>
          </mc:Fallback>
        </mc:AlternateContent>
      </w:r>
    </w:p>
    <w:p w:rsidR="00683C41" w:rsidRPr="00C22878" w:rsidRDefault="00683C41" w:rsidP="00683C41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0910B0" wp14:editId="74D1DE9D">
                <wp:simplePos x="0" y="0"/>
                <wp:positionH relativeFrom="column">
                  <wp:posOffset>1228725</wp:posOffset>
                </wp:positionH>
                <wp:positionV relativeFrom="paragraph">
                  <wp:posOffset>84455</wp:posOffset>
                </wp:positionV>
                <wp:extent cx="408940" cy="0"/>
                <wp:effectExtent l="0" t="76200" r="29210" b="95250"/>
                <wp:wrapNone/>
                <wp:docPr id="618" name="AutoShap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EDEDB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67" o:spid="_x0000_s1026" type="#_x0000_t32" style="position:absolute;margin-left:96.75pt;margin-top:6.65pt;width:32.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2563375" wp14:editId="3000E419">
                <wp:simplePos x="0" y="0"/>
                <wp:positionH relativeFrom="column">
                  <wp:posOffset>5377180</wp:posOffset>
                </wp:positionH>
                <wp:positionV relativeFrom="paragraph">
                  <wp:posOffset>104140</wp:posOffset>
                </wp:positionV>
                <wp:extent cx="475615" cy="635"/>
                <wp:effectExtent l="0" t="76200" r="19685" b="94615"/>
                <wp:wrapNone/>
                <wp:docPr id="619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56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75488A" id="AutoShape 473" o:spid="_x0000_s1026" type="#_x0000_t32" style="position:absolute;margin-left:423.4pt;margin-top:8.2pt;width:37.45pt;height: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3B6FB2" wp14:editId="5C38C69F">
                <wp:simplePos x="0" y="0"/>
                <wp:positionH relativeFrom="column">
                  <wp:posOffset>3871595</wp:posOffset>
                </wp:positionH>
                <wp:positionV relativeFrom="paragraph">
                  <wp:posOffset>102235</wp:posOffset>
                </wp:positionV>
                <wp:extent cx="626110" cy="635"/>
                <wp:effectExtent l="0" t="76200" r="21590" b="94615"/>
                <wp:wrapNone/>
                <wp:docPr id="620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61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73811E" id="AutoShape 469" o:spid="_x0000_s1026" type="#_x0000_t32" style="position:absolute;margin-left:304.85pt;margin-top:8.05pt;width:49.3pt;height:.0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683C41" w:rsidRPr="00C22878" w:rsidRDefault="00683C41" w:rsidP="00683C41">
      <w:pPr>
        <w:spacing w:line="240" w:lineRule="atLeast"/>
        <w:jc w:val="center"/>
        <w:rPr>
          <w:b/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jc w:val="center"/>
        <w:rPr>
          <w:b/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289C21" wp14:editId="75FA53B5">
                <wp:simplePos x="0" y="0"/>
                <wp:positionH relativeFrom="column">
                  <wp:posOffset>8853805</wp:posOffset>
                </wp:positionH>
                <wp:positionV relativeFrom="paragraph">
                  <wp:posOffset>141605</wp:posOffset>
                </wp:positionV>
                <wp:extent cx="1905" cy="819150"/>
                <wp:effectExtent l="0" t="0" r="36195" b="19050"/>
                <wp:wrapNone/>
                <wp:docPr id="621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819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4EF25" id="AutoShape 478" o:spid="_x0000_s1026" type="#_x0000_t32" style="position:absolute;margin-left:697.15pt;margin-top:11.15pt;width:.15pt;height:64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MHBJQIAAEE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F6A5006" wp14:editId="4C8CC707">
                <wp:simplePos x="0" y="0"/>
                <wp:positionH relativeFrom="column">
                  <wp:posOffset>319405</wp:posOffset>
                </wp:positionH>
                <wp:positionV relativeFrom="paragraph">
                  <wp:posOffset>265430</wp:posOffset>
                </wp:positionV>
                <wp:extent cx="7503795" cy="809625"/>
                <wp:effectExtent l="0" t="0" r="20955" b="28575"/>
                <wp:wrapNone/>
                <wp:docPr id="622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03795" cy="8096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683C41">
                            <w:r w:rsidRPr="00343B8D">
                              <w:t xml:space="preserve">Ввод и обработка документов в ИС ИНИС: при постановке </w:t>
                            </w:r>
                            <w:r w:rsidRPr="001C35F1">
                              <w:t>на учет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 с даты подачи документов; при изменении сведений о месте нахождения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 в течение 1 (одного) рабочего дня, следующего за днем подачи документов; при снятии с учета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при условии отсутствия неисполненных налоговых обязательств – не позднее 3 (трех) рабочих дней.</w:t>
                            </w:r>
                          </w:p>
                          <w:p w:rsidR="00354C9B" w:rsidRDefault="00354C9B" w:rsidP="00683C41"/>
                          <w:p w:rsidR="00354C9B" w:rsidRDefault="00354C9B" w:rsidP="00683C41"/>
                          <w:p w:rsidR="00354C9B" w:rsidRPr="00343B8D" w:rsidRDefault="00354C9B" w:rsidP="00683C41"/>
                          <w:p w:rsidR="00354C9B" w:rsidRPr="000E71A1" w:rsidRDefault="00354C9B" w:rsidP="00683C4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6A5006" id="AutoShape 474" o:spid="_x0000_s1030" type="#_x0000_t109" style="position:absolute;left:0;text-align:left;margin-left:25.15pt;margin-top:20.9pt;width:590.8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">
                <v:textbox>
                  <w:txbxContent>
                    <w:p w:rsidR="00354C9B" w:rsidRDefault="00354C9B" w:rsidP="00683C41">
                      <w:r w:rsidRPr="00343B8D">
                        <w:t xml:space="preserve">Ввод и обработка документов в ИС ИНИС: при постановке </w:t>
                      </w:r>
                      <w:r w:rsidRPr="001C35F1">
                        <w:t>на учет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 с даты подачи документов; при изменении сведений о месте нахождения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–  в течение 1 (одного) рабочего дня, следующего за днем подачи документов; при снятии с учета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при условии отсутствия неисполненных налоговых обязательств – не позднее 3 (трех) рабочих дней.</w:t>
                      </w:r>
                    </w:p>
                    <w:p w:rsidR="00354C9B" w:rsidRDefault="00354C9B" w:rsidP="00683C41"/>
                    <w:p w:rsidR="00354C9B" w:rsidRDefault="00354C9B" w:rsidP="00683C41"/>
                    <w:p w:rsidR="00354C9B" w:rsidRPr="00343B8D" w:rsidRDefault="00354C9B" w:rsidP="00683C41"/>
                    <w:p w:rsidR="00354C9B" w:rsidRPr="000E71A1" w:rsidRDefault="00354C9B" w:rsidP="00683C41"/>
                  </w:txbxContent>
                </v:textbox>
              </v:shape>
            </w:pict>
          </mc:Fallback>
        </mc:AlternateContent>
      </w:r>
    </w:p>
    <w:p w:rsidR="00683C41" w:rsidRPr="00C22878" w:rsidRDefault="00683C41" w:rsidP="00683C41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BC3102" wp14:editId="01B0EEED">
                <wp:simplePos x="0" y="0"/>
                <wp:positionH relativeFrom="column">
                  <wp:posOffset>7821295</wp:posOffset>
                </wp:positionH>
                <wp:positionV relativeFrom="paragraph">
                  <wp:posOffset>208280</wp:posOffset>
                </wp:positionV>
                <wp:extent cx="1030605" cy="0"/>
                <wp:effectExtent l="38100" t="76200" r="0" b="95250"/>
                <wp:wrapNone/>
                <wp:docPr id="623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306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F2BD0C" id="AutoShape 470" o:spid="_x0000_s1026" type="#_x0000_t32" style="position:absolute;margin-left:615.85pt;margin-top:16.4pt;width:81.15pt;height:0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683C41" w:rsidRPr="00C22878" w:rsidRDefault="00683C41" w:rsidP="00683C41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683C41" w:rsidRPr="00C22878" w:rsidRDefault="00683C41" w:rsidP="00683C41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BCA9B5D" wp14:editId="26B73181">
                <wp:simplePos x="0" y="0"/>
                <wp:positionH relativeFrom="column">
                  <wp:posOffset>4309110</wp:posOffset>
                </wp:positionH>
                <wp:positionV relativeFrom="paragraph">
                  <wp:posOffset>51435</wp:posOffset>
                </wp:positionV>
                <wp:extent cx="635" cy="381000"/>
                <wp:effectExtent l="76200" t="0" r="94615" b="57150"/>
                <wp:wrapNone/>
                <wp:docPr id="624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8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F6ED91" id="AutoShape 476" o:spid="_x0000_s1026" type="#_x0000_t32" style="position:absolute;margin-left:339.3pt;margin-top:4.05pt;width:.05pt;height:3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/GcOgIAAGI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">
                <v:stroke endarrow="block"/>
              </v:shape>
            </w:pict>
          </mc:Fallback>
        </mc:AlternateContent>
      </w:r>
    </w:p>
    <w:p w:rsidR="00683C41" w:rsidRPr="00C22878" w:rsidRDefault="00683C41" w:rsidP="00683C41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CF2EFDD" wp14:editId="6EE8CE7E">
                <wp:simplePos x="0" y="0"/>
                <wp:positionH relativeFrom="column">
                  <wp:posOffset>2100580</wp:posOffset>
                </wp:positionH>
                <wp:positionV relativeFrom="paragraph">
                  <wp:posOffset>17246</wp:posOffset>
                </wp:positionV>
                <wp:extent cx="4316095" cy="666750"/>
                <wp:effectExtent l="0" t="0" r="27305" b="19050"/>
                <wp:wrapNone/>
                <wp:docPr id="625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16095" cy="6667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3B8D" w:rsidRDefault="00354C9B" w:rsidP="00683C41">
                            <w:pPr>
                              <w:jc w:val="center"/>
                            </w:pPr>
                            <w:r w:rsidRPr="00343B8D">
                              <w:t xml:space="preserve">При обращении услугополучателя регистрация выходных документов в Журнале выдачи выходных документов и выдача их под роспись - 10 </w:t>
                            </w:r>
                            <w:r>
                              <w:t xml:space="preserve">(десяти) </w:t>
                            </w:r>
                            <w:r w:rsidRPr="00343B8D">
                              <w:t>минут</w:t>
                            </w:r>
                          </w:p>
                          <w:p w:rsidR="00354C9B" w:rsidRDefault="00354C9B" w:rsidP="00683C4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F2EFDD" id="AutoShape 477" o:spid="_x0000_s1031" type="#_x0000_t109" style="position:absolute;margin-left:165.4pt;margin-top:1.35pt;width:339.85pt;height:52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">
                <v:textbox>
                  <w:txbxContent>
                    <w:p w:rsidR="00354C9B" w:rsidRPr="00343B8D" w:rsidRDefault="00354C9B" w:rsidP="00683C41">
                      <w:pPr>
                        <w:jc w:val="center"/>
                      </w:pPr>
                      <w:r w:rsidRPr="00343B8D">
                        <w:t xml:space="preserve">При обращении услугополучателя регистрация выходных документов в Журнале выдачи выходных документов и выдача их под роспись - 10 </w:t>
                      </w:r>
                      <w:r>
                        <w:t xml:space="preserve">(десяти) </w:t>
                      </w:r>
                      <w:r w:rsidRPr="00343B8D">
                        <w:t>минут</w:t>
                      </w:r>
                    </w:p>
                    <w:p w:rsidR="00354C9B" w:rsidRDefault="00354C9B" w:rsidP="00683C41"/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ind w:right="1388"/>
        <w:rPr>
          <w:sz w:val="28"/>
          <w:szCs w:val="28"/>
        </w:rPr>
      </w:pPr>
    </w:p>
    <w:p w:rsidR="00683C41" w:rsidRPr="00C22878" w:rsidRDefault="00683C41" w:rsidP="00683C41">
      <w:pPr>
        <w:spacing w:line="240" w:lineRule="atLeast"/>
        <w:ind w:right="1388"/>
        <w:rPr>
          <w:sz w:val="28"/>
          <w:szCs w:val="28"/>
        </w:rPr>
      </w:pPr>
      <w:r w:rsidRPr="00C22878">
        <w:rPr>
          <w:sz w:val="28"/>
          <w:szCs w:val="28"/>
        </w:rPr>
        <w:t>*НЗ- налоговое заявление</w:t>
      </w: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683C41" w:rsidRPr="00C22878" w:rsidRDefault="00683C41" w:rsidP="00683C41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683C41" w:rsidRPr="00C22878" w:rsidRDefault="00683C41" w:rsidP="00683C41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right="-30"/>
        <w:jc w:val="center"/>
        <w:rPr>
          <w:sz w:val="24"/>
          <w:szCs w:val="24"/>
        </w:rPr>
      </w:pPr>
      <w:r w:rsidRPr="00C22878">
        <w:rPr>
          <w:rStyle w:val="s1"/>
          <w:sz w:val="24"/>
          <w:szCs w:val="24"/>
        </w:rPr>
        <w:t>Диаграмма функционального взаимодействия при оказании государственной услуги через портал</w:t>
      </w:r>
    </w:p>
    <w:p w:rsidR="00683C41" w:rsidRPr="00C22878" w:rsidRDefault="00683C41" w:rsidP="00683C41">
      <w:pPr>
        <w:rPr>
          <w:lang w:val="kk-KZ"/>
        </w:rPr>
      </w:pPr>
      <w:r w:rsidRPr="00C22878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0.75pt;height:316.5pt" o:ole="">
            <v:imagedata r:id="rId137" o:title=""/>
          </v:shape>
          <o:OLEObject Type="Embed" ProgID="Visio.Drawing.11" ShapeID="_x0000_i1025" DrawAspect="Content" ObjectID="_1615969129" r:id="rId138"/>
        </w:object>
      </w:r>
    </w:p>
    <w:p w:rsidR="00EC2DD3" w:rsidRPr="00C22878" w:rsidRDefault="00EC2DD3" w:rsidP="00683C41">
      <w:pPr>
        <w:rPr>
          <w:lang w:val="kk-KZ"/>
        </w:rPr>
        <w:sectPr w:rsidR="00EC2DD3" w:rsidRPr="00C22878" w:rsidSect="00297CB4">
          <w:headerReference w:type="first" r:id="rId139"/>
          <w:pgSz w:w="16838" w:h="11906" w:orient="landscape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ind w:firstLine="720"/>
        <w:jc w:val="center"/>
      </w:pPr>
      <w:r w:rsidRPr="00C22878">
        <w:lastRenderedPageBreak/>
        <w:t>Условные обозначения:</w:t>
      </w:r>
    </w:p>
    <w:p w:rsidR="00EC2DD3" w:rsidRPr="00C22878" w:rsidRDefault="00094A35" w:rsidP="00094A35">
      <w:pPr>
        <w:rPr>
          <w:lang w:val="kk-KZ"/>
        </w:rPr>
      </w:pPr>
      <w:r w:rsidRPr="00C22878">
        <w:object w:dxaOrig="9381" w:dyaOrig="9254">
          <v:shape id="_x0000_i1026" type="#_x0000_t75" style="width:410.25pt;height:410.25pt" o:ole="">
            <v:imagedata r:id="rId140" o:title=""/>
          </v:shape>
          <o:OLEObject Type="Embed" ProgID="Visio.Drawing.11" ShapeID="_x0000_i1026" DrawAspect="Content" ObjectID="_1615969130" r:id="rId141"/>
        </w:object>
      </w: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094A35" w:rsidRPr="00C22878" w:rsidRDefault="00094A35" w:rsidP="00094A35">
      <w:pPr>
        <w:rPr>
          <w:lang w:val="kk-KZ"/>
        </w:rPr>
        <w:sectPr w:rsidR="00094A35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tabs>
          <w:tab w:val="left" w:pos="11199"/>
        </w:tabs>
        <w:spacing w:line="240" w:lineRule="atLeast"/>
        <w:ind w:firstLine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094A35" w:rsidRPr="00C22878" w:rsidRDefault="00094A35" w:rsidP="00094A35">
      <w:pPr>
        <w:spacing w:line="240" w:lineRule="atLeast"/>
        <w:ind w:left="5670" w:firstLine="311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446B679" wp14:editId="57D34627">
                <wp:simplePos x="0" y="0"/>
                <wp:positionH relativeFrom="column">
                  <wp:posOffset>1081405</wp:posOffset>
                </wp:positionH>
                <wp:positionV relativeFrom="paragraph">
                  <wp:posOffset>60960</wp:posOffset>
                </wp:positionV>
                <wp:extent cx="2024380" cy="532765"/>
                <wp:effectExtent l="0" t="0" r="13970" b="19685"/>
                <wp:wrapNone/>
                <wp:docPr id="62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46B679" id="Скругленный прямоугольник 8" o:spid="_x0000_s1032" style="position:absolute;margin-left:85.15pt;margin-top:4.8pt;width:159.4pt;height:41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C91EDF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F372C4B" wp14:editId="62AB2930">
                <wp:simplePos x="0" y="0"/>
                <wp:positionH relativeFrom="column">
                  <wp:posOffset>3192780</wp:posOffset>
                </wp:positionH>
                <wp:positionV relativeFrom="paragraph">
                  <wp:posOffset>60960</wp:posOffset>
                </wp:positionV>
                <wp:extent cx="3365500" cy="551815"/>
                <wp:effectExtent l="0" t="0" r="25400" b="19685"/>
                <wp:wrapNone/>
                <wp:docPr id="62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5500" cy="551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354C9B" w:rsidRPr="00C91EDF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F372C4B" id="Скругленный прямоугольник 10" o:spid="_x0000_s1033" style="position:absolute;margin-left:251.4pt;margin-top:4.8pt;width:265pt;height:43.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354C9B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 xml:space="preserve">Работник, ответственный за обработку документов </w:t>
                      </w:r>
                    </w:p>
                    <w:p w:rsidR="00354C9B" w:rsidRPr="00C91EDF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B57FE83" wp14:editId="59CBCCE4">
                <wp:simplePos x="0" y="0"/>
                <wp:positionH relativeFrom="column">
                  <wp:posOffset>6720205</wp:posOffset>
                </wp:positionH>
                <wp:positionV relativeFrom="paragraph">
                  <wp:posOffset>60960</wp:posOffset>
                </wp:positionV>
                <wp:extent cx="2350770" cy="532765"/>
                <wp:effectExtent l="0" t="0" r="11430" b="19685"/>
                <wp:wrapNone/>
                <wp:docPr id="628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077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1EDF" w:rsidRDefault="00354C9B" w:rsidP="00094A35">
                            <w:r w:rsidRPr="00C91EDF">
                              <w:rPr>
                                <w:color w:val="000000"/>
                              </w:rPr>
                              <w:t xml:space="preserve">Работник, ответственный за выдачу документов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57FE83" id="Скругленный прямоугольник 12" o:spid="_x0000_s1034" style="position:absolute;margin-left:529.15pt;margin-top:4.8pt;width:185.1pt;height:41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C91EDF" w:rsidRDefault="00354C9B" w:rsidP="00094A35">
                      <w:r w:rsidRPr="00C91EDF">
                        <w:rPr>
                          <w:color w:val="000000"/>
                        </w:rPr>
                        <w:t xml:space="preserve">Работник, ответственный за выдачу документов СФЕ 3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A8036D8" wp14:editId="23C4EB84">
                <wp:simplePos x="0" y="0"/>
                <wp:positionH relativeFrom="column">
                  <wp:posOffset>-204470</wp:posOffset>
                </wp:positionH>
                <wp:positionV relativeFrom="paragraph">
                  <wp:posOffset>60960</wp:posOffset>
                </wp:positionV>
                <wp:extent cx="1171575" cy="537845"/>
                <wp:effectExtent l="0" t="0" r="28575" b="14605"/>
                <wp:wrapNone/>
                <wp:docPr id="62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8036D8" id="Скругленный прямоугольник 9" o:spid="_x0000_s1035" style="position:absolute;margin-left:-16.1pt;margin-top:4.8pt;width:92.25pt;height:42.3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C91EDF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8BE1C5" wp14:editId="156132F6">
                <wp:simplePos x="0" y="0"/>
                <wp:positionH relativeFrom="column">
                  <wp:posOffset>995680</wp:posOffset>
                </wp:positionH>
                <wp:positionV relativeFrom="paragraph">
                  <wp:posOffset>53975</wp:posOffset>
                </wp:positionV>
                <wp:extent cx="2057400" cy="1343025"/>
                <wp:effectExtent l="0" t="0" r="19050" b="28575"/>
                <wp:wrapNone/>
                <wp:docPr id="632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343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both"/>
                            </w:pPr>
                            <w:r w:rsidRPr="00C91EDF"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</w:t>
                            </w:r>
                            <w:r>
                              <w:t xml:space="preserve"> (двадцать)</w:t>
                            </w:r>
                            <w:r w:rsidRPr="00C91EDF">
                              <w:t xml:space="preserve"> минут</w:t>
                            </w:r>
                          </w:p>
                          <w:p w:rsidR="00354C9B" w:rsidRPr="00533EE9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48BE1C5" id="Rectangle 70" o:spid="_x0000_s1036" style="position:absolute;margin-left:78.4pt;margin-top:4.25pt;width:162pt;height:105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" filled="f" fillcolor="#2f5496" strokecolor="#2f5496" strokeweight="1.5pt">
                <v:textbox>
                  <w:txbxContent>
                    <w:p w:rsidR="00354C9B" w:rsidRPr="00C91EDF" w:rsidRDefault="00354C9B" w:rsidP="00094A35">
                      <w:pPr>
                        <w:jc w:val="both"/>
                      </w:pPr>
                      <w:r w:rsidRPr="00C91EDF"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</w:t>
                      </w:r>
                      <w:r>
                        <w:t xml:space="preserve"> (двадцать)</w:t>
                      </w:r>
                      <w:r w:rsidRPr="00C91EDF">
                        <w:t xml:space="preserve"> минут</w:t>
                      </w:r>
                    </w:p>
                    <w:p w:rsidR="00354C9B" w:rsidRPr="00533EE9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CECCC87" wp14:editId="336F239F">
                <wp:simplePos x="0" y="0"/>
                <wp:positionH relativeFrom="column">
                  <wp:posOffset>6824980</wp:posOffset>
                </wp:positionH>
                <wp:positionV relativeFrom="paragraph">
                  <wp:posOffset>115570</wp:posOffset>
                </wp:positionV>
                <wp:extent cx="2266950" cy="838200"/>
                <wp:effectExtent l="0" t="0" r="19050" b="19050"/>
                <wp:wrapNone/>
                <wp:docPr id="630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both"/>
                            </w:pPr>
                            <w:r w:rsidRPr="00C91EDF">
                              <w:t xml:space="preserve">При обращении услугополучателя регистрация выходных документов в Журнале выдачи выходных документов и выдача их под роспись </w:t>
                            </w:r>
                            <w:r>
                              <w:t>–</w:t>
                            </w:r>
                            <w:r w:rsidRPr="00C91EDF">
                              <w:t xml:space="preserve"> 10</w:t>
                            </w:r>
                            <w:r>
                              <w:t xml:space="preserve"> (десять)</w:t>
                            </w:r>
                            <w:r w:rsidRPr="00C91EDF">
                              <w:t xml:space="preserve"> минут</w:t>
                            </w:r>
                          </w:p>
                          <w:p w:rsidR="00354C9B" w:rsidRPr="003E060F" w:rsidRDefault="00354C9B" w:rsidP="00094A35"/>
                          <w:p w:rsidR="00354C9B" w:rsidRPr="00F73B1A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CECCC87" id="Rectangle 97" o:spid="_x0000_s1037" style="position:absolute;margin-left:537.4pt;margin-top:9.1pt;width:178.5pt;height:6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" filled="f" fillcolor="#2f5496" strokecolor="#2f5496" strokeweight="1.5pt">
                <v:textbox>
                  <w:txbxContent>
                    <w:p w:rsidR="00354C9B" w:rsidRPr="00C91EDF" w:rsidRDefault="00354C9B" w:rsidP="00094A35">
                      <w:pPr>
                        <w:jc w:val="both"/>
                      </w:pPr>
                      <w:r w:rsidRPr="00C91EDF">
                        <w:t xml:space="preserve">При обращении услугополучателя регистрация выходных документов в Журнале выдачи выходных документов и выдача их под роспись </w:t>
                      </w:r>
                      <w:r>
                        <w:t>–</w:t>
                      </w:r>
                      <w:r w:rsidRPr="00C91EDF">
                        <w:t xml:space="preserve"> 10</w:t>
                      </w:r>
                      <w:r>
                        <w:t xml:space="preserve"> (десять)</w:t>
                      </w:r>
                      <w:r w:rsidRPr="00C91EDF">
                        <w:t xml:space="preserve"> минут</w:t>
                      </w:r>
                    </w:p>
                    <w:p w:rsidR="00354C9B" w:rsidRPr="003E060F" w:rsidRDefault="00354C9B" w:rsidP="00094A35"/>
                    <w:p w:rsidR="00354C9B" w:rsidRPr="00F73B1A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9B656AA" wp14:editId="732791AB">
                <wp:simplePos x="0" y="0"/>
                <wp:positionH relativeFrom="column">
                  <wp:posOffset>3195955</wp:posOffset>
                </wp:positionH>
                <wp:positionV relativeFrom="paragraph">
                  <wp:posOffset>96520</wp:posOffset>
                </wp:positionV>
                <wp:extent cx="3429000" cy="1619250"/>
                <wp:effectExtent l="0" t="0" r="19050" b="19050"/>
                <wp:wrapNone/>
                <wp:docPr id="631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1619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both"/>
                            </w:pPr>
                            <w:r w:rsidRPr="00C91EDF">
                              <w:t xml:space="preserve">Ввод и </w:t>
                            </w:r>
                            <w:r w:rsidRPr="001C35F1">
                              <w:t>обработка документов в ИС ИНИС: при регистрационном учет лица</w:t>
                            </w:r>
                            <w:r>
                              <w:t>,</w:t>
                            </w:r>
                            <w:r w:rsidRPr="001C35F1">
                              <w:t xml:space="preserve">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 с даты подачи документов; при изменении сведений о месте нахождения лица,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, следующего за днем подачи документов; при снятии с учета  лица,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</w:t>
                            </w:r>
                            <w:r w:rsidRPr="00492ACC">
                              <w:t xml:space="preserve">практикой, </w:t>
                            </w:r>
                            <w:r w:rsidRPr="001C35F1">
                              <w:t>при условии отсутствия неисполненных налоговых обязательств – не позднее 3 (трех) рабочих дней</w:t>
                            </w:r>
                          </w:p>
                          <w:p w:rsidR="00354C9B" w:rsidRPr="00F73B1A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B656AA" id="Rectangle 95" o:spid="_x0000_s1038" style="position:absolute;margin-left:251.65pt;margin-top:7.6pt;width:270pt;height:127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" filled="f" fillcolor="#2f5496" strokecolor="#2f5496" strokeweight="1.5pt">
                <v:textbox>
                  <w:txbxContent>
                    <w:p w:rsidR="00354C9B" w:rsidRPr="00C91EDF" w:rsidRDefault="00354C9B" w:rsidP="00094A35">
                      <w:pPr>
                        <w:jc w:val="both"/>
                      </w:pPr>
                      <w:r w:rsidRPr="00C91EDF">
                        <w:t xml:space="preserve">Ввод и </w:t>
                      </w:r>
                      <w:r w:rsidRPr="001C35F1">
                        <w:t>обработка документов в ИС ИНИС: при регистрационном учет лица</w:t>
                      </w:r>
                      <w:r>
                        <w:t>,</w:t>
                      </w:r>
                      <w:r w:rsidRPr="001C35F1">
                        <w:t xml:space="preserve"> занимающего</w:t>
                      </w:r>
                      <w:r>
                        <w:t>ся</w:t>
                      </w:r>
                      <w:r w:rsidRPr="001C35F1">
                        <w:t xml:space="preserve">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 с даты подачи документов; при изменении сведений о месте нахождения лица, занимающего</w:t>
                      </w:r>
                      <w:r>
                        <w:t>ся</w:t>
                      </w:r>
                      <w:r w:rsidRPr="001C35F1">
                        <w:t xml:space="preserve">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, следующего за днем подачи документов; при снятии с учета  лица, занимающего</w:t>
                      </w:r>
                      <w:r>
                        <w:t>ся</w:t>
                      </w:r>
                      <w:r w:rsidRPr="001C35F1">
                        <w:t xml:space="preserve"> частной </w:t>
                      </w:r>
                      <w:r w:rsidRPr="00492ACC">
                        <w:t xml:space="preserve">практикой, </w:t>
                      </w:r>
                      <w:r w:rsidRPr="001C35F1">
                        <w:t>при условии отсутствия неисполненных налоговых обязательств – не позднее 3 (трех) рабочих дней</w:t>
                      </w:r>
                    </w:p>
                    <w:p w:rsidR="00354C9B" w:rsidRPr="00F73B1A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00C4C20" wp14:editId="02D13CF9">
                <wp:simplePos x="0" y="0"/>
                <wp:positionH relativeFrom="column">
                  <wp:posOffset>-149860</wp:posOffset>
                </wp:positionH>
                <wp:positionV relativeFrom="paragraph">
                  <wp:posOffset>150495</wp:posOffset>
                </wp:positionV>
                <wp:extent cx="866775" cy="781050"/>
                <wp:effectExtent l="0" t="0" r="9525" b="0"/>
                <wp:wrapNone/>
                <wp:docPr id="6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034CDC" id="AutoShape 94" o:spid="_x0000_s1026" style="position:absolute;margin-left:-11.8pt;margin-top:11.85pt;width:68.25pt;height:61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9UhfjgIAACE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" fillcolor="#2f5496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01CCBAA" wp14:editId="5BBDFCDE">
                <wp:simplePos x="0" y="0"/>
                <wp:positionH relativeFrom="column">
                  <wp:posOffset>6613525</wp:posOffset>
                </wp:positionH>
                <wp:positionV relativeFrom="paragraph">
                  <wp:posOffset>91440</wp:posOffset>
                </wp:positionV>
                <wp:extent cx="194310" cy="1270"/>
                <wp:effectExtent l="0" t="76200" r="15240" b="93980"/>
                <wp:wrapNone/>
                <wp:docPr id="63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2101FF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9" o:spid="_x0000_s1026" type="#_x0000_t34" style="position:absolute;margin-left:520.75pt;margin-top:7.2pt;width:15.3pt;height: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29AC5C3" wp14:editId="26A1A002">
                <wp:simplePos x="0" y="0"/>
                <wp:positionH relativeFrom="column">
                  <wp:posOffset>3031490</wp:posOffset>
                </wp:positionH>
                <wp:positionV relativeFrom="paragraph">
                  <wp:posOffset>127000</wp:posOffset>
                </wp:positionV>
                <wp:extent cx="173355" cy="635"/>
                <wp:effectExtent l="0" t="76200" r="17145" b="94615"/>
                <wp:wrapNone/>
                <wp:docPr id="63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4321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6BA753" id="AutoShape 77" o:spid="_x0000_s1026" type="#_x0000_t34" style="position:absolute;margin-left:238.7pt;margin-top:10pt;width:13.65pt;height:.0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" adj="9573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1844239" wp14:editId="69ED41D9">
                <wp:simplePos x="0" y="0"/>
                <wp:positionH relativeFrom="column">
                  <wp:posOffset>716915</wp:posOffset>
                </wp:positionH>
                <wp:positionV relativeFrom="paragraph">
                  <wp:posOffset>118110</wp:posOffset>
                </wp:positionV>
                <wp:extent cx="173355" cy="635"/>
                <wp:effectExtent l="0" t="76200" r="17145" b="94615"/>
                <wp:wrapNone/>
                <wp:docPr id="635" name="AutoShap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A52C08" id="AutoShape 338" o:spid="_x0000_s1026" type="#_x0000_t34" style="position:absolute;margin-left:56.45pt;margin-top:9.3pt;width:13.65pt;height:.0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E040410" wp14:editId="0B1CB8A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37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040410"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noOiQIAABo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BawnoOiQIAABo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E576AC" wp14:editId="69069CA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576AC" id="Text Box 108" o:spid="_x0000_s1040" type="#_x0000_t202" style="position:absolute;margin-left:46.85pt;margin-top:5.05pt;width:33.75pt;height:30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DpdTCn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B53373" wp14:editId="6B8388C2">
                <wp:simplePos x="0" y="0"/>
                <wp:positionH relativeFrom="column">
                  <wp:posOffset>1871980</wp:posOffset>
                </wp:positionH>
                <wp:positionV relativeFrom="paragraph">
                  <wp:posOffset>167005</wp:posOffset>
                </wp:positionV>
                <wp:extent cx="180975" cy="650240"/>
                <wp:effectExtent l="0" t="38100" r="66675" b="16510"/>
                <wp:wrapNone/>
                <wp:docPr id="380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650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81B051" id="AutoShape 91" o:spid="_x0000_s1026" type="#_x0000_t32" style="position:absolute;margin-left:147.4pt;margin-top:13.15pt;width:14.25pt;height:51.2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0226D58" wp14:editId="33C98DFB">
                <wp:simplePos x="0" y="0"/>
                <wp:positionH relativeFrom="column">
                  <wp:posOffset>1614805</wp:posOffset>
                </wp:positionH>
                <wp:positionV relativeFrom="paragraph">
                  <wp:posOffset>167005</wp:posOffset>
                </wp:positionV>
                <wp:extent cx="0" cy="439420"/>
                <wp:effectExtent l="76200" t="0" r="57150" b="55880"/>
                <wp:wrapNone/>
                <wp:docPr id="639" name="AutoShap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9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5C1F97" id="AutoShape 339" o:spid="_x0000_s1026" type="#_x0000_t32" style="position:absolute;margin-left:127.15pt;margin-top:13.15pt;width:0;height:34.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0dFNwIAAGEEAAAOAAAAZHJzL2Uyb0RvYy54bWysVE2P2yAQvVfqf0Dcs7YTb5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65894D3" wp14:editId="1F5236CD">
                <wp:simplePos x="0" y="0"/>
                <wp:positionH relativeFrom="column">
                  <wp:posOffset>1636395</wp:posOffset>
                </wp:positionH>
                <wp:positionV relativeFrom="paragraph">
                  <wp:posOffset>29210</wp:posOffset>
                </wp:positionV>
                <wp:extent cx="339725" cy="238125"/>
                <wp:effectExtent l="0" t="0" r="3175" b="9525"/>
                <wp:wrapNone/>
                <wp:docPr id="64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7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F6F8A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 w:rsidRPr="008F6F8A"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894D3" id="Text Box 111" o:spid="_x0000_s1041" type="#_x0000_t202" style="position:absolute;margin-left:128.85pt;margin-top:2.3pt;width:26.75pt;height:18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" stroked="f">
                <v:textbox>
                  <w:txbxContent>
                    <w:p w:rsidR="00354C9B" w:rsidRPr="008F6F8A" w:rsidRDefault="00354C9B" w:rsidP="00094A35">
                      <w:pPr>
                        <w:rPr>
                          <w:sz w:val="16"/>
                        </w:rPr>
                      </w:pPr>
                      <w:r w:rsidRPr="008F6F8A"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00D0946" wp14:editId="7F29A21C">
                <wp:simplePos x="0" y="0"/>
                <wp:positionH relativeFrom="column">
                  <wp:posOffset>2100580</wp:posOffset>
                </wp:positionH>
                <wp:positionV relativeFrom="paragraph">
                  <wp:posOffset>453390</wp:posOffset>
                </wp:positionV>
                <wp:extent cx="419100" cy="247650"/>
                <wp:effectExtent l="38100" t="57150" r="38100" b="57150"/>
                <wp:wrapNone/>
                <wp:docPr id="38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852092" flipV="1">
                          <a:off x="0" y="0"/>
                          <a:ext cx="4191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30E4B" w:rsidRDefault="00354C9B" w:rsidP="00094A35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8F6F8A"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0D0946" id="Text Box 112" o:spid="_x0000_s1042" type="#_x0000_t202" style="position:absolute;margin-left:165.4pt;margin-top:35.7pt;width:33pt;height:19.5pt;rotation:-930712fd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" stroked="f">
                <v:textbox>
                  <w:txbxContent>
                    <w:p w:rsidR="00354C9B" w:rsidRPr="00F30E4B" w:rsidRDefault="00354C9B" w:rsidP="00094A35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8F6F8A"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B3D0AA6" wp14:editId="6FCE7385">
                <wp:simplePos x="0" y="0"/>
                <wp:positionH relativeFrom="column">
                  <wp:posOffset>7313931</wp:posOffset>
                </wp:positionH>
                <wp:positionV relativeFrom="paragraph">
                  <wp:posOffset>393064</wp:posOffset>
                </wp:positionV>
                <wp:extent cx="2107563" cy="1"/>
                <wp:effectExtent l="1053465" t="0" r="0" b="1080135"/>
                <wp:wrapNone/>
                <wp:docPr id="641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07563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920AE4" id="AutoShape 119" o:spid="_x0000_s1026" type="#_x0000_t34" style="position:absolute;margin-left:575.9pt;margin-top:30.95pt;width:165.95pt;height:0;rotation:90;flip:x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E32A0D6" wp14:editId="575124C2">
                <wp:simplePos x="0" y="0"/>
                <wp:positionH relativeFrom="column">
                  <wp:posOffset>1767205</wp:posOffset>
                </wp:positionH>
                <wp:positionV relativeFrom="paragraph">
                  <wp:posOffset>624840</wp:posOffset>
                </wp:positionV>
                <wp:extent cx="1090930" cy="209550"/>
                <wp:effectExtent l="0" t="0" r="71120" b="76200"/>
                <wp:wrapNone/>
                <wp:docPr id="638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0930" cy="209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7568EE" id="AutoShape 88" o:spid="_x0000_s1026" type="#_x0000_t32" style="position:absolute;margin-left:139.15pt;margin-top:49.2pt;width:85.9pt;height:16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EFBF958" wp14:editId="0399A121">
                <wp:simplePos x="0" y="0"/>
                <wp:positionH relativeFrom="column">
                  <wp:posOffset>1369060</wp:posOffset>
                </wp:positionH>
                <wp:positionV relativeFrom="paragraph">
                  <wp:posOffset>198755</wp:posOffset>
                </wp:positionV>
                <wp:extent cx="495300" cy="540385"/>
                <wp:effectExtent l="0" t="0" r="0" b="0"/>
                <wp:wrapNone/>
                <wp:docPr id="38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ECF53C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92" o:spid="_x0000_s1026" type="#_x0000_t4" style="position:absolute;margin-left:107.8pt;margin-top:15.65pt;width:39pt;height:42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7C721A4" wp14:editId="6D626253">
                <wp:simplePos x="0" y="0"/>
                <wp:positionH relativeFrom="column">
                  <wp:posOffset>1049020</wp:posOffset>
                </wp:positionH>
                <wp:positionV relativeFrom="paragraph">
                  <wp:posOffset>1030605</wp:posOffset>
                </wp:positionV>
                <wp:extent cx="2152650" cy="635"/>
                <wp:effectExtent l="38100" t="76200" r="0" b="94615"/>
                <wp:wrapNone/>
                <wp:docPr id="37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AD7ADB" id="AutoShape 121" o:spid="_x0000_s1026" type="#_x0000_t34" style="position:absolute;margin-left:82.6pt;margin-top:81.15pt;width:169.5pt;height:.05pt;rotation:18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262EA82" wp14:editId="57CB6DB1">
                <wp:simplePos x="0" y="0"/>
                <wp:positionH relativeFrom="column">
                  <wp:posOffset>3205480</wp:posOffset>
                </wp:positionH>
                <wp:positionV relativeFrom="paragraph">
                  <wp:posOffset>481965</wp:posOffset>
                </wp:positionV>
                <wp:extent cx="3638550" cy="657225"/>
                <wp:effectExtent l="0" t="0" r="19050" b="28575"/>
                <wp:wrapNone/>
                <wp:docPr id="37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657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91EDF" w:rsidRDefault="00354C9B" w:rsidP="00094A35">
                            <w:pPr>
                              <w:jc w:val="both"/>
                            </w:pPr>
                            <w:r w:rsidRPr="00C91EDF">
      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62EA82" id="Rectangle 99" o:spid="_x0000_s1043" style="position:absolute;margin-left:252.4pt;margin-top:37.95pt;width:286.5pt;height:51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" filled="f" fillcolor="#2f5496" strokecolor="#2f5496" strokeweight="1.5pt">
                <v:textbox>
                  <w:txbxContent>
                    <w:p w:rsidR="00354C9B" w:rsidRPr="00C91EDF" w:rsidRDefault="00354C9B" w:rsidP="00094A35">
                      <w:pPr>
                        <w:jc w:val="both"/>
                      </w:pPr>
                      <w:r w:rsidRPr="00C91EDF">
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23C11DE" wp14:editId="45864113">
                <wp:simplePos x="0" y="0"/>
                <wp:positionH relativeFrom="column">
                  <wp:posOffset>-80645</wp:posOffset>
                </wp:positionH>
                <wp:positionV relativeFrom="paragraph">
                  <wp:posOffset>371475</wp:posOffset>
                </wp:positionV>
                <wp:extent cx="866775" cy="1443990"/>
                <wp:effectExtent l="0" t="0" r="9525" b="3810"/>
                <wp:wrapNone/>
                <wp:docPr id="379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439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C02FF52" id="AutoShape 104" o:spid="_x0000_s1026" style="position:absolute;margin-left:-6.35pt;margin-top:29.25pt;width:68.25pt;height:113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4akAIAACM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A7B3E0F" wp14:editId="75089C37">
                <wp:simplePos x="0" y="0"/>
                <wp:positionH relativeFrom="column">
                  <wp:posOffset>810260</wp:posOffset>
                </wp:positionH>
                <wp:positionV relativeFrom="paragraph">
                  <wp:posOffset>1447800</wp:posOffset>
                </wp:positionV>
                <wp:extent cx="7559040" cy="0"/>
                <wp:effectExtent l="38100" t="76200" r="0" b="95250"/>
                <wp:wrapNone/>
                <wp:docPr id="37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590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476AD" id="AutoShape 120" o:spid="_x0000_s1026" type="#_x0000_t32" style="position:absolute;margin-left:63.8pt;margin-top:114pt;width:595.2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/>
    <w:p w:rsidR="00094A35" w:rsidRPr="00C22878" w:rsidRDefault="00094A35" w:rsidP="00094A35">
      <w:pPr>
        <w:rPr>
          <w:lang w:val="kk-KZ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spacing w:line="240" w:lineRule="atLeast"/>
        <w:ind w:right="-569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65DD0DB" wp14:editId="38224A89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7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14F1D0B" id="AutoShape 101" o:spid="_x0000_s1026" style="position:absolute;margin-left:36.2pt;margin-top:5.05pt;width:36pt;height:32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MUujA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D+cxS6MAgAAIg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6922F9B" wp14:editId="01390BE1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7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922F9B" id="Rectangle 75" o:spid="_x0000_s1044" style="position:absolute;left:0;text-align:left;margin-left:36.2pt;margin-top:14.15pt;width:32.25pt;height:26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fXZgwIAABEFAAAOAAAAZHJzL2Uyb0RvYy54bWysVNtuGyEQfa/Uf0C8O3sJvq2yjiKvXVVK&#10;26hpPwAD60VlYQvY6zTqv3dgbd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LSp&#10;9dmDAgAAEQ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4895D8E" wp14:editId="24D6C783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37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B06712" id="AutoShape 85" o:spid="_x0000_s1026" type="#_x0000_t4" style="position:absolute;margin-left:37.7pt;margin-top:8.25pt;width:28.5pt;height:2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BlFfwIAAAA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s5AZRX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 wp14:anchorId="5EB0B109" wp14:editId="3B84908E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37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CC02FC" id="AutoShape 81" o:spid="_x0000_s1026" type="#_x0000_t32" style="position:absolute;margin-left:49.7pt;margin-top:7.1pt;width:22.5pt;height:0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AGO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8Jhj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CwAGO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</w:pPr>
    </w:p>
    <w:p w:rsidR="00094A35" w:rsidRPr="00C22878" w:rsidRDefault="00094A35" w:rsidP="00094A35">
      <w:pPr>
        <w:spacing w:line="240" w:lineRule="atLeast"/>
        <w:ind w:right="1388" w:firstLine="709"/>
        <w:rPr>
          <w:sz w:val="28"/>
          <w:szCs w:val="28"/>
          <w:lang w:val="kk-KZ"/>
        </w:rPr>
        <w:sectPr w:rsidR="00094A35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6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Регистрационный учет лица,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занимающегося частной практикой»</w:t>
      </w:r>
    </w:p>
    <w:p w:rsidR="00094A35" w:rsidRPr="00C22878" w:rsidRDefault="00094A35" w:rsidP="00094A35">
      <w:pPr>
        <w:spacing w:line="240" w:lineRule="atLeast"/>
        <w:ind w:left="10206" w:hanging="708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5670" w:hanging="538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занимающегося частной практикой» через портал 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7AA777E" wp14:editId="11B709CC">
                <wp:simplePos x="0" y="0"/>
                <wp:positionH relativeFrom="column">
                  <wp:posOffset>6710680</wp:posOffset>
                </wp:positionH>
                <wp:positionV relativeFrom="paragraph">
                  <wp:posOffset>13970</wp:posOffset>
                </wp:positionV>
                <wp:extent cx="2543175" cy="466725"/>
                <wp:effectExtent l="0" t="0" r="28575" b="2857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E00CD" w:rsidRDefault="00354C9B" w:rsidP="00094A35">
                            <w:pPr>
                              <w:jc w:val="center"/>
                            </w:pPr>
                            <w:r w:rsidRPr="009E00CD">
                              <w:rPr>
                                <w:color w:val="000000"/>
                              </w:rPr>
                              <w:t xml:space="preserve">ИС 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7AA777E" id="AutoShape 347" o:spid="_x0000_s1045" style="position:absolute;left:0;text-align:left;margin-left:528.4pt;margin-top:1.1pt;width:200.25pt;height:36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9E00CD" w:rsidRDefault="00354C9B" w:rsidP="00094A35">
                      <w:pPr>
                        <w:jc w:val="center"/>
                      </w:pPr>
                      <w:r w:rsidRPr="009E00CD">
                        <w:rPr>
                          <w:color w:val="000000"/>
                        </w:rPr>
                        <w:t xml:space="preserve">ИС 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5FF959A" wp14:editId="291AFB28">
                <wp:simplePos x="0" y="0"/>
                <wp:positionH relativeFrom="column">
                  <wp:posOffset>986155</wp:posOffset>
                </wp:positionH>
                <wp:positionV relativeFrom="paragraph">
                  <wp:posOffset>12065</wp:posOffset>
                </wp:positionV>
                <wp:extent cx="5726430" cy="466725"/>
                <wp:effectExtent l="0" t="0" r="26670" b="2857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E00CD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E00CD">
                              <w:rPr>
                                <w:color w:val="00000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5FF959A" id="AutoShape 346" o:spid="_x0000_s1046" style="position:absolute;left:0;text-align:left;margin-left:77.65pt;margin-top:.95pt;width:450.9pt;height:36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9E00CD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E00CD">
                        <w:rPr>
                          <w:color w:val="00000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B21E894" wp14:editId="2EE42E56">
                <wp:simplePos x="0" y="0"/>
                <wp:positionH relativeFrom="column">
                  <wp:posOffset>-185420</wp:posOffset>
                </wp:positionH>
                <wp:positionV relativeFrom="paragraph">
                  <wp:posOffset>13335</wp:posOffset>
                </wp:positionV>
                <wp:extent cx="1171575" cy="466725"/>
                <wp:effectExtent l="0" t="0" r="28575" b="2857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E00CD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E00C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B21E894" id="AutoShape 345" o:spid="_x0000_s1047" style="position:absolute;left:0;text-align:left;margin-left:-14.6pt;margin-top:1.05pt;width:92.25pt;height:36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9E00CD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E00C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ind w:left="-567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2D27868" wp14:editId="5F61D51E">
                <wp:simplePos x="0" y="0"/>
                <wp:positionH relativeFrom="column">
                  <wp:posOffset>3804920</wp:posOffset>
                </wp:positionH>
                <wp:positionV relativeFrom="paragraph">
                  <wp:posOffset>107315</wp:posOffset>
                </wp:positionV>
                <wp:extent cx="2809240" cy="1390650"/>
                <wp:effectExtent l="0" t="0" r="10160" b="19050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390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</w:t>
                            </w:r>
                            <w:r w:rsidRPr="00147974">
                              <w:t xml:space="preserve">, а также соответствия идентификационных данных (между ИИН/БИН, указанным в запросе, и ИИН/БИН, указанным в регистрационном свидетельстве </w:t>
                            </w:r>
                            <w:r w:rsidRPr="00863D30">
                              <w:t>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D27868" id="Rectangle 377" o:spid="_x0000_s1048" style="position:absolute;margin-left:299.6pt;margin-top:8.45pt;width:221.2pt;height:109.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</w:t>
                      </w:r>
                      <w:r w:rsidRPr="00147974">
                        <w:t xml:space="preserve">, а также соответствия идентификационных данных (между ИИН/БИН, указанным в запросе, и ИИН/БИН, указанным в регистрационном свидетельстве </w:t>
                      </w:r>
                      <w:r w:rsidRPr="00863D30">
                        <w:t>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739C79A" wp14:editId="0EAB386A">
                <wp:simplePos x="0" y="0"/>
                <wp:positionH relativeFrom="column">
                  <wp:posOffset>-187960</wp:posOffset>
                </wp:positionH>
                <wp:positionV relativeFrom="paragraph">
                  <wp:posOffset>166370</wp:posOffset>
                </wp:positionV>
                <wp:extent cx="866775" cy="781050"/>
                <wp:effectExtent l="0" t="0" r="9525" b="0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5BAB3BB" id="AutoShape 358" o:spid="_x0000_s1026" style="position:absolute;margin-left:-14.8pt;margin-top:13.1pt;width:68.25pt;height:61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mByNQ+EAAAAKAQAADwAAAAAAAAAAAAAAAADpBAAAZHJzL2Rvd25yZXYu&#10;eG1sUEsFBgAAAAAEAAQA8wAAAPc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99FE956" wp14:editId="66C7763C">
                <wp:simplePos x="0" y="0"/>
                <wp:positionH relativeFrom="column">
                  <wp:posOffset>881380</wp:posOffset>
                </wp:positionH>
                <wp:positionV relativeFrom="paragraph">
                  <wp:posOffset>110490</wp:posOffset>
                </wp:positionV>
                <wp:extent cx="2781300" cy="723900"/>
                <wp:effectExtent l="0" t="0" r="19050" b="1905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9FE956" id="Rectangle 349" o:spid="_x0000_s1049" style="position:absolute;margin-left:69.4pt;margin-top:8.7pt;width:219pt;height:57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D0FCE84" wp14:editId="327254F4">
                <wp:simplePos x="0" y="0"/>
                <wp:positionH relativeFrom="column">
                  <wp:posOffset>6710680</wp:posOffset>
                </wp:positionH>
                <wp:positionV relativeFrom="paragraph">
                  <wp:posOffset>116840</wp:posOffset>
                </wp:positionV>
                <wp:extent cx="2543175" cy="407035"/>
                <wp:effectExtent l="0" t="0" r="28575" b="12065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0FCE84" id="Rectangle 360" o:spid="_x0000_s1050" style="position:absolute;margin-left:528.4pt;margin-top:9.2pt;width:200.25pt;height:32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731D48D" wp14:editId="7DB42319">
                <wp:simplePos x="0" y="0"/>
                <wp:positionH relativeFrom="column">
                  <wp:posOffset>693420</wp:posOffset>
                </wp:positionH>
                <wp:positionV relativeFrom="paragraph">
                  <wp:posOffset>109220</wp:posOffset>
                </wp:positionV>
                <wp:extent cx="173355" cy="635"/>
                <wp:effectExtent l="0" t="76200" r="17145" b="9461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684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C16145" id="AutoShape 367" o:spid="_x0000_s1026" type="#_x0000_t34" style="position:absolute;margin-left:54.6pt;margin-top:8.6pt;width:13.65pt;height:.0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" adj="363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2B37C48" wp14:editId="3AB395EC">
                <wp:simplePos x="0" y="0"/>
                <wp:positionH relativeFrom="column">
                  <wp:posOffset>6186805</wp:posOffset>
                </wp:positionH>
                <wp:positionV relativeFrom="paragraph">
                  <wp:posOffset>146685</wp:posOffset>
                </wp:positionV>
                <wp:extent cx="742950" cy="1275080"/>
                <wp:effectExtent l="0" t="38100" r="57150" b="2032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42950" cy="1275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7B6674" id="AutoShape 381" o:spid="_x0000_s1026" type="#_x0000_t32" style="position:absolute;margin-left:487.15pt;margin-top:11.55pt;width:58.5pt;height:100.4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68B4852" wp14:editId="78622423">
                <wp:simplePos x="0" y="0"/>
                <wp:positionH relativeFrom="column">
                  <wp:posOffset>7063105</wp:posOffset>
                </wp:positionH>
                <wp:positionV relativeFrom="paragraph">
                  <wp:posOffset>86995</wp:posOffset>
                </wp:positionV>
                <wp:extent cx="1215390" cy="361950"/>
                <wp:effectExtent l="0" t="0" r="156210" b="19050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6195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006C7" w:rsidRDefault="00354C9B" w:rsidP="00094A35">
                            <w:pPr>
                              <w:jc w:val="right"/>
                            </w:pPr>
                            <w:r w:rsidRPr="00C006C7"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8B4852"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51" type="#_x0000_t45" style="position:absolute;margin-left:556.15pt;margin-top:6.85pt;width:95.7pt;height:28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" adj="24579,2943,24026,11270,22954,11270" filled="f" strokecolor="#1f4d78" strokeweight="1pt">
                <v:textbox>
                  <w:txbxContent>
                    <w:p w:rsidR="00354C9B" w:rsidRPr="00C006C7" w:rsidRDefault="00354C9B" w:rsidP="00094A35">
                      <w:pPr>
                        <w:jc w:val="right"/>
                      </w:pPr>
                      <w:r w:rsidRPr="00C006C7"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8115550" wp14:editId="7C02CEFA">
                <wp:simplePos x="0" y="0"/>
                <wp:positionH relativeFrom="column">
                  <wp:posOffset>8696960</wp:posOffset>
                </wp:positionH>
                <wp:positionV relativeFrom="paragraph">
                  <wp:posOffset>119380</wp:posOffset>
                </wp:positionV>
                <wp:extent cx="635" cy="294640"/>
                <wp:effectExtent l="76200" t="0" r="75565" b="48260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B890D8" id="AutoShape 386" o:spid="_x0000_s1026" type="#_x0000_t32" style="position:absolute;margin-left:684.8pt;margin-top:9.4pt;width:.05pt;height:23.2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2CB42C3" wp14:editId="1ACCE292">
                <wp:simplePos x="0" y="0"/>
                <wp:positionH relativeFrom="column">
                  <wp:posOffset>6976745</wp:posOffset>
                </wp:positionH>
                <wp:positionV relativeFrom="paragraph">
                  <wp:posOffset>189865</wp:posOffset>
                </wp:positionV>
                <wp:extent cx="2276475" cy="419100"/>
                <wp:effectExtent l="0" t="0" r="28575" b="19050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CB42C3" id="Rectangle 384" o:spid="_x0000_s1052" style="position:absolute;margin-left:549.35pt;margin-top:14.95pt;width:179.25pt;height:3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11CC990" wp14:editId="086D80F1">
                <wp:simplePos x="0" y="0"/>
                <wp:positionH relativeFrom="column">
                  <wp:posOffset>376555</wp:posOffset>
                </wp:positionH>
                <wp:positionV relativeFrom="paragraph">
                  <wp:posOffset>23495</wp:posOffset>
                </wp:positionV>
                <wp:extent cx="687706" cy="600075"/>
                <wp:effectExtent l="38100" t="0" r="17145" b="4762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7706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D09D6E" id="AutoShape 351" o:spid="_x0000_s1026" type="#_x0000_t32" style="position:absolute;margin-left:29.65pt;margin-top:1.85pt;width:54.15pt;height:47.25pt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BF8590B" wp14:editId="317CDD61">
                <wp:simplePos x="0" y="0"/>
                <wp:positionH relativeFrom="column">
                  <wp:posOffset>1503045</wp:posOffset>
                </wp:positionH>
                <wp:positionV relativeFrom="paragraph">
                  <wp:posOffset>27940</wp:posOffset>
                </wp:positionV>
                <wp:extent cx="1023620" cy="249555"/>
                <wp:effectExtent l="133350" t="0" r="0" b="1714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F8590B" id="AutoShape 344" o:spid="_x0000_s1053" type="#_x0000_t45" style="position:absolute;margin-left:118.35pt;margin-top:2.2pt;width:80.6pt;height:19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E4598C0" wp14:editId="6F01AE4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4598C0" id="_x0000_s1054" type="#_x0000_t202" style="position:absolute;margin-left:38.45pt;margin-top:14.25pt;width:27pt;height:29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DHJE/a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E88B4CA" wp14:editId="4D8C63C0">
                <wp:simplePos x="0" y="0"/>
                <wp:positionH relativeFrom="column">
                  <wp:posOffset>1094105</wp:posOffset>
                </wp:positionH>
                <wp:positionV relativeFrom="paragraph">
                  <wp:posOffset>78105</wp:posOffset>
                </wp:positionV>
                <wp:extent cx="2238375" cy="428625"/>
                <wp:effectExtent l="0" t="0" r="28575" b="28575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r w:rsidRPr="00863D30"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88B4CA" id="Rectangle 359" o:spid="_x0000_s1055" style="position:absolute;margin-left:86.15pt;margin-top:6.15pt;width:176.25pt;height:33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r w:rsidRPr="00863D30"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DDBA9B3" wp14:editId="0F09EF8D">
                <wp:simplePos x="0" y="0"/>
                <wp:positionH relativeFrom="column">
                  <wp:posOffset>8757285</wp:posOffset>
                </wp:positionH>
                <wp:positionV relativeFrom="paragraph">
                  <wp:posOffset>152400</wp:posOffset>
                </wp:positionV>
                <wp:extent cx="304800" cy="520065"/>
                <wp:effectExtent l="0" t="0" r="76200" b="51435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520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8A84AD" id="AutoShape 387" o:spid="_x0000_s1026" type="#_x0000_t32" style="position:absolute;margin-left:689.55pt;margin-top:12pt;width:24pt;height:40.9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B37BE8E" wp14:editId="74960840">
                <wp:simplePos x="0" y="0"/>
                <wp:positionH relativeFrom="column">
                  <wp:posOffset>7058660</wp:posOffset>
                </wp:positionH>
                <wp:positionV relativeFrom="paragraph">
                  <wp:posOffset>156210</wp:posOffset>
                </wp:positionV>
                <wp:extent cx="1215390" cy="264795"/>
                <wp:effectExtent l="0" t="0" r="251460" b="20955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right"/>
                            </w:pPr>
                            <w:r w:rsidRPr="00863D30"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37BE8E" id="AutoShape 390" o:spid="_x0000_s1056" type="#_x0000_t45" style="position:absolute;margin-left:555.8pt;margin-top:12.3pt;width:95.7pt;height:20.8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" adj="25392,-52,24557,9324,22954,9324" filled="f" strokecolor="#1f4d78" strokeweight="1pt">
                <v:textbox>
                  <w:txbxContent>
                    <w:p w:rsidR="00354C9B" w:rsidRPr="00863D30" w:rsidRDefault="00354C9B" w:rsidP="00094A35">
                      <w:pPr>
                        <w:jc w:val="right"/>
                      </w:pPr>
                      <w:r w:rsidRPr="00863D30"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AC78812" wp14:editId="13BBE7F1">
                <wp:simplePos x="0" y="0"/>
                <wp:positionH relativeFrom="column">
                  <wp:posOffset>6790690</wp:posOffset>
                </wp:positionH>
                <wp:positionV relativeFrom="paragraph">
                  <wp:posOffset>189865</wp:posOffset>
                </wp:positionV>
                <wp:extent cx="1743075" cy="1006475"/>
                <wp:effectExtent l="0" t="0" r="28575" b="22225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006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C78812" id="Rectangle 388" o:spid="_x0000_s1057" style="position:absolute;margin-left:534.7pt;margin-top:14.95pt;width:137.25pt;height:79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ABDD461" wp14:editId="4F89602F">
                <wp:simplePos x="0" y="0"/>
                <wp:positionH relativeFrom="column">
                  <wp:posOffset>567055</wp:posOffset>
                </wp:positionH>
                <wp:positionV relativeFrom="paragraph">
                  <wp:posOffset>143510</wp:posOffset>
                </wp:positionV>
                <wp:extent cx="838200" cy="184785"/>
                <wp:effectExtent l="0" t="57150" r="0" b="2476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184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142DF6" id="AutoShape 355" o:spid="_x0000_s1026" type="#_x0000_t32" style="position:absolute;margin-left:44.65pt;margin-top:11.3pt;width:66pt;height:14.55pt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43BC7D5" wp14:editId="646E31A2">
                <wp:simplePos x="0" y="0"/>
                <wp:positionH relativeFrom="column">
                  <wp:posOffset>2433955</wp:posOffset>
                </wp:positionH>
                <wp:positionV relativeFrom="paragraph">
                  <wp:posOffset>105410</wp:posOffset>
                </wp:positionV>
                <wp:extent cx="209550" cy="285750"/>
                <wp:effectExtent l="0" t="0" r="76200" b="57150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FB63CA" id="AutoShape 352" o:spid="_x0000_s1026" type="#_x0000_t32" style="position:absolute;margin-left:191.65pt;margin-top:8.3pt;width:16.5pt;height:22.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2730C55" wp14:editId="42AD1C14">
                <wp:simplePos x="0" y="0"/>
                <wp:positionH relativeFrom="column">
                  <wp:posOffset>1088390</wp:posOffset>
                </wp:positionH>
                <wp:positionV relativeFrom="paragraph">
                  <wp:posOffset>13144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863D30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730C55" id="AutoShape 371" o:spid="_x0000_s1058" type="#_x0000_t45" style="position:absolute;margin-left:85.7pt;margin-top:10.35pt;width:51.75pt;height:24.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5QN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354C9B" w:rsidRPr="00863D30" w:rsidRDefault="00354C9B" w:rsidP="00094A3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863D30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61B0735" wp14:editId="55F02ADC">
                <wp:simplePos x="0" y="0"/>
                <wp:positionH relativeFrom="column">
                  <wp:posOffset>3138805</wp:posOffset>
                </wp:positionH>
                <wp:positionV relativeFrom="paragraph">
                  <wp:posOffset>67310</wp:posOffset>
                </wp:positionV>
                <wp:extent cx="1205230" cy="361316"/>
                <wp:effectExtent l="0" t="38100" r="52070" b="196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05230" cy="36131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F5CE6D" id="AutoShape 373" o:spid="_x0000_s1026" type="#_x0000_t32" style="position:absolute;margin-left:247.15pt;margin-top:5.3pt;width:94.9pt;height:28.4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9A91302" wp14:editId="664B32CE">
                <wp:simplePos x="0" y="0"/>
                <wp:positionH relativeFrom="column">
                  <wp:posOffset>2640330</wp:posOffset>
                </wp:positionH>
                <wp:positionV relativeFrom="paragraph">
                  <wp:posOffset>141605</wp:posOffset>
                </wp:positionV>
                <wp:extent cx="495300" cy="540385"/>
                <wp:effectExtent l="0" t="0" r="0" b="0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B5E3B9" id="AutoShape 372" o:spid="_x0000_s1026" type="#_x0000_t4" style="position:absolute;margin-left:207.9pt;margin-top:11.15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DE8E512" wp14:editId="1AA8D462">
                <wp:simplePos x="0" y="0"/>
                <wp:positionH relativeFrom="column">
                  <wp:posOffset>71120</wp:posOffset>
                </wp:positionH>
                <wp:positionV relativeFrom="paragraph">
                  <wp:posOffset>66040</wp:posOffset>
                </wp:positionV>
                <wp:extent cx="495300" cy="540385"/>
                <wp:effectExtent l="0" t="0" r="0" b="0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5BE887" id="AutoShape 357" o:spid="_x0000_s1026" type="#_x0000_t4" style="position:absolute;margin-left:5.6pt;margin-top:5.2pt;width:39pt;height:42.5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9E87C35" wp14:editId="46F1D778">
                <wp:simplePos x="0" y="0"/>
                <wp:positionH relativeFrom="column">
                  <wp:posOffset>3940810</wp:posOffset>
                </wp:positionH>
                <wp:positionV relativeFrom="paragraph">
                  <wp:posOffset>189865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E87C35" id="_x0000_s1059" type="#_x0000_t202" style="position:absolute;margin-left:310.3pt;margin-top:14.95pt;width:31.9pt;height:20.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6E3E4BE" wp14:editId="2FCB382C">
                <wp:simplePos x="0" y="0"/>
                <wp:positionH relativeFrom="column">
                  <wp:posOffset>5310505</wp:posOffset>
                </wp:positionH>
                <wp:positionV relativeFrom="paragraph">
                  <wp:posOffset>19685</wp:posOffset>
                </wp:positionV>
                <wp:extent cx="371475" cy="429895"/>
                <wp:effectExtent l="0" t="0" r="66675" b="65405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1475" cy="429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19B43" id="AutoShape 380" o:spid="_x0000_s1026" type="#_x0000_t32" style="position:absolute;margin-left:418.15pt;margin-top:1.55pt;width:29.25pt;height:33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236C016" wp14:editId="2973C623">
                <wp:simplePos x="0" y="0"/>
                <wp:positionH relativeFrom="column">
                  <wp:posOffset>5681980</wp:posOffset>
                </wp:positionH>
                <wp:positionV relativeFrom="paragraph">
                  <wp:posOffset>152400</wp:posOffset>
                </wp:positionV>
                <wp:extent cx="495300" cy="540385"/>
                <wp:effectExtent l="0" t="0" r="0" b="0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F7585B" id="AutoShape 379" o:spid="_x0000_s1026" type="#_x0000_t4" style="position:absolute;margin-left:447.4pt;margin-top:12pt;width:39pt;height:42.5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xD5Xd&#10;AAAACgEAAA8AAAAAAAAAAAAAAAAA2QQAAGRycy9kb3ducmV2LnhtbFBLBQYAAAAABAAEAPMAAADj&#10;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98504C1" wp14:editId="5F144A5C">
                <wp:simplePos x="0" y="0"/>
                <wp:positionH relativeFrom="column">
                  <wp:posOffset>6408420</wp:posOffset>
                </wp:positionH>
                <wp:positionV relativeFrom="paragraph">
                  <wp:posOffset>8445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8504C1" id="_x0000_s1060" type="#_x0000_t202" style="position:absolute;margin-left:504.6pt;margin-top:6.65pt;width:26.55pt;height:21.0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Q6phw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" stroked="f">
                <v:textbox>
                  <w:txbxContent>
                    <w:p w:rsidR="00354C9B" w:rsidRPr="0089142E" w:rsidRDefault="00354C9B" w:rsidP="00094A35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8759AFE" wp14:editId="42C7C782">
                <wp:simplePos x="0" y="0"/>
                <wp:positionH relativeFrom="column">
                  <wp:posOffset>4169410</wp:posOffset>
                </wp:positionH>
                <wp:positionV relativeFrom="paragraph">
                  <wp:posOffset>7620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jc w:val="right"/>
                            </w:pPr>
                            <w:r w:rsidRPr="00916F4F"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759AFE" id="AutoShape 396" o:spid="_x0000_s1061" type="#_x0000_t45" style="position:absolute;margin-left:328.3pt;margin-top:.6pt;width:69.85pt;height:20.8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vLCxg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" adj="27398,570,25388,9324,23455,9324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jc w:val="right"/>
                      </w:pPr>
                      <w:r w:rsidRPr="00916F4F"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53D99C7" wp14:editId="274108B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8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3D99C7" id="_x0000_s1062" type="#_x0000_t202" style="position:absolute;margin-left:46.85pt;margin-top:5.05pt;width:33.75pt;height:30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JKnhwIAABg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4F80869" wp14:editId="3A6752E7">
                <wp:simplePos x="0" y="0"/>
                <wp:positionH relativeFrom="column">
                  <wp:posOffset>461645</wp:posOffset>
                </wp:positionH>
                <wp:positionV relativeFrom="paragraph">
                  <wp:posOffset>252730</wp:posOffset>
                </wp:positionV>
                <wp:extent cx="407035" cy="216535"/>
                <wp:effectExtent l="0" t="0" r="0" b="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7035" cy="216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ED5A16" w:rsidRDefault="00354C9B" w:rsidP="00094A35">
                            <w:pPr>
                              <w:jc w:val="right"/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ED5A16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F80869" id="_x0000_s1063" type="#_x0000_t202" style="position:absolute;left:0;text-align:left;margin-left:36.35pt;margin-top:19.9pt;width:32.05pt;height:17.0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" stroked="f">
                <v:textbox>
                  <w:txbxContent>
                    <w:p w:rsidR="00354C9B" w:rsidRPr="00ED5A16" w:rsidRDefault="00354C9B" w:rsidP="00094A35">
                      <w:pPr>
                        <w:jc w:val="right"/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ED5A16">
                        <w:rPr>
                          <w:rFonts w:cstheme="minorHAnsi"/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8E42895" wp14:editId="53F5AC9A">
                <wp:simplePos x="0" y="0"/>
                <wp:positionH relativeFrom="column">
                  <wp:posOffset>8255</wp:posOffset>
                </wp:positionH>
                <wp:positionV relativeFrom="paragraph">
                  <wp:posOffset>577850</wp:posOffset>
                </wp:positionV>
                <wp:extent cx="483870" cy="264795"/>
                <wp:effectExtent l="0" t="0" r="0" b="1905"/>
                <wp:wrapNone/>
                <wp:docPr id="3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E42895" id="_x0000_s1064" type="#_x0000_t202" style="position:absolute;left:0;text-align:left;margin-left:.65pt;margin-top:45.5pt;width:38.1pt;height:20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2EB6CEF" wp14:editId="6CBED042">
                <wp:simplePos x="0" y="0"/>
                <wp:positionH relativeFrom="column">
                  <wp:posOffset>338455</wp:posOffset>
                </wp:positionH>
                <wp:positionV relativeFrom="paragraph">
                  <wp:posOffset>405765</wp:posOffset>
                </wp:positionV>
                <wp:extent cx="495300" cy="381000"/>
                <wp:effectExtent l="0" t="0" r="57150" b="57150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381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81A810" id="AutoShape 356" o:spid="_x0000_s1026" type="#_x0000_t32" style="position:absolute;margin-left:26.65pt;margin-top:31.95pt;width:39pt;height:30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F486018" wp14:editId="469B7D1E">
                <wp:simplePos x="0" y="0"/>
                <wp:positionH relativeFrom="column">
                  <wp:posOffset>3046730</wp:posOffset>
                </wp:positionH>
                <wp:positionV relativeFrom="paragraph">
                  <wp:posOffset>319405</wp:posOffset>
                </wp:positionV>
                <wp:extent cx="371475" cy="257175"/>
                <wp:effectExtent l="0" t="0" r="9525" b="952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C33F5" w:rsidRDefault="00354C9B" w:rsidP="00094A35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FC33F5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486018" id="_x0000_s1065" type="#_x0000_t202" style="position:absolute;left:0;text-align:left;margin-left:239.9pt;margin-top:25.15pt;width:29.25pt;height:20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" stroked="f">
                <v:textbox>
                  <w:txbxContent>
                    <w:p w:rsidR="00354C9B" w:rsidRPr="00FC33F5" w:rsidRDefault="00354C9B" w:rsidP="00094A35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FC33F5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61BC03D" wp14:editId="01AAC3EC">
                <wp:simplePos x="0" y="0"/>
                <wp:positionH relativeFrom="column">
                  <wp:posOffset>2900680</wp:posOffset>
                </wp:positionH>
                <wp:positionV relativeFrom="paragraph">
                  <wp:posOffset>466090</wp:posOffset>
                </wp:positionV>
                <wp:extent cx="635" cy="130810"/>
                <wp:effectExtent l="76200" t="0" r="75565" b="59690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1BF32D" id="AutoShape 376" o:spid="_x0000_s1026" type="#_x0000_t32" style="position:absolute;margin-left:228.4pt;margin-top:36.7pt;width:.05pt;height:10.3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F2AED75" wp14:editId="7CE4683C">
                <wp:simplePos x="0" y="0"/>
                <wp:positionH relativeFrom="column">
                  <wp:posOffset>-187960</wp:posOffset>
                </wp:positionH>
                <wp:positionV relativeFrom="paragraph">
                  <wp:posOffset>845185</wp:posOffset>
                </wp:positionV>
                <wp:extent cx="866775" cy="1304925"/>
                <wp:effectExtent l="0" t="0" r="9525" b="9525"/>
                <wp:wrapNone/>
                <wp:docPr id="322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D519806" id="AutoShape 363" o:spid="_x0000_s1026" style="position:absolute;margin-left:-14.8pt;margin-top:66.55pt;width:68.25pt;height:102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Tc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17FC89F" wp14:editId="7E405B24">
                <wp:simplePos x="0" y="0"/>
                <wp:positionH relativeFrom="column">
                  <wp:posOffset>5081905</wp:posOffset>
                </wp:positionH>
                <wp:positionV relativeFrom="paragraph">
                  <wp:posOffset>1758315</wp:posOffset>
                </wp:positionV>
                <wp:extent cx="3175" cy="228600"/>
                <wp:effectExtent l="76200" t="0" r="73025" b="57150"/>
                <wp:wrapNone/>
                <wp:docPr id="646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11FC5" id="AutoShape 394" o:spid="_x0000_s1026" type="#_x0000_t32" style="position:absolute;margin-left:400.15pt;margin-top:138.45pt;width:.25pt;height:18pt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5F57D0D" wp14:editId="35CB10B3">
                <wp:simplePos x="0" y="0"/>
                <wp:positionH relativeFrom="column">
                  <wp:posOffset>1100455</wp:posOffset>
                </wp:positionH>
                <wp:positionV relativeFrom="paragraph">
                  <wp:posOffset>1653540</wp:posOffset>
                </wp:positionV>
                <wp:extent cx="0" cy="361950"/>
                <wp:effectExtent l="76200" t="0" r="76200" b="57150"/>
                <wp:wrapNone/>
                <wp:docPr id="423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6A8985" id="AutoShape 378" o:spid="_x0000_s1026" type="#_x0000_t32" style="position:absolute;margin-left:86.65pt;margin-top:130.2pt;width:0;height:28.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A4C669D" wp14:editId="700968BA">
                <wp:simplePos x="0" y="0"/>
                <wp:positionH relativeFrom="column">
                  <wp:posOffset>1598295</wp:posOffset>
                </wp:positionH>
                <wp:positionV relativeFrom="paragraph">
                  <wp:posOffset>1732915</wp:posOffset>
                </wp:positionV>
                <wp:extent cx="1023620" cy="318135"/>
                <wp:effectExtent l="247650" t="95250" r="0" b="24765"/>
                <wp:wrapNone/>
                <wp:docPr id="321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181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4C669D" id="AutoShape 369" o:spid="_x0000_s1066" type="#_x0000_t45" style="position:absolute;left:0;text-align:left;margin-left:125.85pt;margin-top:136.45pt;width:80.6pt;height:25.0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" adj="-5105,-5850,-3953,11571,-1608,11571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403A3A7" wp14:editId="0AAA0FB8">
                <wp:simplePos x="0" y="0"/>
                <wp:positionH relativeFrom="column">
                  <wp:posOffset>805815</wp:posOffset>
                </wp:positionH>
                <wp:positionV relativeFrom="paragraph">
                  <wp:posOffset>2066290</wp:posOffset>
                </wp:positionV>
                <wp:extent cx="8256270" cy="0"/>
                <wp:effectExtent l="38100" t="76200" r="0" b="95250"/>
                <wp:wrapNone/>
                <wp:docPr id="645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7BF4D4" id="AutoShape 365" o:spid="_x0000_s1026" type="#_x0000_t32" style="position:absolute;margin-left:63.45pt;margin-top:162.7pt;width:650.1pt;height:0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929B559" wp14:editId="101EF752">
                <wp:simplePos x="0" y="0"/>
                <wp:positionH relativeFrom="column">
                  <wp:posOffset>881380</wp:posOffset>
                </wp:positionH>
                <wp:positionV relativeFrom="paragraph">
                  <wp:posOffset>585470</wp:posOffset>
                </wp:positionV>
                <wp:extent cx="1535430" cy="1038225"/>
                <wp:effectExtent l="0" t="0" r="26670" b="28575"/>
                <wp:wrapNone/>
                <wp:docPr id="324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5ACC" w:rsidRDefault="00354C9B" w:rsidP="00094A35">
                            <w:pPr>
                              <w:jc w:val="both"/>
                            </w:pPr>
                            <w:r w:rsidRPr="00695ACC">
                              <w:t>Формирование ПЭП сообщения об отказе в авторизации в связи с 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29B559" id="Rectangle 361" o:spid="_x0000_s1067" style="position:absolute;left:0;text-align:left;margin-left:69.4pt;margin-top:46.1pt;width:120.9pt;height:81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" filled="f" fillcolor="#2f5496" strokecolor="#2f5496" strokeweight="1.5pt">
                <v:textbox>
                  <w:txbxContent>
                    <w:p w:rsidR="00354C9B" w:rsidRPr="00695ACC" w:rsidRDefault="00354C9B" w:rsidP="00094A35">
                      <w:pPr>
                        <w:jc w:val="both"/>
                      </w:pPr>
                      <w:r w:rsidRPr="00695ACC">
                        <w:t>Формирование ПЭП сообщения об отказе в авторизации в связи с 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F02AC0E" wp14:editId="748F4F74">
                <wp:simplePos x="0" y="0"/>
                <wp:positionH relativeFrom="column">
                  <wp:posOffset>3234055</wp:posOffset>
                </wp:positionH>
                <wp:positionV relativeFrom="paragraph">
                  <wp:posOffset>1653540</wp:posOffset>
                </wp:positionV>
                <wp:extent cx="0" cy="352425"/>
                <wp:effectExtent l="76200" t="0" r="76200" b="47625"/>
                <wp:wrapNone/>
                <wp:docPr id="647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4B203A" id="AutoShape 378" o:spid="_x0000_s1026" type="#_x0000_t32" style="position:absolute;margin-left:254.65pt;margin-top:130.2pt;width:0;height:27.7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8E80216" wp14:editId="37A4E3E1">
                <wp:simplePos x="0" y="0"/>
                <wp:positionH relativeFrom="column">
                  <wp:posOffset>3738880</wp:posOffset>
                </wp:positionH>
                <wp:positionV relativeFrom="paragraph">
                  <wp:posOffset>1740535</wp:posOffset>
                </wp:positionV>
                <wp:extent cx="1023620" cy="309880"/>
                <wp:effectExtent l="304800" t="133350" r="0" b="13970"/>
                <wp:wrapNone/>
                <wp:docPr id="644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E80216" id="AutoShape 393" o:spid="_x0000_s1068" type="#_x0000_t45" style="position:absolute;left:0;text-align:left;margin-left:294.4pt;margin-top:137.05pt;width:80.6pt;height:24.4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" adj="-6110,-8743,-4623,11571,-1608,11571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BC6F911" wp14:editId="2B4DE236">
                <wp:simplePos x="0" y="0"/>
                <wp:positionH relativeFrom="column">
                  <wp:posOffset>2642235</wp:posOffset>
                </wp:positionH>
                <wp:positionV relativeFrom="paragraph">
                  <wp:posOffset>588645</wp:posOffset>
                </wp:positionV>
                <wp:extent cx="1920875" cy="1019175"/>
                <wp:effectExtent l="0" t="0" r="22225" b="28575"/>
                <wp:wrapNone/>
                <wp:docPr id="325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5ACC" w:rsidRDefault="00354C9B" w:rsidP="00094A35">
                            <w:pPr>
                              <w:jc w:val="both"/>
                            </w:pPr>
                            <w:r w:rsidRPr="00695ACC">
      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C6F911" id="Rectangle 368" o:spid="_x0000_s1069" style="position:absolute;left:0;text-align:left;margin-left:208.05pt;margin-top:46.35pt;width:151.25pt;height:80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" filled="f" fillcolor="#2f5496" strokecolor="#2f5496" strokeweight="1.5pt">
                <v:textbox>
                  <w:txbxContent>
                    <w:p w:rsidR="00354C9B" w:rsidRPr="00695ACC" w:rsidRDefault="00354C9B" w:rsidP="00094A35">
                      <w:pPr>
                        <w:jc w:val="both"/>
                      </w:pPr>
                      <w:r w:rsidRPr="00695ACC"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65EBEDB5" wp14:editId="270B2C85">
                <wp:simplePos x="0" y="0"/>
                <wp:positionH relativeFrom="column">
                  <wp:posOffset>6123305</wp:posOffset>
                </wp:positionH>
                <wp:positionV relativeFrom="paragraph">
                  <wp:posOffset>44196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EBEDB5" id="_x0000_s1070" type="#_x0000_t202" style="position:absolute;left:0;text-align:left;margin-left:482.15pt;margin-top:34.8pt;width:31.2pt;height:18.7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2B7B624" wp14:editId="0CD37C64">
                <wp:simplePos x="0" y="0"/>
                <wp:positionH relativeFrom="column">
                  <wp:posOffset>4834890</wp:posOffset>
                </wp:positionH>
                <wp:positionV relativeFrom="paragraph">
                  <wp:posOffset>1691005</wp:posOffset>
                </wp:positionV>
                <wp:extent cx="1215390" cy="264795"/>
                <wp:effectExtent l="0" t="0" r="213360" b="20955"/>
                <wp:wrapNone/>
                <wp:docPr id="643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7B624" id="AutoShape 348" o:spid="_x0000_s1071" type="#_x0000_t45" style="position:absolute;left:0;text-align:left;margin-left:380.7pt;margin-top:133.15pt;width:95.7pt;height:20.8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" adj="24816,570,23868,9324,22954,9324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2857BECE" wp14:editId="493F9A56">
                <wp:simplePos x="0" y="0"/>
                <wp:positionH relativeFrom="column">
                  <wp:posOffset>5929630</wp:posOffset>
                </wp:positionH>
                <wp:positionV relativeFrom="paragraph">
                  <wp:posOffset>450215</wp:posOffset>
                </wp:positionV>
                <wp:extent cx="0" cy="314325"/>
                <wp:effectExtent l="76200" t="0" r="76200" b="47625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89D677" id="AutoShape 382" o:spid="_x0000_s1026" type="#_x0000_t32" style="position:absolute;margin-left:466.9pt;margin-top:35.45pt;width:0;height:24.7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810A33F" wp14:editId="21535EBD">
                <wp:simplePos x="0" y="0"/>
                <wp:positionH relativeFrom="column">
                  <wp:posOffset>4699635</wp:posOffset>
                </wp:positionH>
                <wp:positionV relativeFrom="paragraph">
                  <wp:posOffset>706755</wp:posOffset>
                </wp:positionV>
                <wp:extent cx="1790700" cy="981075"/>
                <wp:effectExtent l="0" t="0" r="19050" b="28575"/>
                <wp:wrapNone/>
                <wp:docPr id="326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5ACC" w:rsidRDefault="00354C9B" w:rsidP="00094A35">
                            <w:pPr>
                              <w:jc w:val="both"/>
                            </w:pPr>
                            <w:r w:rsidRPr="00695ACC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10A33F" id="Rectangle 383" o:spid="_x0000_s1072" style="position:absolute;left:0;text-align:left;margin-left:370.05pt;margin-top:55.65pt;width:141pt;height:77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" filled="f" fillcolor="#2f5496" strokecolor="#2f5496" strokeweight="1.5pt">
                <v:textbox>
                  <w:txbxContent>
                    <w:p w:rsidR="00354C9B" w:rsidRPr="00695ACC" w:rsidRDefault="00354C9B" w:rsidP="00094A35">
                      <w:pPr>
                        <w:jc w:val="both"/>
                      </w:pPr>
                      <w:r w:rsidRPr="00695ACC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6662AA4" wp14:editId="687E8EF9">
                <wp:simplePos x="0" y="0"/>
                <wp:positionH relativeFrom="column">
                  <wp:posOffset>6977380</wp:posOffset>
                </wp:positionH>
                <wp:positionV relativeFrom="paragraph">
                  <wp:posOffset>843915</wp:posOffset>
                </wp:positionV>
                <wp:extent cx="0" cy="1171575"/>
                <wp:effectExtent l="76200" t="0" r="76200" b="47625"/>
                <wp:wrapNone/>
                <wp:docPr id="328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71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CBD28A" id="AutoShape 395" o:spid="_x0000_s1026" type="#_x0000_t32" style="position:absolute;margin-left:549.4pt;margin-top:66.45pt;width:0;height:92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A3FC58A" wp14:editId="5B8A2C3A">
                <wp:simplePos x="0" y="0"/>
                <wp:positionH relativeFrom="column">
                  <wp:posOffset>8568055</wp:posOffset>
                </wp:positionH>
                <wp:positionV relativeFrom="paragraph">
                  <wp:posOffset>320040</wp:posOffset>
                </wp:positionV>
                <wp:extent cx="285750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CC3699" id="AutoShape 389" o:spid="_x0000_s1026" type="#_x0000_t32" style="position:absolute;margin-left:674.65pt;margin-top:25.2pt;width:22.5pt;height:0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ECF98E4" wp14:editId="5D294B47">
                <wp:simplePos x="0" y="0"/>
                <wp:positionH relativeFrom="column">
                  <wp:posOffset>8526145</wp:posOffset>
                </wp:positionH>
                <wp:positionV relativeFrom="paragraph">
                  <wp:posOffset>454025</wp:posOffset>
                </wp:positionV>
                <wp:extent cx="384810" cy="22860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F98E4" id="_x0000_s1073" type="#_x0000_t202" style="position:absolute;left:0;text-align:left;margin-left:671.35pt;margin-top:35.75pt;width:30.3pt;height:1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17siQIAABo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439C494" wp14:editId="073716D2">
                <wp:simplePos x="0" y="0"/>
                <wp:positionH relativeFrom="column">
                  <wp:posOffset>8843010</wp:posOffset>
                </wp:positionH>
                <wp:positionV relativeFrom="paragraph">
                  <wp:posOffset>763270</wp:posOffset>
                </wp:positionV>
                <wp:extent cx="394970" cy="257810"/>
                <wp:effectExtent l="0" t="0" r="5080" b="8890"/>
                <wp:wrapNone/>
                <wp:docPr id="33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5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39C494" id="_x0000_s1074" type="#_x0000_t202" style="position:absolute;left:0;text-align:left;margin-left:696.3pt;margin-top:60.1pt;width:31.1pt;height:20.3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7731A7A" wp14:editId="45CBB042">
                <wp:simplePos x="0" y="0"/>
                <wp:positionH relativeFrom="column">
                  <wp:posOffset>8532495</wp:posOffset>
                </wp:positionH>
                <wp:positionV relativeFrom="paragraph">
                  <wp:posOffset>539115</wp:posOffset>
                </wp:positionV>
                <wp:extent cx="533400" cy="533400"/>
                <wp:effectExtent l="38100" t="0" r="19050" b="57150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37CB0A" id="AutoShape 401" o:spid="_x0000_s1026" type="#_x0000_t32" style="position:absolute;margin-left:671.85pt;margin-top:42.45pt;width:42pt;height:42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235AA12" wp14:editId="4FCA4310">
                <wp:simplePos x="0" y="0"/>
                <wp:positionH relativeFrom="column">
                  <wp:posOffset>8851900</wp:posOffset>
                </wp:positionH>
                <wp:positionV relativeFrom="paragraph">
                  <wp:posOffset>40640</wp:posOffset>
                </wp:positionV>
                <wp:extent cx="495300" cy="540385"/>
                <wp:effectExtent l="0" t="0" r="0" b="0"/>
                <wp:wrapNone/>
                <wp:docPr id="413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264F7" id="AutoShape 379" o:spid="_x0000_s1026" type="#_x0000_t4" style="position:absolute;margin-left:697pt;margin-top:3.2pt;width:39pt;height:42.5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4ZA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bgs&#10;Z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D7BA471" wp14:editId="2B603E8C">
                <wp:simplePos x="0" y="0"/>
                <wp:positionH relativeFrom="column">
                  <wp:posOffset>7320280</wp:posOffset>
                </wp:positionH>
                <wp:positionV relativeFrom="paragraph">
                  <wp:posOffset>784225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094A3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7BA471" id="AutoShape 397" o:spid="_x0000_s1075" type="#_x0000_t45" style="position:absolute;left:0;text-align:left;margin-left:576.4pt;margin-top:61.75pt;width:58.8pt;height:24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354C9B" w:rsidRPr="00916F4F" w:rsidRDefault="00354C9B" w:rsidP="00094A3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64C3CE1" wp14:editId="55C84A2B">
                <wp:simplePos x="0" y="0"/>
                <wp:positionH relativeFrom="column">
                  <wp:posOffset>7148830</wp:posOffset>
                </wp:positionH>
                <wp:positionV relativeFrom="paragraph">
                  <wp:posOffset>1082040</wp:posOffset>
                </wp:positionV>
                <wp:extent cx="2105025" cy="714375"/>
                <wp:effectExtent l="0" t="0" r="28575" b="28575"/>
                <wp:wrapNone/>
                <wp:docPr id="323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63D30" w:rsidRDefault="00354C9B" w:rsidP="00094A35">
                            <w:pPr>
                              <w:jc w:val="both"/>
                            </w:pPr>
                            <w:r w:rsidRPr="00863D30">
                              <w:t>Получение услугополучателем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4C3CE1" id="Rectangle 398" o:spid="_x0000_s1076" style="position:absolute;left:0;text-align:left;margin-left:562.9pt;margin-top:85.2pt;width:165.75pt;height:56.2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" filled="f" fillcolor="#2f5496" strokecolor="#2f5496" strokeweight="1.5pt">
                <v:textbox>
                  <w:txbxContent>
                    <w:p w:rsidR="00354C9B" w:rsidRPr="00863D30" w:rsidRDefault="00354C9B" w:rsidP="00094A35">
                      <w:pPr>
                        <w:jc w:val="both"/>
                      </w:pPr>
                      <w:r w:rsidRPr="00863D30">
                        <w:t>Получение услугополучателем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FD249EE" wp14:editId="416B2865">
                <wp:simplePos x="0" y="0"/>
                <wp:positionH relativeFrom="column">
                  <wp:posOffset>9070975</wp:posOffset>
                </wp:positionH>
                <wp:positionV relativeFrom="paragraph">
                  <wp:posOffset>1777365</wp:posOffset>
                </wp:positionV>
                <wp:extent cx="1905" cy="285750"/>
                <wp:effectExtent l="0" t="0" r="36195" b="19050"/>
                <wp:wrapNone/>
                <wp:docPr id="642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E33834" id="AutoShape 364" o:spid="_x0000_s1026" type="#_x0000_t32" style="position:absolute;margin-left:714.25pt;margin-top:139.95pt;width:.15pt;height:22.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" strokeweight="2pt"/>
            </w:pict>
          </mc:Fallback>
        </mc:AlternateContent>
      </w:r>
    </w:p>
    <w:p w:rsidR="00094A35" w:rsidRPr="00C22878" w:rsidRDefault="00094A35" w:rsidP="00094A35">
      <w:pPr>
        <w:tabs>
          <w:tab w:val="right" w:pos="14004"/>
        </w:tabs>
        <w:spacing w:line="240" w:lineRule="atLeast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FC06BB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46F98AF9" wp14:editId="6E555BF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3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96C9B2C" id="AutoShape 101" o:spid="_x0000_s1026" style="position:absolute;margin-left:36.2pt;margin-top:5.05pt;width:36pt;height:32.2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tceW6o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FC06BB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5BB59640" wp14:editId="605203C5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6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B59640" id="_x0000_s1077" style="position:absolute;left:0;text-align:left;margin-left:36.2pt;margin-top:14.15pt;width:32.25pt;height:26.95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EOU&#10;az+DAgAAEQ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FC06BB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FC06BB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45677355" wp14:editId="2CC06AC2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6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AC2A61" id="AutoShape 85" o:spid="_x0000_s1026" type="#_x0000_t4" style="position:absolute;margin-left:37.7pt;margin-top:8.25pt;width:28.5pt;height:29.8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N29mt3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FC06BB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FC06BB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72256" behindDoc="0" locked="0" layoutInCell="1" allowOverlap="1" wp14:anchorId="6CCC5703" wp14:editId="7632F351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6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665EA9" id="AutoShape 81" o:spid="_x0000_s1026" type="#_x0000_t32" style="position:absolute;margin-left:49.7pt;margin-top:7.1pt;width:22.5pt;height:0;z-index:2518722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c31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4tc31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  <w:sectPr w:rsidR="00094A35" w:rsidRPr="00C22878" w:rsidSect="00FC06BB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094A35" w:rsidRPr="00C22878" w:rsidRDefault="00094A35" w:rsidP="00094A35">
      <w:pPr>
        <w:spacing w:line="240" w:lineRule="atLeast"/>
        <w:ind w:left="9214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7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Регистрационный учет лица,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094A35" w:rsidRPr="00C22878" w:rsidRDefault="00094A35" w:rsidP="00094A35">
      <w:pPr>
        <w:spacing w:line="240" w:lineRule="atLeast"/>
        <w:ind w:left="7797" w:firstLine="1134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firstLine="5670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 «Регистрационный учет лица,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 xml:space="preserve">частной практикой» через Государственную корпорацию </w:t>
      </w:r>
    </w:p>
    <w:p w:rsidR="00094A35" w:rsidRPr="00C22878" w:rsidRDefault="00094A35" w:rsidP="00094A35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BAD538D" wp14:editId="636B1C11">
                <wp:simplePos x="0" y="0"/>
                <wp:positionH relativeFrom="column">
                  <wp:posOffset>967105</wp:posOffset>
                </wp:positionH>
                <wp:positionV relativeFrom="paragraph">
                  <wp:posOffset>22860</wp:posOffset>
                </wp:positionV>
                <wp:extent cx="1743075" cy="419100"/>
                <wp:effectExtent l="0" t="0" r="28575" b="19050"/>
                <wp:wrapNone/>
                <wp:docPr id="653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F2135">
                              <w:rPr>
                                <w:color w:val="000000"/>
                              </w:rPr>
                              <w:t>Работни</w:t>
                            </w:r>
                            <w:r>
                              <w:rPr>
                                <w:color w:val="000000"/>
                              </w:rPr>
                              <w:t xml:space="preserve">к Государственной 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AD538D" id="AutoShape 464" o:spid="_x0000_s1078" style="position:absolute;left:0;text-align:left;margin-left:76.15pt;margin-top:1.8pt;width:137.25pt;height:33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9F213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F2135">
                        <w:rPr>
                          <w:color w:val="000000"/>
                        </w:rPr>
                        <w:t>Работни</w:t>
                      </w:r>
                      <w:r>
                        <w:rPr>
                          <w:color w:val="000000"/>
                        </w:rPr>
                        <w:t xml:space="preserve">к Государственной 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F209BD5" wp14:editId="4107042F">
                <wp:simplePos x="0" y="0"/>
                <wp:positionH relativeFrom="column">
                  <wp:posOffset>-204470</wp:posOffset>
                </wp:positionH>
                <wp:positionV relativeFrom="paragraph">
                  <wp:posOffset>22860</wp:posOffset>
                </wp:positionV>
                <wp:extent cx="1171575" cy="419100"/>
                <wp:effectExtent l="0" t="0" r="28575" b="19050"/>
                <wp:wrapNone/>
                <wp:docPr id="1312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F2135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F209BD5" id="AutoShape 407" o:spid="_x0000_s1079" style="position:absolute;left:0;text-align:left;margin-left:-16.1pt;margin-top:1.8pt;width:92.25pt;height:33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9F213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F2135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53855B1" wp14:editId="1D3C403E">
                <wp:simplePos x="0" y="0"/>
                <wp:positionH relativeFrom="column">
                  <wp:posOffset>2710180</wp:posOffset>
                </wp:positionH>
                <wp:positionV relativeFrom="paragraph">
                  <wp:posOffset>22860</wp:posOffset>
                </wp:positionV>
                <wp:extent cx="4348480" cy="419100"/>
                <wp:effectExtent l="0" t="0" r="13970" b="19050"/>
                <wp:wrapNone/>
                <wp:docPr id="1313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848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D4469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6D4469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53855B1" id="AutoShape 408" o:spid="_x0000_s1080" style="position:absolute;left:0;text-align:left;margin-left:213.4pt;margin-top:1.8pt;width:342.4pt;height:33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6D4469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6D4469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B79554E" wp14:editId="68CA4F73">
                <wp:simplePos x="0" y="0"/>
                <wp:positionH relativeFrom="column">
                  <wp:posOffset>7063105</wp:posOffset>
                </wp:positionH>
                <wp:positionV relativeFrom="paragraph">
                  <wp:posOffset>22860</wp:posOffset>
                </wp:positionV>
                <wp:extent cx="2190750" cy="419100"/>
                <wp:effectExtent l="0" t="0" r="19050" b="19050"/>
                <wp:wrapNone/>
                <wp:docPr id="1314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D4469" w:rsidRDefault="00354C9B" w:rsidP="00094A35">
                            <w:pPr>
                              <w:jc w:val="center"/>
                            </w:pPr>
                            <w:r w:rsidRPr="006D4469">
                              <w:rPr>
                                <w:color w:val="00000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79554E" id="AutoShape 409" o:spid="_x0000_s1081" style="position:absolute;left:0;text-align:left;margin-left:556.15pt;margin-top:1.8pt;width:172.5pt;height:33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6D4469" w:rsidRDefault="00354C9B" w:rsidP="00094A35">
                      <w:pPr>
                        <w:jc w:val="center"/>
                      </w:pPr>
                      <w:r w:rsidRPr="006D4469">
                        <w:rPr>
                          <w:color w:val="00000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tabs>
          <w:tab w:val="left" w:pos="1624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3456DEDF" wp14:editId="03B0E0AA">
                <wp:simplePos x="0" y="0"/>
                <wp:positionH relativeFrom="column">
                  <wp:posOffset>24130</wp:posOffset>
                </wp:positionH>
                <wp:positionV relativeFrom="paragraph">
                  <wp:posOffset>107314</wp:posOffset>
                </wp:positionV>
                <wp:extent cx="1590675" cy="1724025"/>
                <wp:effectExtent l="0" t="0" r="28575" b="28575"/>
                <wp:wrapNone/>
                <wp:docPr id="131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1724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pPr>
                              <w:jc w:val="both"/>
                            </w:pPr>
                            <w:r w:rsidRPr="006945A1">
      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 «</w:t>
                            </w:r>
                            <w:r w:rsidRPr="006945A1">
                              <w:rPr>
                                <w:lang w:val="en-US"/>
                              </w:rPr>
                              <w:t>Connection</w:t>
                            </w:r>
                            <w:r w:rsidRPr="006945A1">
                              <w:t xml:space="preserve"> </w:t>
                            </w:r>
                            <w:r w:rsidRPr="006945A1">
                              <w:rPr>
                                <w:lang w:val="en-US"/>
                              </w:rPr>
                              <w:t>Point</w:t>
                            </w:r>
                            <w:r w:rsidRPr="006945A1">
                              <w:t xml:space="preserve">» </w:t>
                            </w:r>
                          </w:p>
                          <w:p w:rsidR="00354C9B" w:rsidRPr="003200FA" w:rsidRDefault="00354C9B" w:rsidP="00094A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6DEDF" id="Rectangle 465" o:spid="_x0000_s1082" style="position:absolute;margin-left:1.9pt;margin-top:8.45pt;width:125.25pt;height:135.7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pPr>
                        <w:jc w:val="both"/>
                      </w:pPr>
                      <w:r w:rsidRPr="006945A1">
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 «</w:t>
                      </w:r>
                      <w:r w:rsidRPr="006945A1">
                        <w:rPr>
                          <w:lang w:val="en-US"/>
                        </w:rPr>
                        <w:t>Connection</w:t>
                      </w:r>
                      <w:r w:rsidRPr="006945A1">
                        <w:t xml:space="preserve"> </w:t>
                      </w:r>
                      <w:r w:rsidRPr="006945A1">
                        <w:rPr>
                          <w:lang w:val="en-US"/>
                        </w:rPr>
                        <w:t>Point</w:t>
                      </w:r>
                      <w:r w:rsidRPr="006945A1">
                        <w:t xml:space="preserve">» </w:t>
                      </w:r>
                    </w:p>
                    <w:p w:rsidR="00354C9B" w:rsidRPr="003200FA" w:rsidRDefault="00354C9B" w:rsidP="00094A35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3A79075" wp14:editId="3E5DA2E8">
                <wp:simplePos x="0" y="0"/>
                <wp:positionH relativeFrom="column">
                  <wp:posOffset>1911350</wp:posOffset>
                </wp:positionH>
                <wp:positionV relativeFrom="paragraph">
                  <wp:posOffset>65405</wp:posOffset>
                </wp:positionV>
                <wp:extent cx="2169795" cy="895350"/>
                <wp:effectExtent l="0" t="0" r="20955" b="19050"/>
                <wp:wrapNone/>
                <wp:docPr id="1316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pPr>
                              <w:jc w:val="both"/>
                            </w:pPr>
                            <w:r w:rsidRPr="006945A1">
      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A79075" id="Rectangle 411" o:spid="_x0000_s1083" style="position:absolute;margin-left:150.5pt;margin-top:5.15pt;width:170.85pt;height:70.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pPr>
                        <w:jc w:val="both"/>
                      </w:pPr>
                      <w:r w:rsidRPr="006945A1">
                        <w:t>Проверка на портале 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293F8649" wp14:editId="050F567F">
                <wp:simplePos x="0" y="0"/>
                <wp:positionH relativeFrom="column">
                  <wp:posOffset>4159250</wp:posOffset>
                </wp:positionH>
                <wp:positionV relativeFrom="paragraph">
                  <wp:posOffset>65405</wp:posOffset>
                </wp:positionV>
                <wp:extent cx="2631440" cy="1447800"/>
                <wp:effectExtent l="0" t="0" r="16510" b="19050"/>
                <wp:wrapNone/>
                <wp:docPr id="1317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47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pPr>
                              <w:jc w:val="both"/>
                            </w:pPr>
                            <w:r w:rsidRPr="006945A1"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      </w:r>
                            <w:r w:rsidRPr="00492ACC">
                              <w:t>идентификационных данных (между ИИН/БИН, указанным в запросе, и ИИН/БИН, ука</w:t>
                            </w:r>
                            <w:r w:rsidRPr="006945A1">
                              <w:t>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3F8649" id="Rectangle 439" o:spid="_x0000_s1084" style="position:absolute;margin-left:327.5pt;margin-top:5.15pt;width:207.2pt;height:114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pPr>
                        <w:jc w:val="both"/>
                      </w:pPr>
                      <w:r w:rsidRPr="006945A1"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</w:r>
                      <w:r w:rsidRPr="00492ACC">
                        <w:t>идентификационных данных (между ИИН/БИН, указанным в запросе, и ИИН/БИН, ука</w:t>
                      </w:r>
                      <w:r w:rsidRPr="006945A1">
                        <w:t>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875ED8D" wp14:editId="1F270288">
                <wp:simplePos x="0" y="0"/>
                <wp:positionH relativeFrom="column">
                  <wp:posOffset>6872605</wp:posOffset>
                </wp:positionH>
                <wp:positionV relativeFrom="paragraph">
                  <wp:posOffset>69215</wp:posOffset>
                </wp:positionV>
                <wp:extent cx="2543175" cy="407035"/>
                <wp:effectExtent l="0" t="0" r="28575" b="12065"/>
                <wp:wrapNone/>
                <wp:docPr id="13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A0982" w:rsidRDefault="00354C9B" w:rsidP="00094A35">
                            <w:r w:rsidRPr="00AA0982"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75ED8D" id="Rectangle 422" o:spid="_x0000_s1085" style="position:absolute;margin-left:541.15pt;margin-top:5.45pt;width:200.25pt;height:32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A0982" w:rsidRDefault="00354C9B" w:rsidP="00094A35">
                      <w:r w:rsidRPr="00AA0982"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698D9BF" wp14:editId="20E65306">
                <wp:simplePos x="0" y="0"/>
                <wp:positionH relativeFrom="column">
                  <wp:posOffset>6396355</wp:posOffset>
                </wp:positionH>
                <wp:positionV relativeFrom="paragraph">
                  <wp:posOffset>137160</wp:posOffset>
                </wp:positionV>
                <wp:extent cx="1047750" cy="1435100"/>
                <wp:effectExtent l="0" t="38100" r="57150" b="31750"/>
                <wp:wrapNone/>
                <wp:docPr id="1325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7750" cy="1435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776D36" id="AutoShape 443" o:spid="_x0000_s1026" type="#_x0000_t32" style="position:absolute;margin-left:503.65pt;margin-top:10.8pt;width:82.5pt;height:113pt;flip:y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F0BD077" wp14:editId="4349436A">
                <wp:simplePos x="0" y="0"/>
                <wp:positionH relativeFrom="column">
                  <wp:posOffset>7643495</wp:posOffset>
                </wp:positionH>
                <wp:positionV relativeFrom="paragraph">
                  <wp:posOffset>89535</wp:posOffset>
                </wp:positionV>
                <wp:extent cx="672465" cy="219075"/>
                <wp:effectExtent l="0" t="0" r="108585" b="28575"/>
                <wp:wrapNone/>
                <wp:docPr id="1322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0BD077" id="AutoShape 432" o:spid="_x0000_s1086" type="#_x0000_t45" style="position:absolute;margin-left:601.85pt;margin-top:7.05pt;width:52.95pt;height:17.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" adj="24579,2943,24026,11270,22954,11270" filled="f" strokecolor="#1f4d78" strokeweight="1pt">
                <v:textbox>
                  <w:txbxContent>
                    <w:p w:rsidR="00354C9B" w:rsidRPr="009F2135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CAC1FB5" wp14:editId="224959AB">
                <wp:simplePos x="0" y="0"/>
                <wp:positionH relativeFrom="column">
                  <wp:posOffset>8778240</wp:posOffset>
                </wp:positionH>
                <wp:positionV relativeFrom="paragraph">
                  <wp:posOffset>87630</wp:posOffset>
                </wp:positionV>
                <wp:extent cx="0" cy="219075"/>
                <wp:effectExtent l="76200" t="0" r="76200" b="47625"/>
                <wp:wrapNone/>
                <wp:docPr id="1321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D8E18A" id="AutoShape 448" o:spid="_x0000_s1026" type="#_x0000_t32" style="position:absolute;margin-left:691.2pt;margin-top:6.9pt;width:0;height:17.25pt;flip:x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301B2C9" wp14:editId="2334B5AB">
                <wp:simplePos x="0" y="0"/>
                <wp:positionH relativeFrom="column">
                  <wp:posOffset>1652905</wp:posOffset>
                </wp:positionH>
                <wp:positionV relativeFrom="paragraph">
                  <wp:posOffset>-7620</wp:posOffset>
                </wp:positionV>
                <wp:extent cx="200025" cy="2540"/>
                <wp:effectExtent l="0" t="76200" r="28575" b="92710"/>
                <wp:wrapNone/>
                <wp:docPr id="1327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87E38" id="AutoShape 429" o:spid="_x0000_s1026" type="#_x0000_t32" style="position:absolute;margin-left:130.15pt;margin-top:-.6pt;width:15.75pt;height:.2pt;flip:y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382A2322" wp14:editId="4392AA2A">
                <wp:simplePos x="0" y="0"/>
                <wp:positionH relativeFrom="column">
                  <wp:posOffset>7446010</wp:posOffset>
                </wp:positionH>
                <wp:positionV relativeFrom="paragraph">
                  <wp:posOffset>106680</wp:posOffset>
                </wp:positionV>
                <wp:extent cx="1974215" cy="453390"/>
                <wp:effectExtent l="0" t="0" r="26035" b="22860"/>
                <wp:wrapNone/>
                <wp:docPr id="1320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A0982" w:rsidRDefault="00354C9B" w:rsidP="00094A35">
                            <w:r w:rsidRPr="00AA0982"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2A2322" id="Rectangle 446" o:spid="_x0000_s1087" style="position:absolute;margin-left:586.3pt;margin-top:8.4pt;width:155.45pt;height:35.7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" filled="f" fillcolor="#2f5496" strokecolor="#2f5496" strokeweight="1.5pt">
                <v:textbox>
                  <w:txbxContent>
                    <w:p w:rsidR="00354C9B" w:rsidRPr="00AA0982" w:rsidRDefault="00354C9B" w:rsidP="00094A35">
                      <w:r w:rsidRPr="00AA0982"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6C96ECCA" wp14:editId="7506F1E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33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96ECCA" id="_x0000_s1088" type="#_x0000_t202" style="position:absolute;margin-left:38.45pt;margin-top:14.25pt;width:27pt;height:29.2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NoFiQIAABs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ymNoFiQIAABs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267BE432" wp14:editId="79EE1692">
                <wp:simplePos x="0" y="0"/>
                <wp:positionH relativeFrom="column">
                  <wp:posOffset>-680720</wp:posOffset>
                </wp:positionH>
                <wp:positionV relativeFrom="paragraph">
                  <wp:posOffset>60960</wp:posOffset>
                </wp:positionV>
                <wp:extent cx="619125" cy="1209675"/>
                <wp:effectExtent l="0" t="0" r="9525" b="9525"/>
                <wp:wrapNone/>
                <wp:docPr id="1319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45BFC7" id="AutoShape 420" o:spid="_x0000_s1026" style="position:absolute;margin-left:-53.6pt;margin-top:4.8pt;width:48.75pt;height:95.2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3DE4D906" wp14:editId="0F6689EF">
                <wp:simplePos x="0" y="0"/>
                <wp:positionH relativeFrom="column">
                  <wp:posOffset>2232025</wp:posOffset>
                </wp:positionH>
                <wp:positionV relativeFrom="paragraph">
                  <wp:posOffset>152400</wp:posOffset>
                </wp:positionV>
                <wp:extent cx="908050" cy="249555"/>
                <wp:effectExtent l="647700" t="57150" r="0" b="17145"/>
                <wp:wrapNone/>
                <wp:docPr id="1324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109A5" w:rsidRDefault="00354C9B" w:rsidP="00094A35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109A5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E4D906" id="AutoShape 406" o:spid="_x0000_s1089" type="#_x0000_t45" style="position:absolute;margin-left:175.75pt;margin-top:12pt;width:71.5pt;height:19.6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" adj="-15165,-4507,-8429,9893,-1813,9893" filled="f" strokecolor="#1f4d78" strokeweight="1pt">
                <v:textbox>
                  <w:txbxContent>
                    <w:p w:rsidR="00354C9B" w:rsidRPr="005109A5" w:rsidRDefault="00354C9B" w:rsidP="00094A35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109A5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BC645A0" wp14:editId="306A06FC">
                <wp:simplePos x="0" y="0"/>
                <wp:positionH relativeFrom="column">
                  <wp:posOffset>8909050</wp:posOffset>
                </wp:positionH>
                <wp:positionV relativeFrom="paragraph">
                  <wp:posOffset>187325</wp:posOffset>
                </wp:positionV>
                <wp:extent cx="180975" cy="247650"/>
                <wp:effectExtent l="0" t="0" r="66675" b="57150"/>
                <wp:wrapNone/>
                <wp:docPr id="1332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45EC98" id="AutoShape 449" o:spid="_x0000_s1026" type="#_x0000_t32" style="position:absolute;margin-left:701.5pt;margin-top:14.75pt;width:14.25pt;height:19.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0TQLPQIAAGc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E9AAEC3" wp14:editId="3F2F580A">
                <wp:simplePos x="0" y="0"/>
                <wp:positionH relativeFrom="column">
                  <wp:posOffset>7643495</wp:posOffset>
                </wp:positionH>
                <wp:positionV relativeFrom="paragraph">
                  <wp:posOffset>128905</wp:posOffset>
                </wp:positionV>
                <wp:extent cx="672465" cy="264795"/>
                <wp:effectExtent l="0" t="0" r="146685" b="20955"/>
                <wp:wrapNone/>
                <wp:docPr id="1330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9AAEC3" id="AutoShape 452" o:spid="_x0000_s1090" type="#_x0000_t45" style="position:absolute;margin-left:601.85pt;margin-top:10.15pt;width:52.95pt;height:20.8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" adj="25392,-52,24557,9324,22954,9324" filled="f" strokecolor="#1f4d78" strokeweight="1pt">
                <v:textbox>
                  <w:txbxContent>
                    <w:p w:rsidR="00354C9B" w:rsidRPr="009F2135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6515260" wp14:editId="48D1DF14">
                <wp:simplePos x="0" y="0"/>
                <wp:positionH relativeFrom="column">
                  <wp:posOffset>-99695</wp:posOffset>
                </wp:positionH>
                <wp:positionV relativeFrom="paragraph">
                  <wp:posOffset>100330</wp:posOffset>
                </wp:positionV>
                <wp:extent cx="219075" cy="0"/>
                <wp:effectExtent l="0" t="76200" r="28575" b="95250"/>
                <wp:wrapNone/>
                <wp:docPr id="1326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D2716A" id="AutoShape 466" o:spid="_x0000_s1026" type="#_x0000_t32" style="position:absolute;margin-left:-7.85pt;margin-top:7.9pt;width:17.25pt;height:0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mM/Nw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667D091" wp14:editId="47B91D65">
                <wp:simplePos x="0" y="0"/>
                <wp:positionH relativeFrom="column">
                  <wp:posOffset>1952625</wp:posOffset>
                </wp:positionH>
                <wp:positionV relativeFrom="paragraph">
                  <wp:posOffset>12700</wp:posOffset>
                </wp:positionV>
                <wp:extent cx="2093595" cy="428625"/>
                <wp:effectExtent l="0" t="0" r="20955" b="28575"/>
                <wp:wrapNone/>
                <wp:docPr id="13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D796D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3D796D">
                              <w:rPr>
                                <w:sz w:val="18"/>
                                <w:szCs w:val="18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67D091" id="Rectangle 421" o:spid="_x0000_s1091" style="position:absolute;margin-left:153.75pt;margin-top:1pt;width:164.85pt;height:33.7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9W8hAIAABQFAAAOAAAAZHJzL2Uyb0RvYy54bWysVG1v0zAQ/o7Ef7D8vcvLkq6Jlk5T0yKk&#10;ARODH+DaTmPh2MF2mw7Ef+fstF0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" filled="f" fillcolor="#2f5496" strokecolor="#2f5496" strokeweight="1.5pt">
                <v:textbox>
                  <w:txbxContent>
                    <w:p w:rsidR="00354C9B" w:rsidRPr="003D796D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3D796D">
                        <w:rPr>
                          <w:sz w:val="18"/>
                          <w:szCs w:val="18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3A999EA" wp14:editId="3C8260E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59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A999EA" id="_x0000_s1092" type="#_x0000_t202" style="position:absolute;margin-left:46.85pt;margin-top:5.05pt;width:33.75pt;height:30.1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gOeUMYoCAAAb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0CC4EEA" wp14:editId="68FC4E68">
                <wp:simplePos x="0" y="0"/>
                <wp:positionH relativeFrom="column">
                  <wp:posOffset>833755</wp:posOffset>
                </wp:positionH>
                <wp:positionV relativeFrom="paragraph">
                  <wp:posOffset>124460</wp:posOffset>
                </wp:positionV>
                <wp:extent cx="1113791" cy="438150"/>
                <wp:effectExtent l="38100" t="0" r="29210" b="57150"/>
                <wp:wrapNone/>
                <wp:docPr id="1323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13791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0E149" id="AutoShape 413" o:spid="_x0000_s1026" type="#_x0000_t32" style="position:absolute;margin-left:65.65pt;margin-top:9.8pt;width:87.7pt;height:34.5pt;flip:x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258DF19" wp14:editId="16738A77">
                <wp:simplePos x="0" y="0"/>
                <wp:positionH relativeFrom="column">
                  <wp:posOffset>3910330</wp:posOffset>
                </wp:positionH>
                <wp:positionV relativeFrom="paragraph">
                  <wp:posOffset>122555</wp:posOffset>
                </wp:positionV>
                <wp:extent cx="400050" cy="249555"/>
                <wp:effectExtent l="0" t="38100" r="57150" b="36195"/>
                <wp:wrapNone/>
                <wp:docPr id="13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005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576681" id="AutoShape 435" o:spid="_x0000_s1026" type="#_x0000_t32" style="position:absolute;margin-left:307.9pt;margin-top:9.65pt;width:31.5pt;height:19.65pt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6993BC89" wp14:editId="63B4D4A5">
                <wp:simplePos x="0" y="0"/>
                <wp:positionH relativeFrom="column">
                  <wp:posOffset>5483225</wp:posOffset>
                </wp:positionH>
                <wp:positionV relativeFrom="paragraph">
                  <wp:posOffset>103505</wp:posOffset>
                </wp:positionV>
                <wp:extent cx="715645" cy="264795"/>
                <wp:effectExtent l="0" t="0" r="236855" b="20955"/>
                <wp:wrapNone/>
                <wp:docPr id="1339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1564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70064" w:rsidRDefault="00354C9B" w:rsidP="00094A35">
                            <w:pPr>
                              <w:jc w:val="right"/>
                            </w:pPr>
                            <w:r w:rsidRPr="006D4469">
                              <w:rPr>
                                <w:sz w:val="18"/>
                                <w:szCs w:val="18"/>
                              </w:rPr>
                              <w:t>1,5 мин</w:t>
                            </w:r>
                            <w:r w:rsidRPr="00970064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93BC89" id="AutoShape 458" o:spid="_x0000_s1093" type="#_x0000_t45" style="position:absolute;left:0;text-align:left;margin-left:431.75pt;margin-top:8.15pt;width:56.35pt;height:20.8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" adj="27398,570,25388,9324,23455,9324" filled="f" strokecolor="#1f4d78" strokeweight="1pt">
                <v:textbox>
                  <w:txbxContent>
                    <w:p w:rsidR="00354C9B" w:rsidRPr="00970064" w:rsidRDefault="00354C9B" w:rsidP="00094A35">
                      <w:pPr>
                        <w:jc w:val="right"/>
                      </w:pPr>
                      <w:r w:rsidRPr="006D4469">
                        <w:rPr>
                          <w:sz w:val="18"/>
                          <w:szCs w:val="18"/>
                        </w:rPr>
                        <w:t>1,5 мин</w:t>
                      </w:r>
                      <w:r w:rsidRPr="00970064"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B4EA7F7" wp14:editId="038E8966">
                <wp:simplePos x="0" y="0"/>
                <wp:positionH relativeFrom="column">
                  <wp:posOffset>5481955</wp:posOffset>
                </wp:positionH>
                <wp:positionV relativeFrom="paragraph">
                  <wp:posOffset>169545</wp:posOffset>
                </wp:positionV>
                <wp:extent cx="409575" cy="354965"/>
                <wp:effectExtent l="0" t="0" r="47625" b="64135"/>
                <wp:wrapNone/>
                <wp:docPr id="1335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354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DE75FB" id="AutoShape 442" o:spid="_x0000_s1026" type="#_x0000_t32" style="position:absolute;margin-left:431.65pt;margin-top:13.35pt;width:32.25pt;height:27.9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E4SOwIAAGc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E39B94B" wp14:editId="57861E4E">
                <wp:simplePos x="0" y="0"/>
                <wp:positionH relativeFrom="column">
                  <wp:posOffset>6983095</wp:posOffset>
                </wp:positionH>
                <wp:positionV relativeFrom="paragraph">
                  <wp:posOffset>9525</wp:posOffset>
                </wp:positionV>
                <wp:extent cx="1657350" cy="921385"/>
                <wp:effectExtent l="0" t="0" r="19050" b="12065"/>
                <wp:wrapNone/>
                <wp:docPr id="1329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9213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A0982" w:rsidRDefault="00354C9B" w:rsidP="00094A35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AA0982">
                              <w:rPr>
                                <w:sz w:val="18"/>
                                <w:szCs w:val="18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EF53FB">
                              <w:t xml:space="preserve"> </w:t>
                            </w:r>
                            <w:r w:rsidRPr="00AA0982">
                              <w:rPr>
                                <w:sz w:val="18"/>
                                <w:szCs w:val="18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39B94B" id="Rectangle 450" o:spid="_x0000_s1094" style="position:absolute;left:0;text-align:left;margin-left:549.85pt;margin-top:.75pt;width:130.5pt;height:72.5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" filled="f" fillcolor="#2f5496" strokecolor="#2f5496" strokeweight="1.5pt">
                <v:textbox>
                  <w:txbxContent>
                    <w:p w:rsidR="00354C9B" w:rsidRPr="00AA0982" w:rsidRDefault="00354C9B" w:rsidP="00094A35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AA0982">
                        <w:rPr>
                          <w:sz w:val="18"/>
                          <w:szCs w:val="18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EF53FB">
                        <w:t xml:space="preserve"> </w:t>
                      </w:r>
                      <w:r w:rsidRPr="00AA0982">
                        <w:rPr>
                          <w:sz w:val="18"/>
                          <w:szCs w:val="18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F4568AE" wp14:editId="34CDCCF4">
                <wp:simplePos x="0" y="0"/>
                <wp:positionH relativeFrom="column">
                  <wp:posOffset>8989060</wp:posOffset>
                </wp:positionH>
                <wp:positionV relativeFrom="paragraph">
                  <wp:posOffset>9525</wp:posOffset>
                </wp:positionV>
                <wp:extent cx="495300" cy="540385"/>
                <wp:effectExtent l="0" t="0" r="0" b="0"/>
                <wp:wrapNone/>
                <wp:docPr id="133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1883D1" id="AutoShape 447" o:spid="_x0000_s1026" type="#_x0000_t4" style="position:absolute;margin-left:707.8pt;margin-top:.75pt;width:39pt;height:42.5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" fillcolor="#7b7b7b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63C7C23" wp14:editId="69734033">
                <wp:simplePos x="0" y="0"/>
                <wp:positionH relativeFrom="column">
                  <wp:posOffset>1005205</wp:posOffset>
                </wp:positionH>
                <wp:positionV relativeFrom="paragraph">
                  <wp:posOffset>91440</wp:posOffset>
                </wp:positionV>
                <wp:extent cx="1704975" cy="550545"/>
                <wp:effectExtent l="0" t="38100" r="47625" b="20955"/>
                <wp:wrapNone/>
                <wp:docPr id="1337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04975" cy="550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BE54F" id="AutoShape 417" o:spid="_x0000_s1026" type="#_x0000_t32" style="position:absolute;margin-left:79.15pt;margin-top:7.2pt;width:134.25pt;height:43.35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572DD8A" wp14:editId="22A9B806">
                <wp:simplePos x="0" y="0"/>
                <wp:positionH relativeFrom="column">
                  <wp:posOffset>2291080</wp:posOffset>
                </wp:positionH>
                <wp:positionV relativeFrom="paragraph">
                  <wp:posOffset>193675</wp:posOffset>
                </wp:positionV>
                <wp:extent cx="657225" cy="260985"/>
                <wp:effectExtent l="0" t="19050" r="314325" b="24765"/>
                <wp:wrapNone/>
                <wp:docPr id="13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109A5" w:rsidRDefault="00354C9B" w:rsidP="00094A35">
                            <w:pPr>
                              <w:jc w:val="right"/>
                            </w:pPr>
                            <w:r w:rsidRPr="005109A5"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72DD8A" id="AutoShape 433" o:spid="_x0000_s1095" type="#_x0000_t45" style="position:absolute;margin-left:180.4pt;margin-top:15.25pt;width:51.75pt;height:20.5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354C9B" w:rsidRPr="005109A5" w:rsidRDefault="00354C9B" w:rsidP="00094A35">
                      <w:pPr>
                        <w:jc w:val="right"/>
                      </w:pPr>
                      <w:r w:rsidRPr="005109A5"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4057D31" wp14:editId="41A0B7CA">
                <wp:simplePos x="0" y="0"/>
                <wp:positionH relativeFrom="column">
                  <wp:posOffset>3395980</wp:posOffset>
                </wp:positionH>
                <wp:positionV relativeFrom="paragraph">
                  <wp:posOffset>91440</wp:posOffset>
                </wp:positionV>
                <wp:extent cx="257175" cy="323850"/>
                <wp:effectExtent l="0" t="0" r="66675" b="57150"/>
                <wp:wrapNone/>
                <wp:docPr id="1336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B3D831" id="AutoShape 414" o:spid="_x0000_s1026" type="#_x0000_t32" style="position:absolute;margin-left:267.4pt;margin-top:7.2pt;width:20.25pt;height:25.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DB784F1" wp14:editId="1473F31C">
                <wp:simplePos x="0" y="0"/>
                <wp:positionH relativeFrom="column">
                  <wp:posOffset>4147185</wp:posOffset>
                </wp:positionH>
                <wp:positionV relativeFrom="paragraph">
                  <wp:posOffset>73660</wp:posOffset>
                </wp:positionV>
                <wp:extent cx="405130" cy="262890"/>
                <wp:effectExtent l="0" t="0" r="0" b="3810"/>
                <wp:wrapNone/>
                <wp:docPr id="1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784F1" id="_x0000_s1096" type="#_x0000_t202" style="position:absolute;margin-left:326.55pt;margin-top:5.8pt;width:31.9pt;height:20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0MciQIAABs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F423FAE" wp14:editId="6B91CD20">
                <wp:simplePos x="0" y="0"/>
                <wp:positionH relativeFrom="column">
                  <wp:posOffset>3651885</wp:posOffset>
                </wp:positionH>
                <wp:positionV relativeFrom="paragraph">
                  <wp:posOffset>165735</wp:posOffset>
                </wp:positionV>
                <wp:extent cx="495300" cy="540385"/>
                <wp:effectExtent l="0" t="0" r="0" b="0"/>
                <wp:wrapNone/>
                <wp:docPr id="1341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74F37D" id="AutoShape 434" o:spid="_x0000_s1026" type="#_x0000_t4" style="position:absolute;margin-left:287.55pt;margin-top:13.05pt;width:39pt;height:42.5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53773970" wp14:editId="1FE35E6C">
                <wp:simplePos x="0" y="0"/>
                <wp:positionH relativeFrom="column">
                  <wp:posOffset>6588760</wp:posOffset>
                </wp:positionH>
                <wp:positionV relativeFrom="paragraph">
                  <wp:posOffset>133350</wp:posOffset>
                </wp:positionV>
                <wp:extent cx="371475" cy="267335"/>
                <wp:effectExtent l="0" t="0" r="9525" b="0"/>
                <wp:wrapNone/>
                <wp:docPr id="134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773970" id="_x0000_s1097" type="#_x0000_t202" style="position:absolute;margin-left:518.8pt;margin-top:10.5pt;width:29.25pt;height:21.0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70AA1BD0" wp14:editId="48F9FED0">
                <wp:simplePos x="0" y="0"/>
                <wp:positionH relativeFrom="column">
                  <wp:posOffset>5900420</wp:posOffset>
                </wp:positionH>
                <wp:positionV relativeFrom="paragraph">
                  <wp:posOffset>90170</wp:posOffset>
                </wp:positionV>
                <wp:extent cx="495300" cy="540385"/>
                <wp:effectExtent l="0" t="0" r="0" b="0"/>
                <wp:wrapNone/>
                <wp:docPr id="1338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FBF4C" id="AutoShape 441" o:spid="_x0000_s1026" type="#_x0000_t4" style="position:absolute;margin-left:464.6pt;margin-top:7.1pt;width:39pt;height:42.5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9B13BF8" wp14:editId="5F565ABB">
                <wp:simplePos x="0" y="0"/>
                <wp:positionH relativeFrom="column">
                  <wp:posOffset>8664575</wp:posOffset>
                </wp:positionH>
                <wp:positionV relativeFrom="paragraph">
                  <wp:posOffset>-3175</wp:posOffset>
                </wp:positionV>
                <wp:extent cx="246380" cy="0"/>
                <wp:effectExtent l="38100" t="76200" r="0" b="95250"/>
                <wp:wrapNone/>
                <wp:docPr id="1340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9504E6" id="AutoShape 451" o:spid="_x0000_s1026" type="#_x0000_t32" style="position:absolute;margin-left:682.25pt;margin-top:-.25pt;width:19.4pt;height:0;flip:x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0EE39646" wp14:editId="4C08A2D7">
                <wp:simplePos x="0" y="0"/>
                <wp:positionH relativeFrom="column">
                  <wp:posOffset>1199515</wp:posOffset>
                </wp:positionH>
                <wp:positionV relativeFrom="paragraph">
                  <wp:posOffset>24765</wp:posOffset>
                </wp:positionV>
                <wp:extent cx="335280" cy="226060"/>
                <wp:effectExtent l="0" t="0" r="7620" b="2540"/>
                <wp:wrapNone/>
                <wp:docPr id="134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E39646" id="_x0000_s1098" type="#_x0000_t202" style="position:absolute;margin-left:94.45pt;margin-top:1.95pt;width:26.4pt;height:17.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025C00C7" wp14:editId="1E9690A3">
                <wp:simplePos x="0" y="0"/>
                <wp:positionH relativeFrom="column">
                  <wp:posOffset>512445</wp:posOffset>
                </wp:positionH>
                <wp:positionV relativeFrom="paragraph">
                  <wp:posOffset>153670</wp:posOffset>
                </wp:positionV>
                <wp:extent cx="495300" cy="540385"/>
                <wp:effectExtent l="0" t="0" r="0" b="0"/>
                <wp:wrapNone/>
                <wp:docPr id="1348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4C9EFA" id="AutoShape 419" o:spid="_x0000_s1026" type="#_x0000_t4" style="position:absolute;margin-left:40.35pt;margin-top:12.1pt;width:39pt;height:42.5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LvkgA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137757E" wp14:editId="17A316B4">
                <wp:simplePos x="0" y="0"/>
                <wp:positionH relativeFrom="column">
                  <wp:posOffset>8663306</wp:posOffset>
                </wp:positionH>
                <wp:positionV relativeFrom="paragraph">
                  <wp:posOffset>191770</wp:posOffset>
                </wp:positionV>
                <wp:extent cx="346710" cy="190500"/>
                <wp:effectExtent l="0" t="0" r="0" b="0"/>
                <wp:wrapNone/>
                <wp:docPr id="134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37757E" id="_x0000_s1099" type="#_x0000_t202" style="position:absolute;margin-left:682.15pt;margin-top:15.1pt;width:27.3pt;height:1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yUwiQIAABs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66AAA625" wp14:editId="3BB4C078">
                <wp:simplePos x="0" y="0"/>
                <wp:positionH relativeFrom="column">
                  <wp:posOffset>8663305</wp:posOffset>
                </wp:positionH>
                <wp:positionV relativeFrom="paragraph">
                  <wp:posOffset>144145</wp:posOffset>
                </wp:positionV>
                <wp:extent cx="533401" cy="819150"/>
                <wp:effectExtent l="38100" t="0" r="19050" b="57150"/>
                <wp:wrapNone/>
                <wp:docPr id="1344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1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435F57" id="AutoShape 463" o:spid="_x0000_s1026" type="#_x0000_t32" style="position:absolute;margin-left:682.15pt;margin-top:11.35pt;width:42pt;height:64.5pt;flip:x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tabs>
          <w:tab w:val="right" w:pos="14004"/>
        </w:tabs>
        <w:spacing w:line="240" w:lineRule="atLeast"/>
        <w:rPr>
          <w:sz w:val="28"/>
          <w:szCs w:val="28"/>
        </w:rPr>
        <w:sectPr w:rsidR="00094A35" w:rsidRPr="00C22878" w:rsidSect="00FC06BB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0488C12" wp14:editId="1A32452A">
                <wp:simplePos x="0" y="0"/>
                <wp:positionH relativeFrom="column">
                  <wp:posOffset>233680</wp:posOffset>
                </wp:positionH>
                <wp:positionV relativeFrom="paragraph">
                  <wp:posOffset>1957070</wp:posOffset>
                </wp:positionV>
                <wp:extent cx="8952865" cy="0"/>
                <wp:effectExtent l="38100" t="76200" r="0" b="95250"/>
                <wp:wrapNone/>
                <wp:docPr id="13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528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28706" id="AutoShape 427" o:spid="_x0000_s1026" type="#_x0000_t32" style="position:absolute;margin-left:18.4pt;margin-top:154.1pt;width:704.95pt;height:0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5941FB2" wp14:editId="6E90B56B">
                <wp:simplePos x="0" y="0"/>
                <wp:positionH relativeFrom="column">
                  <wp:posOffset>516890</wp:posOffset>
                </wp:positionH>
                <wp:positionV relativeFrom="paragraph">
                  <wp:posOffset>705485</wp:posOffset>
                </wp:positionV>
                <wp:extent cx="483870" cy="264795"/>
                <wp:effectExtent l="0" t="0" r="0" b="1905"/>
                <wp:wrapNone/>
                <wp:docPr id="136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941FB2" id="_x0000_s1100" type="#_x0000_t202" style="position:absolute;margin-left:40.7pt;margin-top:55.55pt;width:38.1pt;height:20.8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E6WiAIAABs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08CCE32" wp14:editId="74CF2575">
                <wp:simplePos x="0" y="0"/>
                <wp:positionH relativeFrom="column">
                  <wp:posOffset>767080</wp:posOffset>
                </wp:positionH>
                <wp:positionV relativeFrom="paragraph">
                  <wp:posOffset>501650</wp:posOffset>
                </wp:positionV>
                <wp:extent cx="581025" cy="257175"/>
                <wp:effectExtent l="0" t="0" r="66675" b="66675"/>
                <wp:wrapNone/>
                <wp:docPr id="1361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E1AA1" id="AutoShape 418" o:spid="_x0000_s1026" type="#_x0000_t32" style="position:absolute;margin-left:60.4pt;margin-top:39.5pt;width:45.75pt;height:20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9DCFCC7" wp14:editId="3DDA4120">
                <wp:simplePos x="0" y="0"/>
                <wp:positionH relativeFrom="column">
                  <wp:posOffset>-629285</wp:posOffset>
                </wp:positionH>
                <wp:positionV relativeFrom="paragraph">
                  <wp:posOffset>762000</wp:posOffset>
                </wp:positionV>
                <wp:extent cx="866775" cy="1304925"/>
                <wp:effectExtent l="0" t="0" r="9525" b="9525"/>
                <wp:wrapNone/>
                <wp:docPr id="136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4370C1D" id="AutoShape 425" o:spid="_x0000_s1026" style="position:absolute;margin-left:-49.55pt;margin-top:60pt;width:68.25pt;height:102.7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9013280" wp14:editId="3DFB5C73">
                <wp:simplePos x="0" y="0"/>
                <wp:positionH relativeFrom="column">
                  <wp:posOffset>1412875</wp:posOffset>
                </wp:positionH>
                <wp:positionV relativeFrom="paragraph">
                  <wp:posOffset>173355</wp:posOffset>
                </wp:positionV>
                <wp:extent cx="1535430" cy="1038225"/>
                <wp:effectExtent l="0" t="0" r="26670" b="28575"/>
                <wp:wrapNone/>
                <wp:docPr id="1357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r w:rsidRPr="006945A1">
                              <w:t>Формирование ПЭП сообщения об отказе в авторизации в связи с 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013280" id="Rectangle 423" o:spid="_x0000_s1101" style="position:absolute;margin-left:111.25pt;margin-top:13.65pt;width:120.9pt;height:81.7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r w:rsidRPr="006945A1">
                        <w:t>Формирование ПЭП сообщения об отказе в авторизации в связи с 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F167CAB" wp14:editId="4CB9A49B">
                <wp:simplePos x="0" y="0"/>
                <wp:positionH relativeFrom="column">
                  <wp:posOffset>1631950</wp:posOffset>
                </wp:positionH>
                <wp:positionV relativeFrom="paragraph">
                  <wp:posOffset>1245870</wp:posOffset>
                </wp:positionV>
                <wp:extent cx="5715" cy="600075"/>
                <wp:effectExtent l="76200" t="0" r="70485" b="47625"/>
                <wp:wrapNone/>
                <wp:docPr id="1368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5BF501" id="AutoShape 428" o:spid="_x0000_s1026" type="#_x0000_t32" style="position:absolute;margin-left:128.5pt;margin-top:98.1pt;width:.45pt;height:47.25pt;flip:x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08ECAB26" wp14:editId="7A6E864D">
                <wp:simplePos x="0" y="0"/>
                <wp:positionH relativeFrom="column">
                  <wp:posOffset>2131695</wp:posOffset>
                </wp:positionH>
                <wp:positionV relativeFrom="paragraph">
                  <wp:posOffset>1391920</wp:posOffset>
                </wp:positionV>
                <wp:extent cx="1023620" cy="384810"/>
                <wp:effectExtent l="247650" t="114300" r="0" b="15240"/>
                <wp:wrapNone/>
                <wp:docPr id="1371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48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A182A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CA182A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ECAB26" id="AutoShape 431" o:spid="_x0000_s1102" type="#_x0000_t45" style="position:absolute;margin-left:167.85pt;margin-top:109.6pt;width:80.6pt;height:30.3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" adj="-5105,-5850,-3953,11571,-1608,11571" filled="f" strokecolor="#1f4d78" strokeweight="1pt">
                <v:textbox>
                  <w:txbxContent>
                    <w:p w:rsidR="00354C9B" w:rsidRPr="00CA182A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CA182A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D232C55" wp14:editId="4968BC87">
                <wp:simplePos x="0" y="0"/>
                <wp:positionH relativeFrom="column">
                  <wp:posOffset>4025265</wp:posOffset>
                </wp:positionH>
                <wp:positionV relativeFrom="paragraph">
                  <wp:posOffset>189865</wp:posOffset>
                </wp:positionV>
                <wp:extent cx="510540" cy="201295"/>
                <wp:effectExtent l="0" t="0" r="3810" b="8255"/>
                <wp:wrapNone/>
                <wp:docPr id="135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36210C" w:rsidRDefault="00354C9B" w:rsidP="00094A35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232C55" id="_x0000_s1103" type="#_x0000_t202" style="position:absolute;margin-left:316.95pt;margin-top:14.95pt;width:40.2pt;height:15.8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tPThgIAABs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" stroked="f">
                <v:textbox>
                  <w:txbxContent>
                    <w:p w:rsidR="00354C9B" w:rsidRPr="0036210C" w:rsidRDefault="00354C9B" w:rsidP="00094A35">
                      <w:pPr>
                        <w:rPr>
                          <w:rFonts w:cstheme="minorHAnsi"/>
                          <w:sz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5215666D" wp14:editId="1A074635">
                <wp:simplePos x="0" y="0"/>
                <wp:positionH relativeFrom="column">
                  <wp:posOffset>3882390</wp:posOffset>
                </wp:positionH>
                <wp:positionV relativeFrom="paragraph">
                  <wp:posOffset>286385</wp:posOffset>
                </wp:positionV>
                <wp:extent cx="635" cy="130810"/>
                <wp:effectExtent l="76200" t="0" r="75565" b="59690"/>
                <wp:wrapNone/>
                <wp:docPr id="13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D9F644" id="AutoShape 438" o:spid="_x0000_s1026" type="#_x0000_t32" style="position:absolute;margin-left:305.7pt;margin-top:22.55pt;width:.05pt;height:10.3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EOV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241D143B" wp14:editId="0A9DDF06">
                <wp:simplePos x="0" y="0"/>
                <wp:positionH relativeFrom="column">
                  <wp:posOffset>3100705</wp:posOffset>
                </wp:positionH>
                <wp:positionV relativeFrom="paragraph">
                  <wp:posOffset>449580</wp:posOffset>
                </wp:positionV>
                <wp:extent cx="1920875" cy="971550"/>
                <wp:effectExtent l="0" t="0" r="22225" b="19050"/>
                <wp:wrapNone/>
                <wp:docPr id="1350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r w:rsidRPr="006945A1">
      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1D143B" id="Rectangle 430" o:spid="_x0000_s1104" style="position:absolute;margin-left:244.15pt;margin-top:35.4pt;width:151.25pt;height:76.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r w:rsidRPr="006945A1"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5819682" wp14:editId="3777F54F">
                <wp:simplePos x="0" y="0"/>
                <wp:positionH relativeFrom="column">
                  <wp:posOffset>4373245</wp:posOffset>
                </wp:positionH>
                <wp:positionV relativeFrom="paragraph">
                  <wp:posOffset>1551305</wp:posOffset>
                </wp:positionV>
                <wp:extent cx="1023620" cy="289560"/>
                <wp:effectExtent l="304800" t="114300" r="0" b="15240"/>
                <wp:wrapNone/>
                <wp:docPr id="1367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95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79B7" w:rsidRDefault="00354C9B" w:rsidP="00094A35">
                            <w:r w:rsidRPr="009979B7">
                              <w:rPr>
                                <w:color w:val="00000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19682" id="AutoShape 455" o:spid="_x0000_s1105" type="#_x0000_t45" style="position:absolute;margin-left:344.35pt;margin-top:122.15pt;width:80.6pt;height:22.8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" adj="-6110,-8743,-4623,11571,-1608,11571" filled="f" strokecolor="#1f4d78" strokeweight="1pt">
                <v:textbox>
                  <w:txbxContent>
                    <w:p w:rsidR="00354C9B" w:rsidRPr="009979B7" w:rsidRDefault="00354C9B" w:rsidP="00094A35">
                      <w:r w:rsidRPr="009979B7">
                        <w:rPr>
                          <w:color w:val="000000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00AA9C0" wp14:editId="041EDA42">
                <wp:simplePos x="0" y="0"/>
                <wp:positionH relativeFrom="column">
                  <wp:posOffset>3938905</wp:posOffset>
                </wp:positionH>
                <wp:positionV relativeFrom="paragraph">
                  <wp:posOffset>1463675</wp:posOffset>
                </wp:positionV>
                <wp:extent cx="0" cy="447675"/>
                <wp:effectExtent l="76200" t="0" r="76200" b="47625"/>
                <wp:wrapNone/>
                <wp:docPr id="1369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3BC222" id="AutoShape 440" o:spid="_x0000_s1026" type="#_x0000_t32" style="position:absolute;margin-left:310.15pt;margin-top:115.25pt;width:0;height:35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2EA7CF99" wp14:editId="76D3EE34">
                <wp:simplePos x="0" y="0"/>
                <wp:positionH relativeFrom="column">
                  <wp:posOffset>6148705</wp:posOffset>
                </wp:positionH>
                <wp:positionV relativeFrom="paragraph">
                  <wp:posOffset>222885</wp:posOffset>
                </wp:positionV>
                <wp:extent cx="0" cy="250190"/>
                <wp:effectExtent l="76200" t="0" r="57150" b="54610"/>
                <wp:wrapNone/>
                <wp:docPr id="1353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7FB6B9" id="AutoShape 444" o:spid="_x0000_s1026" type="#_x0000_t32" style="position:absolute;margin-left:484.15pt;margin-top:17.55pt;width:0;height:19.7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hGNNgIAAGI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B6647FD" wp14:editId="5DE47B91">
                <wp:simplePos x="0" y="0"/>
                <wp:positionH relativeFrom="column">
                  <wp:posOffset>6310630</wp:posOffset>
                </wp:positionH>
                <wp:positionV relativeFrom="paragraph">
                  <wp:posOffset>175895</wp:posOffset>
                </wp:positionV>
                <wp:extent cx="396240" cy="285750"/>
                <wp:effectExtent l="0" t="0" r="3810" b="0"/>
                <wp:wrapNone/>
                <wp:docPr id="134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36210C" w:rsidRDefault="00354C9B" w:rsidP="00094A35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6647FD" id="_x0000_s1106" type="#_x0000_t202" style="position:absolute;margin-left:496.9pt;margin-top:13.85pt;width:31.2pt;height:22.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TrhhwIAABs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" stroked="f">
                <v:textbox>
                  <w:txbxContent>
                    <w:p w:rsidR="00354C9B" w:rsidRPr="0036210C" w:rsidRDefault="00354C9B" w:rsidP="00094A35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1654E88" wp14:editId="46827D9D">
                <wp:simplePos x="0" y="0"/>
                <wp:positionH relativeFrom="column">
                  <wp:posOffset>5193030</wp:posOffset>
                </wp:positionH>
                <wp:positionV relativeFrom="paragraph">
                  <wp:posOffset>544830</wp:posOffset>
                </wp:positionV>
                <wp:extent cx="1790700" cy="1000125"/>
                <wp:effectExtent l="0" t="0" r="19050" b="28575"/>
                <wp:wrapNone/>
                <wp:docPr id="1352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pPr>
                              <w:jc w:val="both"/>
                            </w:pPr>
                            <w:r w:rsidRPr="006945A1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654E88" id="Rectangle 445" o:spid="_x0000_s1107" style="position:absolute;margin-left:408.9pt;margin-top:42.9pt;width:141pt;height:78.7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pPr>
                        <w:jc w:val="both"/>
                      </w:pPr>
                      <w:r w:rsidRPr="006945A1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719D172" wp14:editId="5484BAFC">
                <wp:simplePos x="0" y="0"/>
                <wp:positionH relativeFrom="column">
                  <wp:posOffset>5866130</wp:posOffset>
                </wp:positionH>
                <wp:positionV relativeFrom="paragraph">
                  <wp:posOffset>1579245</wp:posOffset>
                </wp:positionV>
                <wp:extent cx="729615" cy="264795"/>
                <wp:effectExtent l="0" t="0" r="127635" b="20955"/>
                <wp:wrapNone/>
                <wp:docPr id="1365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96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19D172" id="AutoShape 410" o:spid="_x0000_s1108" type="#_x0000_t45" style="position:absolute;margin-left:461.9pt;margin-top:124.35pt;width:57.45pt;height:20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" adj="24816,570,23868,9324,22954,9324" filled="f" strokecolor="#1f4d78" strokeweight="1pt">
                <v:textbox>
                  <w:txbxContent>
                    <w:p w:rsidR="00354C9B" w:rsidRPr="009F2135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30634B6" wp14:editId="2020D175">
                <wp:simplePos x="0" y="0"/>
                <wp:positionH relativeFrom="column">
                  <wp:posOffset>5824855</wp:posOffset>
                </wp:positionH>
                <wp:positionV relativeFrom="paragraph">
                  <wp:posOffset>1549400</wp:posOffset>
                </wp:positionV>
                <wp:extent cx="0" cy="356235"/>
                <wp:effectExtent l="76200" t="0" r="76200" b="62865"/>
                <wp:wrapNone/>
                <wp:docPr id="1366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ECF36F" id="AutoShape 456" o:spid="_x0000_s1026" type="#_x0000_t32" style="position:absolute;margin-left:458.65pt;margin-top:122pt;width:0;height:28.0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61036D8" wp14:editId="5714D5EF">
                <wp:simplePos x="0" y="0"/>
                <wp:positionH relativeFrom="column">
                  <wp:posOffset>7110730</wp:posOffset>
                </wp:positionH>
                <wp:positionV relativeFrom="paragraph">
                  <wp:posOffset>313690</wp:posOffset>
                </wp:positionV>
                <wp:extent cx="0" cy="1593215"/>
                <wp:effectExtent l="76200" t="0" r="95250" b="64135"/>
                <wp:wrapNone/>
                <wp:docPr id="135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19F9F8" id="AutoShape 457" o:spid="_x0000_s1026" type="#_x0000_t32" style="position:absolute;margin-left:559.9pt;margin-top:24.7pt;width:0;height:125.4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ECQNwIAAGM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55600704" wp14:editId="5FFA1272">
                <wp:simplePos x="0" y="0"/>
                <wp:positionH relativeFrom="column">
                  <wp:posOffset>7110730</wp:posOffset>
                </wp:positionH>
                <wp:positionV relativeFrom="paragraph">
                  <wp:posOffset>410210</wp:posOffset>
                </wp:positionV>
                <wp:extent cx="594360" cy="285115"/>
                <wp:effectExtent l="0" t="0" r="415290" b="19685"/>
                <wp:wrapNone/>
                <wp:docPr id="13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2135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600704" id="AutoShape 459" o:spid="_x0000_s1109" type="#_x0000_t45" style="position:absolute;margin-left:559.9pt;margin-top:32.3pt;width:46.8pt;height:22.4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" adj="36252,722,30901,11818,24962,11818" filled="f" strokecolor="#1f4d78" strokeweight="1pt">
                <v:textbox>
                  <w:txbxContent>
                    <w:p w:rsidR="00354C9B" w:rsidRPr="009F2135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17A29222" wp14:editId="52CCD959">
                <wp:simplePos x="0" y="0"/>
                <wp:positionH relativeFrom="column">
                  <wp:posOffset>7329805</wp:posOffset>
                </wp:positionH>
                <wp:positionV relativeFrom="paragraph">
                  <wp:posOffset>805180</wp:posOffset>
                </wp:positionV>
                <wp:extent cx="1972945" cy="752475"/>
                <wp:effectExtent l="0" t="0" r="27305" b="28575"/>
                <wp:wrapNone/>
                <wp:docPr id="13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5A1" w:rsidRDefault="00354C9B" w:rsidP="00094A35">
                            <w:r w:rsidRPr="006945A1">
                              <w:t>Получение услугополучателем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A29222" id="Rectangle 460" o:spid="_x0000_s1110" style="position:absolute;margin-left:577.15pt;margin-top:63.4pt;width:155.35pt;height:59.2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" filled="f" fillcolor="#2f5496" strokecolor="#2f5496" strokeweight="1.5pt">
                <v:textbox>
                  <w:txbxContent>
                    <w:p w:rsidR="00354C9B" w:rsidRPr="006945A1" w:rsidRDefault="00354C9B" w:rsidP="00094A35">
                      <w:r w:rsidRPr="006945A1">
                        <w:t>Получение услугополучателем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7BB119D" wp14:editId="7E9F652F">
                <wp:simplePos x="0" y="0"/>
                <wp:positionH relativeFrom="column">
                  <wp:posOffset>9177655</wp:posOffset>
                </wp:positionH>
                <wp:positionV relativeFrom="paragraph">
                  <wp:posOffset>1549400</wp:posOffset>
                </wp:positionV>
                <wp:extent cx="0" cy="390525"/>
                <wp:effectExtent l="0" t="0" r="19050" b="9525"/>
                <wp:wrapNone/>
                <wp:docPr id="1364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33B24" id="AutoShape 426" o:spid="_x0000_s1026" type="#_x0000_t32" style="position:absolute;margin-left:722.65pt;margin-top:122pt;width:0;height:30.7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Z7qIAIAAEA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3F9C245" wp14:editId="5F9EB731">
                <wp:simplePos x="0" y="0"/>
                <wp:positionH relativeFrom="column">
                  <wp:posOffset>9088755</wp:posOffset>
                </wp:positionH>
                <wp:positionV relativeFrom="paragraph">
                  <wp:posOffset>180975</wp:posOffset>
                </wp:positionV>
                <wp:extent cx="394970" cy="225425"/>
                <wp:effectExtent l="0" t="0" r="5080" b="3175"/>
                <wp:wrapNone/>
                <wp:docPr id="135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F9C245" id="_x0000_s1111" type="#_x0000_t202" style="position:absolute;margin-left:715.65pt;margin-top:14.25pt;width:31.1pt;height:17.7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6E6C2BE" wp14:editId="3DC9DB19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7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777D883" id="AutoShape 101" o:spid="_x0000_s1026" style="position:absolute;margin-left:36.2pt;margin-top:5.05pt;width:36pt;height:32.2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1WciwIAACI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yEdVnI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3E73364" wp14:editId="57AB269E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7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E73364" id="_x0000_s1112" style="position:absolute;left:0;text-align:left;margin-left:36.2pt;margin-top:14.15pt;width:32.25pt;height:26.9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5BF56A71" wp14:editId="7101523B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72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F6140F" id="AutoShape 85" o:spid="_x0000_s1026" type="#_x0000_t4" style="position:absolute;margin-left:37.7pt;margin-top:8.25pt;width:28.5pt;height:29.8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An2MXX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76352" behindDoc="0" locked="0" layoutInCell="1" allowOverlap="1" wp14:anchorId="5ABC91D3" wp14:editId="0F33372E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7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B99162" id="AutoShape 81" o:spid="_x0000_s1026" type="#_x0000_t32" style="position:absolute;margin-left:49.7pt;margin-top:7.1pt;width:22.5pt;height:0;z-index:2518763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3FTNQIAAF8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cq3FT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2" w:firstLine="11482"/>
        <w:rPr>
          <w:sz w:val="28"/>
          <w:szCs w:val="28"/>
        </w:rPr>
      </w:pPr>
    </w:p>
    <w:p w:rsidR="00094A35" w:rsidRPr="00C22878" w:rsidRDefault="00094A35" w:rsidP="00094A35">
      <w:pPr>
        <w:sectPr w:rsidR="00094A35" w:rsidRPr="00C22878" w:rsidSect="00297CB4">
          <w:headerReference w:type="even" r:id="rId142"/>
          <w:headerReference w:type="default" r:id="rId143"/>
          <w:footerReference w:type="even" r:id="rId144"/>
          <w:footerReference w:type="default" r:id="rId145"/>
          <w:headerReference w:type="first" r:id="rId146"/>
          <w:footerReference w:type="first" r:id="rId147"/>
          <w:type w:val="nextColumn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C22878">
        <w:br w:type="page"/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569"/>
      </w:tblGrid>
      <w:tr w:rsidR="00094A35" w:rsidRPr="00C22878" w:rsidTr="00094A35">
        <w:trPr>
          <w:trHeight w:val="3048"/>
          <w:tblCellSpacing w:w="15" w:type="dxa"/>
        </w:trPr>
        <w:tc>
          <w:tcPr>
            <w:tcW w:w="14596" w:type="dxa"/>
            <w:vAlign w:val="center"/>
          </w:tcPr>
          <w:p w:rsidR="00094A35" w:rsidRPr="00C22878" w:rsidRDefault="00094A35" w:rsidP="00094A35">
            <w:pPr>
              <w:pStyle w:val="a8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lastRenderedPageBreak/>
              <w:t>Приложение 2</w:t>
            </w:r>
          </w:p>
          <w:p w:rsidR="00094A35" w:rsidRPr="00C22878" w:rsidRDefault="00094A35" w:rsidP="00094A35">
            <w:pPr>
              <w:pStyle w:val="a8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к приказу Министра финансов Республики Казахстан</w:t>
            </w:r>
          </w:p>
          <w:p w:rsidR="00094A35" w:rsidRPr="00C22878" w:rsidRDefault="00094A35" w:rsidP="00094A35">
            <w:pPr>
              <w:pStyle w:val="a8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от «  » _______ 201</w:t>
            </w:r>
            <w:r w:rsidR="00C37F58">
              <w:rPr>
                <w:sz w:val="28"/>
                <w:szCs w:val="28"/>
                <w:lang w:val="kk-KZ"/>
              </w:rPr>
              <w:t>9</w:t>
            </w:r>
            <w:r w:rsidRPr="00C22878">
              <w:rPr>
                <w:sz w:val="28"/>
                <w:szCs w:val="28"/>
              </w:rPr>
              <w:t xml:space="preserve"> года № _____</w:t>
            </w:r>
          </w:p>
          <w:p w:rsidR="00094A35" w:rsidRPr="00C22878" w:rsidRDefault="00094A35" w:rsidP="00094A35">
            <w:pPr>
              <w:pStyle w:val="a8"/>
              <w:ind w:left="9781" w:right="-45"/>
              <w:jc w:val="center"/>
              <w:rPr>
                <w:sz w:val="28"/>
                <w:szCs w:val="28"/>
              </w:rPr>
            </w:pPr>
          </w:p>
          <w:p w:rsidR="00094A35" w:rsidRPr="00C22878" w:rsidRDefault="00094A35" w:rsidP="00094A35">
            <w:pPr>
              <w:spacing w:line="240" w:lineRule="atLeast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Приложение 3</w:t>
            </w:r>
          </w:p>
          <w:p w:rsidR="00094A35" w:rsidRPr="00C22878" w:rsidRDefault="00094A35" w:rsidP="00094A35">
            <w:pPr>
              <w:spacing w:line="240" w:lineRule="atLeast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к Регламенту государственной услуги</w:t>
            </w:r>
          </w:p>
          <w:p w:rsidR="00094A35" w:rsidRPr="00C22878" w:rsidRDefault="00094A35" w:rsidP="00094A35">
            <w:pPr>
              <w:spacing w:line="240" w:lineRule="atLeast"/>
              <w:ind w:left="9781" w:right="-45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 xml:space="preserve">«Регистрационный учет в качестве электронного налогоплательщика» </w:t>
            </w:r>
          </w:p>
          <w:p w:rsidR="00094A35" w:rsidRPr="00C22878" w:rsidRDefault="00094A35" w:rsidP="00094A35">
            <w:pPr>
              <w:ind w:right="-10502"/>
              <w:jc w:val="center"/>
              <w:rPr>
                <w:sz w:val="24"/>
                <w:szCs w:val="24"/>
              </w:rPr>
            </w:pPr>
          </w:p>
        </w:tc>
      </w:tr>
    </w:tbl>
    <w:p w:rsidR="00094A35" w:rsidRPr="00C22878" w:rsidRDefault="00094A35" w:rsidP="00094A35">
      <w:pPr>
        <w:pStyle w:val="a8"/>
        <w:jc w:val="center"/>
        <w:rPr>
          <w:sz w:val="28"/>
        </w:rPr>
      </w:pPr>
      <w:r w:rsidRPr="00C22878">
        <w:rPr>
          <w:sz w:val="28"/>
        </w:rPr>
        <w:t>Справочник</w:t>
      </w:r>
      <w:r w:rsidRPr="00C22878">
        <w:rPr>
          <w:sz w:val="28"/>
        </w:rPr>
        <w:br/>
        <w:t>бизнес-процессов оказания государственной услуги</w:t>
      </w:r>
      <w:r w:rsidRPr="00C22878">
        <w:rPr>
          <w:sz w:val="28"/>
        </w:rPr>
        <w:br/>
        <w:t>"Регистрационный учет в качестве электронного налогоплательщика"</w:t>
      </w:r>
    </w:p>
    <w:p w:rsidR="00094A35" w:rsidRPr="00C22878" w:rsidRDefault="00094A35" w:rsidP="00094A35">
      <w:pPr>
        <w:ind w:left="-567"/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3AD885ED" wp14:editId="1F96A101">
                <wp:simplePos x="0" y="0"/>
                <wp:positionH relativeFrom="column">
                  <wp:posOffset>3100070</wp:posOffset>
                </wp:positionH>
                <wp:positionV relativeFrom="paragraph">
                  <wp:posOffset>67310</wp:posOffset>
                </wp:positionV>
                <wp:extent cx="3457575" cy="550545"/>
                <wp:effectExtent l="0" t="0" r="28575" b="20955"/>
                <wp:wrapNone/>
                <wp:docPr id="684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7575" cy="5505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B63351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B63351">
                              <w:rPr>
                                <w:color w:val="00000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D885ED" id="_x0000_s1113" style="position:absolute;left:0;text-align:left;margin-left:244.1pt;margin-top:5.3pt;width:272.25pt;height:43.3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B63351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B63351">
                        <w:rPr>
                          <w:color w:val="00000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70AB56E9" wp14:editId="783227A5">
                <wp:simplePos x="0" y="0"/>
                <wp:positionH relativeFrom="column">
                  <wp:posOffset>-208280</wp:posOffset>
                </wp:positionH>
                <wp:positionV relativeFrom="paragraph">
                  <wp:posOffset>67945</wp:posOffset>
                </wp:positionV>
                <wp:extent cx="1171575" cy="528320"/>
                <wp:effectExtent l="0" t="0" r="28575" b="24130"/>
                <wp:wrapNone/>
                <wp:docPr id="685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283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B63351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B63351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0AB56E9" id="_x0000_s1114" style="position:absolute;left:0;text-align:left;margin-left:-16.4pt;margin-top:5.35pt;width:92.25pt;height:41.6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B63351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B63351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727E0A6" wp14:editId="0FE215F3">
                <wp:simplePos x="0" y="0"/>
                <wp:positionH relativeFrom="column">
                  <wp:posOffset>986670</wp:posOffset>
                </wp:positionH>
                <wp:positionV relativeFrom="paragraph">
                  <wp:posOffset>68323</wp:posOffset>
                </wp:positionV>
                <wp:extent cx="2119630" cy="528834"/>
                <wp:effectExtent l="0" t="0" r="13970" b="24130"/>
                <wp:wrapNone/>
                <wp:docPr id="68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528834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B63351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B63351">
                              <w:rPr>
                                <w:color w:val="00000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727E0A6" id="_x0000_s1115" style="position:absolute;left:0;text-align:left;margin-left:77.7pt;margin-top:5.4pt;width:166.9pt;height:41.6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B63351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B63351">
                        <w:rPr>
                          <w:color w:val="00000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rPr>
          <w:rFonts w:ascii="Consolas" w:hAnsi="Consolas" w:cs="Consolas"/>
        </w:rPr>
      </w:pPr>
    </w:p>
    <w:p w:rsidR="00094A35" w:rsidRPr="00C22878" w:rsidRDefault="00094A35" w:rsidP="00094A35">
      <w:pPr>
        <w:rPr>
          <w:rFonts w:ascii="Consolas" w:hAnsi="Consolas" w:cs="Consolas"/>
        </w:rPr>
      </w:pPr>
    </w:p>
    <w:p w:rsidR="00094A35" w:rsidRPr="00C22878" w:rsidRDefault="00094A35" w:rsidP="00094A35">
      <w:pPr>
        <w:rPr>
          <w:rFonts w:ascii="Consolas" w:hAnsi="Consolas" w:cs="Consolas"/>
        </w:rPr>
      </w:pPr>
    </w:p>
    <w:p w:rsidR="00094A35" w:rsidRPr="00C22878" w:rsidRDefault="00094A35" w:rsidP="00094A35">
      <w:pPr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6F70D65A" wp14:editId="56DC3B0C">
                <wp:simplePos x="0" y="0"/>
                <wp:positionH relativeFrom="column">
                  <wp:posOffset>3244215</wp:posOffset>
                </wp:positionH>
                <wp:positionV relativeFrom="paragraph">
                  <wp:posOffset>104140</wp:posOffset>
                </wp:positionV>
                <wp:extent cx="3314700" cy="1427480"/>
                <wp:effectExtent l="0" t="0" r="19050" b="20320"/>
                <wp:wrapNone/>
                <wp:docPr id="687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14274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094A35">
                            <w:pPr>
                              <w:jc w:val="center"/>
                            </w:pPr>
                            <w:r w:rsidRPr="00B63351">
      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</w:t>
                            </w:r>
                            <w:r>
                              <w:t xml:space="preserve">ектронного налогоплательщика </w:t>
                            </w:r>
                            <w:r w:rsidRPr="00717554">
                              <w:t xml:space="preserve">– </w:t>
                            </w:r>
                            <w:r w:rsidRPr="00717554">
                              <w:rPr>
                                <w:lang w:val="kk-KZ"/>
                              </w:rPr>
                              <w:t>1</w:t>
                            </w:r>
                            <w:r w:rsidRPr="00717554">
                              <w:t xml:space="preserve"> (один) рабоч</w:t>
                            </w:r>
                            <w:r w:rsidRPr="00717554">
                              <w:rPr>
                                <w:lang w:val="kk-KZ"/>
                              </w:rPr>
                              <w:t>ий</w:t>
                            </w:r>
                            <w:r w:rsidRPr="00717554">
                              <w:t xml:space="preserve"> </w:t>
                            </w:r>
                            <w:r w:rsidRPr="00717554">
                              <w:rPr>
                                <w:lang w:val="kk-KZ"/>
                              </w:rPr>
                              <w:t>день</w:t>
                            </w:r>
                            <w:r w:rsidRPr="00717554">
                              <w:t>;</w:t>
                            </w:r>
                          </w:p>
                          <w:p w:rsidR="00354C9B" w:rsidRPr="00717554" w:rsidRDefault="00354C9B" w:rsidP="00094A35">
                            <w:pPr>
                              <w:jc w:val="center"/>
                              <w:rPr>
                                <w:lang w:val="kk-KZ"/>
                              </w:rPr>
                            </w:pPr>
                            <w:r w:rsidRPr="00717554">
                              <w:t>при аннулировании или замене ЭЦП – не позднее 1 (одного) рабочего дня</w:t>
                            </w:r>
                          </w:p>
                          <w:p w:rsidR="00354C9B" w:rsidRPr="00F31DF1" w:rsidRDefault="00354C9B" w:rsidP="00094A35">
                            <w:pPr>
                              <w:rPr>
                                <w:sz w:val="16"/>
                                <w:szCs w:val="16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70D65A" id="_x0000_s1116" style="position:absolute;margin-left:255.45pt;margin-top:8.2pt;width:261pt;height:112.4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" filled="f" fillcolor="#2f5496" strokecolor="#2f5496" strokeweight="1.5pt">
                <v:textbox>
                  <w:txbxContent>
                    <w:p w:rsidR="00354C9B" w:rsidRDefault="00354C9B" w:rsidP="00094A35">
                      <w:pPr>
                        <w:jc w:val="center"/>
                      </w:pPr>
                      <w:r w:rsidRPr="00B63351">
                        <w:t>Ввод и обработка документов в ИС СОНО,  сохранение на электронный носитель информации присвоенную ЭЦП: при постановке на регистрационный учет в качестве эл</w:t>
                      </w:r>
                      <w:r>
                        <w:t xml:space="preserve">ектронного налогоплательщика </w:t>
                      </w:r>
                      <w:r w:rsidRPr="00717554">
                        <w:t xml:space="preserve">– </w:t>
                      </w:r>
                      <w:r w:rsidRPr="00717554">
                        <w:rPr>
                          <w:lang w:val="kk-KZ"/>
                        </w:rPr>
                        <w:t>1</w:t>
                      </w:r>
                      <w:r w:rsidRPr="00717554">
                        <w:t xml:space="preserve"> (один) рабоч</w:t>
                      </w:r>
                      <w:r w:rsidRPr="00717554">
                        <w:rPr>
                          <w:lang w:val="kk-KZ"/>
                        </w:rPr>
                        <w:t>ий</w:t>
                      </w:r>
                      <w:r w:rsidRPr="00717554">
                        <w:t xml:space="preserve"> </w:t>
                      </w:r>
                      <w:r w:rsidRPr="00717554">
                        <w:rPr>
                          <w:lang w:val="kk-KZ"/>
                        </w:rPr>
                        <w:t>день</w:t>
                      </w:r>
                      <w:r w:rsidRPr="00717554">
                        <w:t>;</w:t>
                      </w:r>
                    </w:p>
                    <w:p w:rsidR="00354C9B" w:rsidRPr="00717554" w:rsidRDefault="00354C9B" w:rsidP="00094A35">
                      <w:pPr>
                        <w:jc w:val="center"/>
                        <w:rPr>
                          <w:lang w:val="kk-KZ"/>
                        </w:rPr>
                      </w:pPr>
                      <w:r w:rsidRPr="00717554">
                        <w:t>при аннулировании или замене ЭЦП – не позднее 1 (одного) рабочего дня</w:t>
                      </w:r>
                    </w:p>
                    <w:p w:rsidR="00354C9B" w:rsidRPr="00F31DF1" w:rsidRDefault="00354C9B" w:rsidP="00094A35">
                      <w:pPr>
                        <w:rPr>
                          <w:sz w:val="16"/>
                          <w:szCs w:val="16"/>
                          <w:lang w:val="kk-KZ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59D21B0B" wp14:editId="6C644D1C">
                <wp:simplePos x="0" y="0"/>
                <wp:positionH relativeFrom="column">
                  <wp:posOffset>986155</wp:posOffset>
                </wp:positionH>
                <wp:positionV relativeFrom="paragraph">
                  <wp:posOffset>101600</wp:posOffset>
                </wp:positionV>
                <wp:extent cx="2057400" cy="1524000"/>
                <wp:effectExtent l="0" t="0" r="19050" b="19050"/>
                <wp:wrapNone/>
                <wp:docPr id="688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524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17554" w:rsidRDefault="00354C9B" w:rsidP="00094A35">
                            <w:pPr>
                              <w:jc w:val="center"/>
                            </w:pPr>
                            <w:r w:rsidRPr="00B63351">
                              <w:t xml:space="preserve"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</w:t>
                            </w:r>
                            <w:r>
                              <w:t xml:space="preserve"> </w:t>
                            </w:r>
                            <w:r w:rsidRPr="00717554">
                              <w:t>(двадцать) минут</w:t>
                            </w:r>
                          </w:p>
                          <w:p w:rsidR="00354C9B" w:rsidRPr="00546EDA" w:rsidRDefault="00354C9B" w:rsidP="00094A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21B0B" id="_x0000_s1117" style="position:absolute;margin-left:77.65pt;margin-top:8pt;width:162pt;height:120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" filled="f" fillcolor="#2f5496" strokecolor="#2f5496" strokeweight="1.5pt">
                <v:textbox>
                  <w:txbxContent>
                    <w:p w:rsidR="00354C9B" w:rsidRPr="00717554" w:rsidRDefault="00354C9B" w:rsidP="00094A35">
                      <w:pPr>
                        <w:jc w:val="center"/>
                      </w:pPr>
                      <w:r w:rsidRPr="00B63351">
                        <w:t xml:space="preserve"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 </w:t>
                      </w:r>
                      <w:r>
                        <w:t xml:space="preserve"> </w:t>
                      </w:r>
                      <w:r w:rsidRPr="00717554">
                        <w:t>(двадцать) минут</w:t>
                      </w:r>
                    </w:p>
                    <w:p w:rsidR="00354C9B" w:rsidRPr="00546EDA" w:rsidRDefault="00354C9B" w:rsidP="00094A35"/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EEF1C63" wp14:editId="1620ED7D">
                <wp:simplePos x="0" y="0"/>
                <wp:positionH relativeFrom="column">
                  <wp:posOffset>-130810</wp:posOffset>
                </wp:positionH>
                <wp:positionV relativeFrom="paragraph">
                  <wp:posOffset>90805</wp:posOffset>
                </wp:positionV>
                <wp:extent cx="866775" cy="781050"/>
                <wp:effectExtent l="0" t="0" r="9525" b="0"/>
                <wp:wrapNone/>
                <wp:docPr id="689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561FF9" id="AutoShape 94" o:spid="_x0000_s1026" style="position:absolute;margin-left:-10.3pt;margin-top:7.15pt;width:68.25pt;height:61.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" fillcolor="#2f5496" stroked="f"/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0843A0FE" wp14:editId="2583D5D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93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43A0FE" id="_x0000_s1118" type="#_x0000_t202" style="position:absolute;margin-left:38.45pt;margin-top:14.25pt;width:27pt;height:29.2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3xkiAIAABo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OBjfGS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4DAE667A" wp14:editId="369E2EF6">
                <wp:simplePos x="0" y="0"/>
                <wp:positionH relativeFrom="column">
                  <wp:posOffset>5638800</wp:posOffset>
                </wp:positionH>
                <wp:positionV relativeFrom="paragraph">
                  <wp:posOffset>264795</wp:posOffset>
                </wp:positionV>
                <wp:extent cx="2124075" cy="0"/>
                <wp:effectExtent l="1062038" t="0" r="0" b="1071563"/>
                <wp:wrapNone/>
                <wp:docPr id="3014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240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8B45B9" id="AutoShape 119" o:spid="_x0000_s1026" type="#_x0000_t34" style="position:absolute;margin-left:444pt;margin-top:20.85pt;width:167.25pt;height:0;rotation:90;flip:x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" strokeweight="2pt"/>
            </w:pict>
          </mc:Fallback>
        </mc:AlternateContent>
      </w:r>
      <w:r w:rsidRPr="00C22878">
        <w:rPr>
          <w:rFonts w:ascii="Consolas" w:hAnsi="Consolas" w:cs="Consolas"/>
        </w:rPr>
        <w:tab/>
      </w:r>
    </w:p>
    <w:p w:rsidR="00094A35" w:rsidRPr="00C22878" w:rsidRDefault="00094A35" w:rsidP="00094A35">
      <w:pPr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6D7C68A2" wp14:editId="58C703D0">
                <wp:simplePos x="0" y="0"/>
                <wp:positionH relativeFrom="column">
                  <wp:posOffset>3067685</wp:posOffset>
                </wp:positionH>
                <wp:positionV relativeFrom="paragraph">
                  <wp:posOffset>118745</wp:posOffset>
                </wp:positionV>
                <wp:extent cx="173355" cy="635"/>
                <wp:effectExtent l="0" t="76200" r="17145" b="94615"/>
                <wp:wrapNone/>
                <wp:docPr id="692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8827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64BA37" id="AutoShape 77" o:spid="_x0000_s1026" type="#_x0000_t34" style="position:absolute;margin-left:241.55pt;margin-top:9.35pt;width:13.65pt;height:.0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" adj="19068" strokeweight="2pt">
                <v:stroke endarrow="block"/>
              </v:shap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65EA313B" wp14:editId="646F8923">
                <wp:simplePos x="0" y="0"/>
                <wp:positionH relativeFrom="column">
                  <wp:posOffset>770255</wp:posOffset>
                </wp:positionH>
                <wp:positionV relativeFrom="paragraph">
                  <wp:posOffset>123190</wp:posOffset>
                </wp:positionV>
                <wp:extent cx="173355" cy="635"/>
                <wp:effectExtent l="0" t="76200" r="17145" b="94615"/>
                <wp:wrapNone/>
                <wp:docPr id="691" name="AutoShap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5AC129" id="AutoShape 716" o:spid="_x0000_s1026" type="#_x0000_t34" style="position:absolute;margin-left:60.65pt;margin-top:9.7pt;width:13.65pt;height:.0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25ECE25A" wp14:editId="0BB459F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016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ECE25A" id="_x0000_s1119" type="#_x0000_t202" style="position:absolute;margin-left:46.85pt;margin-top:5.05pt;width:33.75pt;height:30.1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baYiwIAABs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rPr>
          <w:rFonts w:ascii="Consolas" w:hAnsi="Consolas" w:cs="Consolas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20ECD05F" wp14:editId="38028C5A">
                <wp:simplePos x="0" y="0"/>
                <wp:positionH relativeFrom="column">
                  <wp:posOffset>6555740</wp:posOffset>
                </wp:positionH>
                <wp:positionV relativeFrom="paragraph">
                  <wp:posOffset>15875</wp:posOffset>
                </wp:positionV>
                <wp:extent cx="228600" cy="0"/>
                <wp:effectExtent l="0" t="76200" r="19050" b="95250"/>
                <wp:wrapNone/>
                <wp:docPr id="690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4E523" id="AutoShape 79" o:spid="_x0000_s1026" type="#_x0000_t32" style="position:absolute;margin-left:516.2pt;margin-top:1.25pt;width:18pt;height:0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54CF293E" wp14:editId="2A6E137B">
                <wp:simplePos x="0" y="0"/>
                <wp:positionH relativeFrom="column">
                  <wp:posOffset>-85090</wp:posOffset>
                </wp:positionH>
                <wp:positionV relativeFrom="paragraph">
                  <wp:posOffset>531495</wp:posOffset>
                </wp:positionV>
                <wp:extent cx="866775" cy="1304925"/>
                <wp:effectExtent l="0" t="0" r="9525" b="9525"/>
                <wp:wrapNone/>
                <wp:docPr id="3015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DA4AA3" id="AutoShape 104" o:spid="_x0000_s1026" style="position:absolute;margin-left:-6.7pt;margin-top:41.85pt;width:68.25pt;height:102.7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" fillcolor="#2f5496" stroked="f"/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5BEE14FF" wp14:editId="57A86722">
                <wp:simplePos x="0" y="0"/>
                <wp:positionH relativeFrom="column">
                  <wp:posOffset>835025</wp:posOffset>
                </wp:positionH>
                <wp:positionV relativeFrom="paragraph">
                  <wp:posOffset>1008380</wp:posOffset>
                </wp:positionV>
                <wp:extent cx="5866765" cy="0"/>
                <wp:effectExtent l="38100" t="76200" r="0" b="95250"/>
                <wp:wrapNone/>
                <wp:docPr id="301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8667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D6CB4D" id="AutoShape 120" o:spid="_x0000_s1026" type="#_x0000_t32" style="position:absolute;margin-left:65.75pt;margin-top:79.4pt;width:461.95pt;height:0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pStyle w:val="a8"/>
        <w:jc w:val="center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spacing w:line="240" w:lineRule="atLeast"/>
        <w:ind w:right="-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2895DCA" wp14:editId="1ADFF171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7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09D917" id="AutoShape 101" o:spid="_x0000_s1026" style="position:absolute;margin-left:36.2pt;margin-top:5.05pt;width:36pt;height:32.2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sY8iwIAACI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ULLGPI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1C3E3479" wp14:editId="196FD72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7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3E3479" id="_x0000_s1120" style="position:absolute;left:0;text-align:left;margin-left:36.2pt;margin-top:14.15pt;width:32.25pt;height:26.9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3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3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29ED5A7" wp14:editId="52774E9E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7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593D0F" id="AutoShape 85" o:spid="_x0000_s1026" type="#_x0000_t4" style="position:absolute;margin-left:37.7pt;margin-top:8.25pt;width:28.5pt;height:29.8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gaefwIAAAA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x7IGnn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3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80448" behindDoc="0" locked="0" layoutInCell="1" allowOverlap="1" wp14:anchorId="460FF344" wp14:editId="6CF458CF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7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ADA6C5" id="AutoShape 81" o:spid="_x0000_s1026" type="#_x0000_t32" style="position:absolute;margin-left:49.7pt;margin-top:7.1pt;width:22.5pt;height:0;z-index:2518804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IaNK+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  <w:sectPr w:rsidR="00094A35" w:rsidRPr="00C22878" w:rsidSect="00297CB4">
          <w:type w:val="nextColumn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 Республики Казахстан</w:t>
      </w:r>
    </w:p>
    <w:p w:rsidR="00094A35" w:rsidRPr="00C22878" w:rsidRDefault="00094A35" w:rsidP="00094A35">
      <w:pPr>
        <w:pStyle w:val="a8"/>
        <w:ind w:left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  » ________ 201</w:t>
      </w:r>
      <w:r w:rsidR="00C37F58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094A35" w:rsidRPr="00C22878" w:rsidRDefault="00094A35" w:rsidP="00094A35">
      <w:pPr>
        <w:pStyle w:val="a8"/>
        <w:ind w:left="8931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дача лицензии на производство табачных изделий» 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  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дача лицензии на производство табачных изделий»</w: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74FFE69F" wp14:editId="183F517C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376" name="Скругленный прямоугольник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4431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44315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FFE69F" id="Скругленный прямоугольник 1376" o:spid="_x0000_s1121" style="position:absolute;margin-left:77.45pt;margin-top:9.9pt;width:166.9pt;height:52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94431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44315">
                        <w:rPr>
                          <w:color w:val="00000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5025AEEE" wp14:editId="50B4B2BB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377" name="Скругленный прямоугольник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4431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44315">
                              <w:rPr>
                                <w:color w:val="000000"/>
                              </w:rPr>
                              <w:t>Работник услугодателя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025AEEE" id="Скругленный прямоугольник 1377" o:spid="_x0000_s1122" style="position:absolute;margin-left:382.1pt;margin-top:9.9pt;width:352.05pt;height:47.4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94431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44315">
                        <w:rPr>
                          <w:color w:val="000000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3F399AB5" wp14:editId="1FF0E560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378" name="Скругленный прямоугольник 1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4431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44315">
                              <w:rPr>
                                <w:color w:val="000000"/>
                              </w:rPr>
                              <w:t>Руководство услугодателя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399AB5" id="Скругленный прямоугольник 1378" o:spid="_x0000_s1123" style="position:absolute;margin-left:244.35pt;margin-top:9.9pt;width:137.75pt;height:48.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i9xgQpsCAADS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94431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44315">
                        <w:rPr>
                          <w:color w:val="000000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79C629F" wp14:editId="45806A4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379" name="Скругленный прямоугольник 1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44315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44315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79C629F" id="Скругленный прямоугольник 1379" o:spid="_x0000_s1124" style="position:absolute;margin-left:-16.3pt;margin-top:9.9pt;width:92.25pt;height:37.1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IixkCi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944315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944315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6A7A94BD" wp14:editId="7BA8FA29">
                <wp:simplePos x="0" y="0"/>
                <wp:positionH relativeFrom="column">
                  <wp:posOffset>3147695</wp:posOffset>
                </wp:positionH>
                <wp:positionV relativeFrom="paragraph">
                  <wp:posOffset>174625</wp:posOffset>
                </wp:positionV>
                <wp:extent cx="1642745" cy="1117600"/>
                <wp:effectExtent l="0" t="0" r="14605" b="25400"/>
                <wp:wrapNone/>
                <wp:docPr id="1380" name="Прямоугольник 1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2745" cy="1117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both"/>
                            </w:pPr>
                            <w:r w:rsidRPr="004F4366"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7A94BD" id="Прямоугольник 1380" o:spid="_x0000_s1125" style="position:absolute;margin-left:247.85pt;margin-top:13.75pt;width:129.35pt;height:88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4F4366" w:rsidRDefault="00354C9B" w:rsidP="00094A35">
                      <w:pPr>
                        <w:jc w:val="both"/>
                      </w:pPr>
                      <w:r w:rsidRPr="004F4366"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1C91FF7E" wp14:editId="28033D59">
                <wp:simplePos x="0" y="0"/>
                <wp:positionH relativeFrom="column">
                  <wp:posOffset>4862195</wp:posOffset>
                </wp:positionH>
                <wp:positionV relativeFrom="paragraph">
                  <wp:posOffset>151765</wp:posOffset>
                </wp:positionV>
                <wp:extent cx="4295775" cy="695325"/>
                <wp:effectExtent l="0" t="0" r="28575" b="28575"/>
                <wp:wrapNone/>
                <wp:docPr id="1381" name="Прямоугольник 1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both"/>
                            </w:pPr>
                            <w:r w:rsidRPr="004F4366">
                              <w:t xml:space="preserve">Проверка полноты представленных </w:t>
                            </w:r>
                            <w:r w:rsidRPr="00D83D6C">
                              <w:t>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91FF7E" id="Прямоугольник 1381" o:spid="_x0000_s1126" style="position:absolute;margin-left:382.85pt;margin-top:11.95pt;width:338.25pt;height:54.7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GGVqgIAACc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" filled="f" fillcolor="#2f5496" strokecolor="#2f5496" strokeweight="1.5pt">
                <v:textbox>
                  <w:txbxContent>
                    <w:p w:rsidR="00354C9B" w:rsidRPr="004F4366" w:rsidRDefault="00354C9B" w:rsidP="00094A35">
                      <w:pPr>
                        <w:jc w:val="both"/>
                      </w:pPr>
                      <w:r w:rsidRPr="004F4366">
                        <w:t xml:space="preserve">Проверка полноты представленных </w:t>
                      </w:r>
                      <w:r w:rsidRPr="00D83D6C">
                        <w:t>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1F553821" wp14:editId="235717B1">
                <wp:simplePos x="0" y="0"/>
                <wp:positionH relativeFrom="column">
                  <wp:posOffset>2964815</wp:posOffset>
                </wp:positionH>
                <wp:positionV relativeFrom="paragraph">
                  <wp:posOffset>173355</wp:posOffset>
                </wp:positionV>
                <wp:extent cx="173355" cy="635"/>
                <wp:effectExtent l="0" t="76200" r="17145" b="94615"/>
                <wp:wrapNone/>
                <wp:docPr id="1385" name="Соединительная линия уступом 1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30BE78" id="Соединительная линия уступом 1385" o:spid="_x0000_s1026" type="#_x0000_t34" style="position:absolute;margin-left:233.45pt;margin-top:13.65pt;width:13.65pt;height:.0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YNT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F34A2A3" wp14:editId="0150300B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386" name="Соединительная линия уступом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851AA0" id="Соединительная линия уступом 1386" o:spid="_x0000_s1026" type="#_x0000_t34" style="position:absolute;margin-left:376.85pt;margin-top:11.4pt;width:11.25pt;height:.6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DdKgQW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C4FCDE4" wp14:editId="1C9A9101">
                <wp:simplePos x="0" y="0"/>
                <wp:positionH relativeFrom="column">
                  <wp:posOffset>-83185</wp:posOffset>
                </wp:positionH>
                <wp:positionV relativeFrom="paragraph">
                  <wp:posOffset>193675</wp:posOffset>
                </wp:positionV>
                <wp:extent cx="866775" cy="781050"/>
                <wp:effectExtent l="0" t="0" r="9525" b="0"/>
                <wp:wrapNone/>
                <wp:docPr id="1383" name="Скругленный прямоугольник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75E19B" id="Скругленный прямоугольник 1383" o:spid="_x0000_s1026" style="position:absolute;margin-left:-6.55pt;margin-top:15.25pt;width:68.25pt;height:61.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FOC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0B984E3" wp14:editId="182BFB24">
                <wp:simplePos x="0" y="0"/>
                <wp:positionH relativeFrom="column">
                  <wp:posOffset>975995</wp:posOffset>
                </wp:positionH>
                <wp:positionV relativeFrom="paragraph">
                  <wp:posOffset>13970</wp:posOffset>
                </wp:positionV>
                <wp:extent cx="1990725" cy="981075"/>
                <wp:effectExtent l="0" t="0" r="28575" b="28575"/>
                <wp:wrapNone/>
                <wp:docPr id="1382" name="Прямоугольник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0725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both"/>
                            </w:pPr>
                            <w:r w:rsidRPr="004F4366">
                              <w:t>Прием  пакета документов, регистрация документов и выдача услугополучателю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B984E3" id="Прямоугольник 1382" o:spid="_x0000_s1127" style="position:absolute;margin-left:76.85pt;margin-top:1.1pt;width:156.75pt;height:77.2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2OyqQIAACcFAAAOAAAAZHJzL2Uyb0RvYy54bWysVNuO0zAQfUfiHyy/d3PZ9JJo09WqF4S0&#10;wEoLH+AmTmPh2MF2my4ICYlXJD6Bj+AFcdlvSP+IsdN2t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" filled="f" fillcolor="#2f5496" strokecolor="#2f5496" strokeweight="1.5pt">
                <v:textbox>
                  <w:txbxContent>
                    <w:p w:rsidR="00354C9B" w:rsidRPr="004F4366" w:rsidRDefault="00354C9B" w:rsidP="00094A35">
                      <w:pPr>
                        <w:jc w:val="both"/>
                      </w:pPr>
                      <w:r w:rsidRPr="004F4366">
                        <w:t>Прием  пакета документов, регистрация документов и выдача услугополучателю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A4E6586" wp14:editId="5C99B08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91" name="Поле 1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4E6586" id="Поле 1391" o:spid="_x0000_s1128" type="#_x0000_t202" style="position:absolute;margin-left:38.45pt;margin-top:14.25pt;width:27pt;height:29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/sH2Q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F1605A2" wp14:editId="5AE2E27B">
                <wp:simplePos x="0" y="0"/>
                <wp:positionH relativeFrom="column">
                  <wp:posOffset>789305</wp:posOffset>
                </wp:positionH>
                <wp:positionV relativeFrom="paragraph">
                  <wp:posOffset>64135</wp:posOffset>
                </wp:positionV>
                <wp:extent cx="173355" cy="635"/>
                <wp:effectExtent l="0" t="76200" r="17145" b="94615"/>
                <wp:wrapNone/>
                <wp:docPr id="1384" name="Соединительная линия уступом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66299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81EB9A" id="Соединительная линия уступом 1384" o:spid="_x0000_s1026" type="#_x0000_t34" style="position:absolute;margin-left:62.15pt;margin-top:5.05pt;width:13.65pt;height:.0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Sny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" adj="14321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4D175F3A" wp14:editId="14AD060B">
                <wp:simplePos x="0" y="0"/>
                <wp:positionH relativeFrom="column">
                  <wp:posOffset>9222740</wp:posOffset>
                </wp:positionH>
                <wp:positionV relativeFrom="paragraph">
                  <wp:posOffset>292735</wp:posOffset>
                </wp:positionV>
                <wp:extent cx="1905" cy="2079625"/>
                <wp:effectExtent l="0" t="0" r="36195" b="15875"/>
                <wp:wrapNone/>
                <wp:docPr id="1392" name="Прямая со стрелкой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079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C356C9" id="Прямая со стрелкой 1392" o:spid="_x0000_s1026" type="#_x0000_t32" style="position:absolute;margin-left:726.2pt;margin-top:23.05pt;width:.15pt;height:163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" strokeweight="2pt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4CCDA2E5" wp14:editId="07EF0F4D">
                <wp:simplePos x="0" y="0"/>
                <wp:positionH relativeFrom="column">
                  <wp:posOffset>3871595</wp:posOffset>
                </wp:positionH>
                <wp:positionV relativeFrom="paragraph">
                  <wp:posOffset>87630</wp:posOffset>
                </wp:positionV>
                <wp:extent cx="1581150" cy="590550"/>
                <wp:effectExtent l="38100" t="0" r="19050" b="57150"/>
                <wp:wrapNone/>
                <wp:docPr id="1388" name="Прямая со стрелкой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1150" cy="590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8F2BDA" id="Прямая со стрелкой 1388" o:spid="_x0000_s1026" type="#_x0000_t32" style="position:absolute;margin-left:304.85pt;margin-top:6.9pt;width:124.5pt;height:46.5pt;flip:x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92AA3DB" wp14:editId="73DD132C">
                <wp:simplePos x="0" y="0"/>
                <wp:positionH relativeFrom="column">
                  <wp:posOffset>5376545</wp:posOffset>
                </wp:positionH>
                <wp:positionV relativeFrom="paragraph">
                  <wp:posOffset>11430</wp:posOffset>
                </wp:positionV>
                <wp:extent cx="3037840" cy="200025"/>
                <wp:effectExtent l="0" t="19050" r="372110" b="28575"/>
                <wp:wrapNone/>
                <wp:docPr id="1387" name="Выноска 2 (с границей)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37840" cy="20002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06CC9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06CC9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2AA3DB" id="Выноска 2 (с границей) 1387" o:spid="_x0000_s1129" type="#_x0000_t45" style="position:absolute;margin-left:423.35pt;margin-top:.9pt;width:239.2pt;height:15.7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354C9B" w:rsidRPr="00306CC9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06CC9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0335808A" wp14:editId="3690E3DB">
                <wp:simplePos x="0" y="0"/>
                <wp:positionH relativeFrom="column">
                  <wp:posOffset>4872990</wp:posOffset>
                </wp:positionH>
                <wp:positionV relativeFrom="paragraph">
                  <wp:posOffset>179705</wp:posOffset>
                </wp:positionV>
                <wp:extent cx="579755" cy="266700"/>
                <wp:effectExtent l="0" t="0" r="0" b="0"/>
                <wp:wrapNone/>
                <wp:docPr id="1395" name="Поле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06016A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</w:t>
                            </w:r>
                            <w:r w:rsidRPr="0006016A"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35808A" id="Поле 1395" o:spid="_x0000_s1130" type="#_x0000_t202" style="position:absolute;margin-left:383.7pt;margin-top:14.15pt;width:45.65pt;height:21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" stroked="f">
                <v:textbox>
                  <w:txbxContent>
                    <w:p w:rsidR="00354C9B" w:rsidRPr="0006016A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</w:rPr>
                        <w:t xml:space="preserve">   </w:t>
                      </w:r>
                      <w:r w:rsidRPr="0006016A">
                        <w:rPr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6F822B77" wp14:editId="6FCA5C14">
                <wp:simplePos x="0" y="0"/>
                <wp:positionH relativeFrom="column">
                  <wp:posOffset>6395720</wp:posOffset>
                </wp:positionH>
                <wp:positionV relativeFrom="paragraph">
                  <wp:posOffset>3810</wp:posOffset>
                </wp:positionV>
                <wp:extent cx="2762250" cy="301625"/>
                <wp:effectExtent l="0" t="0" r="19050" b="22225"/>
                <wp:wrapNone/>
                <wp:docPr id="1390" name="Прямоугольник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44315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944315">
                              <w:rPr>
                                <w:sz w:val="18"/>
                                <w:szCs w:val="18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822B77" id="Прямоугольник 1390" o:spid="_x0000_s1131" style="position:absolute;margin-left:503.6pt;margin-top:.3pt;width:217.5pt;height:23.7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s1YqQIAACc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" filled="f" fillcolor="#2f5496" strokecolor="#2f5496" strokeweight="1.5pt">
                <v:textbox>
                  <w:txbxContent>
                    <w:p w:rsidR="00354C9B" w:rsidRPr="00944315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944315">
                        <w:rPr>
                          <w:sz w:val="18"/>
                          <w:szCs w:val="18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13B6207" wp14:editId="1E2C7CA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98" name="Поле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3B6207" id="Поле 1398" o:spid="_x0000_s1132" type="#_x0000_t202" style="position:absolute;margin-left:46.85pt;margin-top:5.05pt;width:33.75pt;height:30.1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nUhlQ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onnUh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2BB647BE" wp14:editId="0AEB054A">
                <wp:simplePos x="0" y="0"/>
                <wp:positionH relativeFrom="column">
                  <wp:posOffset>1461770</wp:posOffset>
                </wp:positionH>
                <wp:positionV relativeFrom="paragraph">
                  <wp:posOffset>104775</wp:posOffset>
                </wp:positionV>
                <wp:extent cx="1023620" cy="438150"/>
                <wp:effectExtent l="361950" t="38100" r="0" b="19050"/>
                <wp:wrapNone/>
                <wp:docPr id="1389" name="Выноска 2 (с границей) 1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815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9420"/>
                            <a:gd name="adj6" fmla="val -338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F4366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354C9B" w:rsidRPr="004F4366" w:rsidRDefault="00354C9B" w:rsidP="00094A35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B647BE" id="Выноска 2 (с границей) 1389" o:spid="_x0000_s1133" type="#_x0000_t45" style="position:absolute;margin-left:115.1pt;margin-top:8.25pt;width:80.6pt;height:34.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" adj="-7316,-2035,-4931,5400,-1608,5400" filled="f" strokecolor="#1f4d78" strokeweight="1pt">
                <v:textbox>
                  <w:txbxContent>
                    <w:p w:rsidR="00354C9B" w:rsidRPr="004F4366" w:rsidRDefault="00354C9B" w:rsidP="00094A35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F4366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354C9B" w:rsidRPr="004F4366" w:rsidRDefault="00354C9B" w:rsidP="00094A35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7536A35F" wp14:editId="4C267C41">
                <wp:simplePos x="0" y="0"/>
                <wp:positionH relativeFrom="column">
                  <wp:posOffset>2976245</wp:posOffset>
                </wp:positionH>
                <wp:positionV relativeFrom="paragraph">
                  <wp:posOffset>101600</wp:posOffset>
                </wp:positionV>
                <wp:extent cx="725170" cy="295275"/>
                <wp:effectExtent l="0" t="0" r="113030" b="28575"/>
                <wp:wrapNone/>
                <wp:docPr id="1393" name="Выноска 2 (с границей)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5170" cy="295275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22622"/>
                            <a:gd name="adj6" fmla="val 11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F4366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354C9B" w:rsidRPr="002124E7" w:rsidRDefault="00354C9B" w:rsidP="00094A35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36A35F" id="Выноска 2 (с границей) 1393" o:spid="_x0000_s1134" type="#_x0000_t45" style="position:absolute;margin-left:234.35pt;margin-top:8pt;width:57.1pt;height:23.2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" adj="25854,4886,24929,12265,22833,12265" filled="f" strokecolor="#1f4d78" strokeweight="1pt">
                <v:textbox>
                  <w:txbxContent>
                    <w:p w:rsidR="00354C9B" w:rsidRPr="004F4366" w:rsidRDefault="00354C9B" w:rsidP="00094A35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F4366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354C9B" w:rsidRPr="002124E7" w:rsidRDefault="00354C9B" w:rsidP="00094A35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7B79B67B" wp14:editId="075A89F8">
                <wp:simplePos x="0" y="0"/>
                <wp:positionH relativeFrom="column">
                  <wp:posOffset>4128770</wp:posOffset>
                </wp:positionH>
                <wp:positionV relativeFrom="paragraph">
                  <wp:posOffset>14605</wp:posOffset>
                </wp:positionV>
                <wp:extent cx="2171700" cy="483235"/>
                <wp:effectExtent l="0" t="57150" r="0" b="31115"/>
                <wp:wrapNone/>
                <wp:docPr id="1394" name="Прямая со стрелкой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1700" cy="483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1227A6" id="Прямая со стрелкой 1394" o:spid="_x0000_s1026" type="#_x0000_t32" style="position:absolute;margin-left:325.1pt;margin-top:1.15pt;width:171pt;height:38.05pt;flip:y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376B972E" wp14:editId="3593A05F">
                <wp:simplePos x="0" y="0"/>
                <wp:positionH relativeFrom="column">
                  <wp:posOffset>7167245</wp:posOffset>
                </wp:positionH>
                <wp:positionV relativeFrom="paragraph">
                  <wp:posOffset>165100</wp:posOffset>
                </wp:positionV>
                <wp:extent cx="1677035" cy="1495425"/>
                <wp:effectExtent l="0" t="76200" r="266065" b="28575"/>
                <wp:wrapNone/>
                <wp:docPr id="1396" name="Выноска 2 (с границей)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7035" cy="1495425"/>
                        </a:xfrm>
                        <a:prstGeom prst="accentCallout2">
                          <a:avLst>
                            <a:gd name="adj1" fmla="val 10829"/>
                            <a:gd name="adj2" fmla="val 104542"/>
                            <a:gd name="adj3" fmla="val 10829"/>
                            <a:gd name="adj4" fmla="val 109352"/>
                            <a:gd name="adj5" fmla="val -4634"/>
                            <a:gd name="adj6" fmla="val 11419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both"/>
                            </w:pPr>
                            <w:r w:rsidRPr="004F4366">
                              <w:t>лицензия, переоформленная лицензия либо мотивированный ответ о причинах отказа в выдаче лицензии – не позднее 10</w:t>
                            </w:r>
                            <w:r>
                              <w:t xml:space="preserve"> (десяти)</w:t>
                            </w:r>
                            <w:r w:rsidRPr="004F4366">
                              <w:t xml:space="preserve"> рабочих дней; дубликат лицензии – 2</w:t>
                            </w:r>
                            <w:r>
                              <w:t xml:space="preserve"> (двух)</w:t>
                            </w:r>
                            <w:r w:rsidRPr="004F4366">
                              <w:t xml:space="preserve"> рабочих 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6B972E" id="Выноска 2 (с границей) 1396" o:spid="_x0000_s1135" type="#_x0000_t45" style="position:absolute;margin-left:564.35pt;margin-top:13pt;width:132.05pt;height:117.7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" adj="24667,-1001,23620,2339,22581,2339" filled="f" strokecolor="#1f4d78" strokeweight="1pt">
                <v:textbox>
                  <w:txbxContent>
                    <w:p w:rsidR="00354C9B" w:rsidRPr="004F4366" w:rsidRDefault="00354C9B" w:rsidP="00094A35">
                      <w:pPr>
                        <w:jc w:val="both"/>
                      </w:pPr>
                      <w:r w:rsidRPr="004F4366">
                        <w:t>лицензия, переоформленная лицензия либо мотивированный ответ о причинах отказа в выдаче лицензии – не позднее 10</w:t>
                      </w:r>
                      <w:r>
                        <w:t xml:space="preserve"> (десяти)</w:t>
                      </w:r>
                      <w:r w:rsidRPr="004F4366">
                        <w:t xml:space="preserve"> рабочих дней; дубликат лицензии – 2</w:t>
                      </w:r>
                      <w:r>
                        <w:t xml:space="preserve"> (двух)</w:t>
                      </w:r>
                      <w:r w:rsidRPr="004F4366">
                        <w:t xml:space="preserve"> рабочих 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B7C1C1F" wp14:editId="634FD9A1">
                <wp:simplePos x="0" y="0"/>
                <wp:positionH relativeFrom="column">
                  <wp:posOffset>3634740</wp:posOffset>
                </wp:positionH>
                <wp:positionV relativeFrom="paragraph">
                  <wp:posOffset>65405</wp:posOffset>
                </wp:positionV>
                <wp:extent cx="495300" cy="540385"/>
                <wp:effectExtent l="0" t="0" r="0" b="0"/>
                <wp:wrapNone/>
                <wp:docPr id="1397" name="Ромб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B80FB4" id="Ромб 1397" o:spid="_x0000_s1026" type="#_x0000_t4" style="position:absolute;margin-left:286.2pt;margin-top:5.15pt;width:39pt;height:42.5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EOE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" fillcolor="#7b7b7b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095CE5CF" wp14:editId="4BE8F464">
                <wp:simplePos x="0" y="0"/>
                <wp:positionH relativeFrom="column">
                  <wp:posOffset>842645</wp:posOffset>
                </wp:positionH>
                <wp:positionV relativeFrom="paragraph">
                  <wp:posOffset>536575</wp:posOffset>
                </wp:positionV>
                <wp:extent cx="4076065" cy="0"/>
                <wp:effectExtent l="38100" t="76200" r="0" b="95250"/>
                <wp:wrapNone/>
                <wp:docPr id="1403" name="Прямая со стрелкой 1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760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53EAB8" id="Прямая со стрелкой 1403" o:spid="_x0000_s1026" type="#_x0000_t32" style="position:absolute;margin-left:66.35pt;margin-top:42.25pt;width:320.95pt;height:0;flip:x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itRawIAAIc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2F47107" wp14:editId="36A0E512">
                <wp:simplePos x="0" y="0"/>
                <wp:positionH relativeFrom="column">
                  <wp:posOffset>4081145</wp:posOffset>
                </wp:positionH>
                <wp:positionV relativeFrom="paragraph">
                  <wp:posOffset>102870</wp:posOffset>
                </wp:positionV>
                <wp:extent cx="549275" cy="247650"/>
                <wp:effectExtent l="0" t="0" r="3175" b="0"/>
                <wp:wrapNone/>
                <wp:docPr id="1401" name="Поле 1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D83D6C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</w:t>
                            </w:r>
                            <w:r w:rsidRPr="009B1AD8">
                              <w:rPr>
                                <w:sz w:val="16"/>
                              </w:rPr>
                              <w:t xml:space="preserve"> </w:t>
                            </w:r>
                            <w:r w:rsidRPr="00D83D6C"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F47107" id="Поле 1401" o:spid="_x0000_s1136" type="#_x0000_t202" style="position:absolute;margin-left:321.35pt;margin-top:8.1pt;width:43.25pt;height:19.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" stroked="f">
                <v:textbox>
                  <w:txbxContent>
                    <w:p w:rsidR="00354C9B" w:rsidRPr="00D83D6C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</w:rPr>
                        <w:t xml:space="preserve">     </w:t>
                      </w:r>
                      <w:r w:rsidRPr="009B1AD8">
                        <w:rPr>
                          <w:sz w:val="16"/>
                        </w:rPr>
                        <w:t xml:space="preserve"> </w:t>
                      </w:r>
                      <w:r w:rsidRPr="00D83D6C"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580C0F9" wp14:editId="4777FDB4">
                <wp:simplePos x="0" y="0"/>
                <wp:positionH relativeFrom="column">
                  <wp:posOffset>3871595</wp:posOffset>
                </wp:positionH>
                <wp:positionV relativeFrom="paragraph">
                  <wp:posOffset>298450</wp:posOffset>
                </wp:positionV>
                <wp:extent cx="1162050" cy="102235"/>
                <wp:effectExtent l="0" t="57150" r="19050" b="31115"/>
                <wp:wrapNone/>
                <wp:docPr id="1402" name="Прямая со стрелкой 1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62050" cy="102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1585DA" id="Прямая со стрелкой 1402" o:spid="_x0000_s1026" type="#_x0000_t32" style="position:absolute;margin-left:304.85pt;margin-top:23.5pt;width:91.5pt;height:8.05pt;flip:y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14CB5C9" wp14:editId="56E6C03A">
                <wp:simplePos x="0" y="0"/>
                <wp:positionH relativeFrom="column">
                  <wp:posOffset>-102235</wp:posOffset>
                </wp:positionH>
                <wp:positionV relativeFrom="paragraph">
                  <wp:posOffset>147955</wp:posOffset>
                </wp:positionV>
                <wp:extent cx="866775" cy="1304925"/>
                <wp:effectExtent l="0" t="0" r="9525" b="9525"/>
                <wp:wrapNone/>
                <wp:docPr id="1399" name="Скругленный прямоугольник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4D6E76" id="Скругленный прямоугольник 1399" o:spid="_x0000_s1026" style="position:absolute;margin-left:-8.05pt;margin-top:11.65pt;width:68.25pt;height:102.7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lo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6D695399" wp14:editId="7CB90F50">
                <wp:simplePos x="0" y="0"/>
                <wp:positionH relativeFrom="column">
                  <wp:posOffset>4849495</wp:posOffset>
                </wp:positionH>
                <wp:positionV relativeFrom="paragraph">
                  <wp:posOffset>675640</wp:posOffset>
                </wp:positionV>
                <wp:extent cx="1805940" cy="400050"/>
                <wp:effectExtent l="0" t="19050" r="365760" b="19050"/>
                <wp:wrapNone/>
                <wp:docPr id="1405" name="Выноска 2 (с границей) 1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F4366">
                              <w:rPr>
                                <w:color w:val="000000"/>
                                <w:sz w:val="18"/>
                                <w:szCs w:val="18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695399" id="Выноска 2 (с границей) 1405" o:spid="_x0000_s1137" type="#_x0000_t45" style="position:absolute;margin-left:381.85pt;margin-top:53.2pt;width:142.2pt;height:31.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" adj="25587,-787,24046,7082,22511,7082" filled="f" strokecolor="#1f4d78" strokeweight="1pt">
                <v:textbox>
                  <w:txbxContent>
                    <w:p w:rsidR="00354C9B" w:rsidRPr="004F4366" w:rsidRDefault="00354C9B" w:rsidP="00094A3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F4366">
                        <w:rPr>
                          <w:color w:val="000000"/>
                          <w:sz w:val="18"/>
                          <w:szCs w:val="18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628D5E21" wp14:editId="646111BF">
                <wp:simplePos x="0" y="0"/>
                <wp:positionH relativeFrom="column">
                  <wp:posOffset>5014595</wp:posOffset>
                </wp:positionH>
                <wp:positionV relativeFrom="paragraph">
                  <wp:posOffset>53340</wp:posOffset>
                </wp:positionV>
                <wp:extent cx="2066925" cy="571500"/>
                <wp:effectExtent l="0" t="0" r="28575" b="19050"/>
                <wp:wrapNone/>
                <wp:docPr id="1400" name="Прямоугольник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4366" w:rsidRDefault="00354C9B" w:rsidP="00094A35">
                            <w:pPr>
                              <w:jc w:val="both"/>
                            </w:pPr>
                            <w:r w:rsidRPr="004F4366"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8D5E21" id="Прямоугольник 1400" o:spid="_x0000_s1138" style="position:absolute;margin-left:394.85pt;margin-top:4.2pt;width:162.75pt;height:4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4F4366" w:rsidRDefault="00354C9B" w:rsidP="00094A35">
                      <w:pPr>
                        <w:jc w:val="both"/>
                      </w:pPr>
                      <w:r w:rsidRPr="004F4366"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7AF2AC97" wp14:editId="4AD425C0">
                <wp:simplePos x="0" y="0"/>
                <wp:positionH relativeFrom="column">
                  <wp:posOffset>968375</wp:posOffset>
                </wp:positionH>
                <wp:positionV relativeFrom="paragraph">
                  <wp:posOffset>1350645</wp:posOffset>
                </wp:positionV>
                <wp:extent cx="8265795" cy="0"/>
                <wp:effectExtent l="38100" t="76200" r="0" b="95250"/>
                <wp:wrapNone/>
                <wp:docPr id="1404" name="Прямая со стрелкой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58A7CC" id="Прямая со стрелкой 1404" o:spid="_x0000_s1026" type="#_x0000_t32" style="position:absolute;margin-left:76.25pt;margin-top:106.35pt;width:650.85pt;height:0;rotation:180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094A35" w:rsidRPr="00C22878" w:rsidRDefault="00094A35" w:rsidP="00094A35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47B90B32" wp14:editId="20EF4BD7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7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0E87678" id="AutoShape 101" o:spid="_x0000_s1026" style="position:absolute;margin-left:36.2pt;margin-top:5.05pt;width:36pt;height:32.2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gMGiwIAACI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uaoDBo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173D464F" wp14:editId="24BEF7F4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7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3D464F" id="_x0000_s1139" style="position:absolute;left:0;text-align:left;margin-left:36.2pt;margin-top:14.15pt;width:32.25pt;height:26.9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N&#10;qXpA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4D3B0868" wp14:editId="6CBE6388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A46774" id="AutoShape 85" o:spid="_x0000_s1026" type="#_x0000_t4" style="position:absolute;margin-left:37.7pt;margin-top:8.25pt;width:28.5pt;height:29.8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884544" behindDoc="0" locked="0" layoutInCell="1" allowOverlap="1" wp14:anchorId="5EFD4BDF" wp14:editId="36548068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8FEDEC" id="AutoShape 81" o:spid="_x0000_s1026" type="#_x0000_t32" style="position:absolute;margin-left:49.7pt;margin-top:7.1pt;width:22.5pt;height:0;z-index:2518845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tabs>
          <w:tab w:val="left" w:pos="2556"/>
          <w:tab w:val="center" w:pos="5174"/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409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1388" w:firstLine="11057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</w:tabs>
        <w:spacing w:line="240" w:lineRule="atLeast"/>
        <w:ind w:right="-2" w:firstLine="7513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</w:tabs>
        <w:spacing w:line="240" w:lineRule="atLeast"/>
        <w:ind w:right="-2" w:firstLine="7513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</w:tabs>
        <w:spacing w:line="240" w:lineRule="atLeast"/>
        <w:ind w:right="-2" w:firstLine="7513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</w:tabs>
        <w:spacing w:line="240" w:lineRule="atLeast"/>
        <w:ind w:right="-2" w:firstLine="7513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</w:tabs>
        <w:spacing w:line="240" w:lineRule="atLeast"/>
        <w:ind w:right="-2" w:firstLine="7513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  <w:lang w:val="kk-KZ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  <w:lang w:val="kk-KZ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  <w:lang w:val="kk-KZ"/>
        </w:rPr>
      </w:pPr>
    </w:p>
    <w:p w:rsidR="00094A35" w:rsidRPr="00C22878" w:rsidRDefault="00094A35" w:rsidP="00162763">
      <w:pPr>
        <w:tabs>
          <w:tab w:val="left" w:pos="9214"/>
          <w:tab w:val="left" w:pos="13041"/>
          <w:tab w:val="left" w:pos="13183"/>
        </w:tabs>
        <w:spacing w:line="240" w:lineRule="atLeast"/>
        <w:ind w:left="5103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094A35" w:rsidRPr="00C22878" w:rsidRDefault="00094A35" w:rsidP="00162763">
      <w:pPr>
        <w:spacing w:line="240" w:lineRule="atLeast"/>
        <w:ind w:left="5103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094A35" w:rsidRPr="00C22878" w:rsidRDefault="00094A35" w:rsidP="00162763">
      <w:pPr>
        <w:tabs>
          <w:tab w:val="center" w:pos="8080"/>
          <w:tab w:val="right" w:pos="9356"/>
        </w:tabs>
        <w:spacing w:line="240" w:lineRule="atLeast"/>
        <w:ind w:left="5103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094A35" w:rsidRPr="00C22878" w:rsidRDefault="00094A35" w:rsidP="00162763">
      <w:pPr>
        <w:tabs>
          <w:tab w:val="left" w:pos="9354"/>
        </w:tabs>
        <w:spacing w:line="240" w:lineRule="atLeast"/>
        <w:ind w:left="5103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37F58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____</w:t>
      </w:r>
    </w:p>
    <w:p w:rsidR="00094A35" w:rsidRPr="00C22878" w:rsidRDefault="00094A35" w:rsidP="00162763">
      <w:pPr>
        <w:tabs>
          <w:tab w:val="left" w:pos="9354"/>
        </w:tabs>
        <w:spacing w:line="240" w:lineRule="atLeast"/>
        <w:ind w:left="5103" w:right="-2"/>
        <w:jc w:val="center"/>
        <w:rPr>
          <w:sz w:val="28"/>
          <w:szCs w:val="28"/>
        </w:rPr>
      </w:pPr>
    </w:p>
    <w:p w:rsidR="00094A35" w:rsidRPr="00C22878" w:rsidRDefault="00094A35" w:rsidP="00162763">
      <w:pPr>
        <w:spacing w:line="240" w:lineRule="atLeast"/>
        <w:ind w:left="5245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15</w:t>
      </w:r>
    </w:p>
    <w:p w:rsidR="00094A35" w:rsidRPr="00C22878" w:rsidRDefault="00094A35" w:rsidP="00162763">
      <w:pPr>
        <w:spacing w:line="240" w:lineRule="atLeast"/>
        <w:ind w:left="5245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094A35" w:rsidRPr="00C22878" w:rsidRDefault="00094A35" w:rsidP="00162763">
      <w:pPr>
        <w:spacing w:line="240" w:lineRule="atLeast"/>
        <w:ind w:left="5245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094A35" w:rsidRPr="00C22878" w:rsidRDefault="00094A35" w:rsidP="00162763">
      <w:pPr>
        <w:spacing w:line="240" w:lineRule="atLeast"/>
        <w:ind w:left="5245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094A35" w:rsidRPr="00C22878" w:rsidRDefault="00094A35" w:rsidP="00162763">
      <w:pPr>
        <w:tabs>
          <w:tab w:val="left" w:pos="9354"/>
        </w:tabs>
        <w:spacing w:line="240" w:lineRule="atLeast"/>
        <w:ind w:left="5103" w:right="-2"/>
        <w:jc w:val="center"/>
        <w:rPr>
          <w:sz w:val="28"/>
          <w:szCs w:val="28"/>
        </w:rPr>
      </w:pPr>
    </w:p>
    <w:p w:rsidR="00094A35" w:rsidRPr="00C22878" w:rsidRDefault="00094A35" w:rsidP="00162763">
      <w:pPr>
        <w:tabs>
          <w:tab w:val="left" w:pos="9354"/>
        </w:tabs>
        <w:spacing w:line="240" w:lineRule="atLeast"/>
        <w:ind w:left="5103" w:right="-2"/>
        <w:jc w:val="center"/>
        <w:rPr>
          <w:sz w:val="28"/>
          <w:szCs w:val="28"/>
        </w:rPr>
      </w:pPr>
    </w:p>
    <w:p w:rsidR="00094A35" w:rsidRPr="00C22878" w:rsidRDefault="00094A35" w:rsidP="00162763">
      <w:pPr>
        <w:pStyle w:val="a8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 «</w:t>
      </w:r>
      <w:r w:rsidRPr="00C22878">
        <w:rPr>
          <w:rStyle w:val="s0"/>
          <w:b/>
          <w:sz w:val="28"/>
          <w:szCs w:val="28"/>
        </w:rPr>
        <w:t>Представление сведений об отсутствии (наличии) задолженности, учет по которым ведется в органах государственных доходов</w:t>
      </w:r>
      <w:bookmarkStart w:id="47" w:name="z963"/>
      <w:bookmarkEnd w:id="47"/>
      <w:r w:rsidRPr="00C22878">
        <w:rPr>
          <w:rStyle w:val="s0"/>
          <w:b/>
          <w:sz w:val="28"/>
          <w:szCs w:val="28"/>
        </w:rPr>
        <w:t>»</w:t>
      </w:r>
    </w:p>
    <w:p w:rsidR="00094A35" w:rsidRPr="00C22878" w:rsidRDefault="00094A35" w:rsidP="00162763">
      <w:pPr>
        <w:pStyle w:val="a8"/>
        <w:ind w:right="-2" w:firstLine="709"/>
        <w:jc w:val="center"/>
        <w:rPr>
          <w:b/>
          <w:sz w:val="28"/>
          <w:szCs w:val="28"/>
        </w:rPr>
      </w:pPr>
    </w:p>
    <w:p w:rsidR="00094A35" w:rsidRPr="00C22878" w:rsidRDefault="00094A35" w:rsidP="00162763">
      <w:pPr>
        <w:pStyle w:val="a8"/>
        <w:numPr>
          <w:ilvl w:val="0"/>
          <w:numId w:val="14"/>
        </w:numPr>
        <w:ind w:right="-2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094A35" w:rsidRPr="00C22878" w:rsidRDefault="00094A35" w:rsidP="00162763">
      <w:pPr>
        <w:pStyle w:val="a8"/>
        <w:ind w:left="1069" w:right="-2"/>
        <w:rPr>
          <w:sz w:val="28"/>
          <w:szCs w:val="28"/>
        </w:rPr>
      </w:pP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. Государственная услуга «Представление сведений об отсутствии (наличии) задолженности, учет по которым ведется в органах государственных доходов» (далее – государственная услуга) оказывается на основании Стандарта государственной услуги «Представление сведений об отсутствии (наличии) задолженности, учет по которым ведется в органах государственных доходов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запроса для получения сведений об отсутствии (наличии) задолженности, учет по которым ведется в органах государственных доходов (далее – запрос) и выдача результата оказания государственной услуги осуществляются: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дателем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2. Форма оказания государственной услуги: электронная (полностью автоматизированная).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ом оказания государственной услуги является передача в электронном виде сведений об отсутствии (наличии) задолженности.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.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2. Порядок взаимодействия с Государственной корпорацией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и (или) иными услугодателями, а также порядок использования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информационных систем в процессе оказания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государственной услуги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b/>
          <w:sz w:val="28"/>
          <w:szCs w:val="28"/>
        </w:rPr>
      </w:pP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</w:t>
      </w:r>
      <w:hyperlink r:id="rId148" w:anchor="z1040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получатель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услугополучателя, при этом системой автоматически подтягиваются и сохраняются сведения об услугополучателе с государственной базой данных физических лиц, государственной базой данных юридических лиц (далее – ГБД ФЛ/ГБД ЮЛ) (осуществляется для незарегистрированных услугополучателей на портале);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процесс ввода услугополучателем индивидуального идентификационного номера/бизнес-идентификационного номера (далее –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на портале подлинности данных о зарегистрированном услугополучателе через логин (ИИН/БИН) и пароль, также сведений об услугополучателе; 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процесс 2 – формирование на портале сообщения об отказе в авторизации, в связи с имеющимися нарушениями в данных услугополучателя;</w:t>
      </w:r>
    </w:p>
    <w:p w:rsidR="00094A35" w:rsidRPr="00C22878" w:rsidRDefault="00094A35" w:rsidP="00162763">
      <w:pPr>
        <w:spacing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3 – выбор услугополучателем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данных услугополучателя на ГБД ФЛ/ГБД ЮЛ; 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7) процесс 4 – формирование сообщения об отказе в запрашиваемой государственной услуге в связи с не подтверждением данных услугополучателя в ГБД ФЛ/ГБД ЮЛ; 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услугополучателем регистрационного свидетельства ЭЦП для удостоверения, подписания запроса; 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не подтверждением подлинности ЭЦП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в ИС ЦУЛС для обработки услугодателем;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регистрация электронного документа в ИС ЦУЛС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условие 4 – проверка (обработка) запроса услугодателем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9 – получение услугополучателем результата государственной услуги сформированного в ИС ЦУЛС. Электронный документ формируется с использованием ЭЦП уполномоченного лица услугодателя.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услугодателя и услугополучателя, приведена в </w:t>
      </w:r>
      <w:hyperlink r:id="rId149" w:anchor="z1042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приложении </w:t>
        </w:r>
      </w:hyperlink>
      <w:r w:rsidRPr="00C22878">
        <w:rPr>
          <w:rStyle w:val="ad"/>
          <w:color w:val="auto"/>
          <w:sz w:val="28"/>
          <w:szCs w:val="28"/>
          <w:u w:val="none"/>
        </w:rPr>
        <w:t>2</w:t>
      </w:r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услугополучатель осуществляет регистрацию в КНП с помощью своего регистрационного свидетельства ЭЦП; 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авторизация услугополучателя с помощью регистрационного свидетельства ЭЦП в КНП для получения государственной услуги; </w:t>
      </w:r>
    </w:p>
    <w:p w:rsidR="00094A35" w:rsidRPr="00C22878" w:rsidRDefault="00094A35" w:rsidP="00162763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в КНП подлинности данных о зарегистрированном услугополучателе через логин ИИН/БИН и пароль, также сведении о услугополучателе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3 – выбор услугополучателем государственной услуги, указанной в настоящем Регламенте государственной услуги;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регистрационных данных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не подтверждением данных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услугополучателем регистрационного свидетельства ЭЦП для удостоверения, подписания запроса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не подтверждением подлинности ЭЦП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услугополучателя; </w:t>
      </w:r>
    </w:p>
    <w:p w:rsidR="00094A35" w:rsidRPr="00C22878" w:rsidRDefault="00094A35" w:rsidP="00162763">
      <w:pPr>
        <w:pStyle w:val="af1"/>
        <w:spacing w:before="0" w:beforeAutospacing="0" w:after="0" w:afterAutospacing="0" w:line="240" w:lineRule="atLeast"/>
        <w:ind w:right="-2"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 </w:t>
      </w:r>
    </w:p>
    <w:p w:rsidR="00094A35" w:rsidRPr="00C22878" w:rsidRDefault="00094A35" w:rsidP="00162763">
      <w:pPr>
        <w:pStyle w:val="af1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094A35" w:rsidRPr="00C22878" w:rsidRDefault="00094A35" w:rsidP="00162763">
      <w:pPr>
        <w:pStyle w:val="af1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10 – направление запроса в ИС ЦУЛС;</w:t>
      </w:r>
    </w:p>
    <w:p w:rsidR="00094A35" w:rsidRPr="00C22878" w:rsidRDefault="00094A35" w:rsidP="00162763">
      <w:pPr>
        <w:pStyle w:val="af1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5) условие 4 – проверка (обработка) запроса услугодателем; </w:t>
      </w:r>
    </w:p>
    <w:p w:rsidR="00094A35" w:rsidRPr="00C22878" w:rsidRDefault="00094A35" w:rsidP="00162763">
      <w:pPr>
        <w:pStyle w:val="af1"/>
        <w:tabs>
          <w:tab w:val="left" w:pos="426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094A35" w:rsidRPr="00C22878" w:rsidRDefault="00094A35" w:rsidP="00162763">
      <w:pPr>
        <w:pStyle w:val="af1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7) процесс 12 – передача информации о приеме запроса ИС ЦУЛС в КНП; </w:t>
      </w:r>
    </w:p>
    <w:p w:rsidR="00094A35" w:rsidRPr="00C22878" w:rsidRDefault="00094A35" w:rsidP="00162763">
      <w:pPr>
        <w:pStyle w:val="af1"/>
        <w:tabs>
          <w:tab w:val="left" w:pos="426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8) процесс 13 – получение услугополучателем на портале и на КНП результата государственной услуги сформированного в ИС ЦУЛС. Электронный документ формируется с использованием ЭЦП уполномоченного лица услугодателя.</w:t>
      </w:r>
    </w:p>
    <w:p w:rsidR="00094A35" w:rsidRPr="00C22878" w:rsidRDefault="00094A35" w:rsidP="00162763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. Процедура (действия) услугодателя по оказанию государственной услуги в явочном порядке в Государственную корпорацию: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Государственной корпорации принимает, проверяет документы, представленные услугополучателем в Государственную корпорацию, направляет услугополучателя в сектор самообслуживания «Connection Point» – 10 (десять) минут;</w:t>
      </w:r>
    </w:p>
    <w:p w:rsidR="00094A35" w:rsidRPr="00C22878" w:rsidRDefault="00094A35" w:rsidP="00162763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услугополучатель осуществляет действия, указанные в пункте 5 настоящего Регламента государственной услуги.</w:t>
      </w:r>
    </w:p>
    <w:p w:rsidR="00094A35" w:rsidRPr="00C22878" w:rsidRDefault="00094A35" w:rsidP="00162763">
      <w:pPr>
        <w:pStyle w:val="a8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. Справочники бизнес-процессов оказания государственной услуги «Представление сведений об отсутствии (наличии) задолженности, учет по которым ведется в органах государственных доходов» приведены в приложениях 3, 4 и </w:t>
      </w:r>
      <w:hyperlink r:id="rId150" w:anchor="z1050" w:history="1">
        <w:r w:rsidRPr="00C22878">
          <w:rPr>
            <w:rStyle w:val="ad"/>
            <w:color w:val="auto"/>
            <w:sz w:val="28"/>
            <w:szCs w:val="28"/>
            <w:u w:val="none"/>
          </w:rPr>
          <w:t>5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094A35" w:rsidRPr="00C22878" w:rsidRDefault="00094A35" w:rsidP="00094A35">
      <w:pPr>
        <w:tabs>
          <w:tab w:val="left" w:pos="9354"/>
        </w:tabs>
        <w:spacing w:line="240" w:lineRule="atLeast"/>
        <w:ind w:right="-569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8222" w:right="-569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162763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094A35" w:rsidRPr="00C22878" w:rsidRDefault="00094A35" w:rsidP="00094A35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</w:p>
    <w:p w:rsidR="00094A35" w:rsidRPr="00C22878" w:rsidRDefault="00094A35" w:rsidP="00094A35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</w:t>
      </w:r>
    </w:p>
    <w:p w:rsidR="00094A35" w:rsidRPr="00C22878" w:rsidRDefault="00094A35" w:rsidP="00094A35">
      <w:pPr>
        <w:spacing w:line="240" w:lineRule="atLeast"/>
        <w:ind w:left="779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094A35" w:rsidRPr="00C22878" w:rsidRDefault="00094A35" w:rsidP="00094A35">
      <w:pPr>
        <w:spacing w:line="240" w:lineRule="atLeast"/>
        <w:ind w:left="612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 id="_x0000_i1027" type="#_x0000_t75" style="width:705.75pt;height:280.5pt" o:ole="">
            <v:imagedata r:id="rId151" o:title=""/>
          </v:shape>
          <o:OLEObject Type="Embed" ProgID="Visio.Drawing.11" ShapeID="_x0000_i1027" DrawAspect="Content" ObjectID="_1615969131" r:id="rId152"/>
        </w:objec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ind w:firstLine="720"/>
        <w:jc w:val="center"/>
        <w:sectPr w:rsidR="00094A35" w:rsidRPr="00C22878" w:rsidSect="00162763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094A35" w:rsidRPr="00C22878" w:rsidRDefault="00094A35" w:rsidP="00094A35">
      <w:pPr>
        <w:ind w:firstLine="720"/>
        <w:jc w:val="center"/>
        <w:rPr>
          <w:sz w:val="24"/>
          <w:szCs w:val="24"/>
        </w:rPr>
      </w:pPr>
      <w:r w:rsidRPr="00C22878">
        <w:rPr>
          <w:sz w:val="24"/>
          <w:szCs w:val="24"/>
        </w:rPr>
        <w:lastRenderedPageBreak/>
        <w:t>Условные обозначения:</w:t>
      </w:r>
    </w:p>
    <w:p w:rsidR="00094A35" w:rsidRPr="00C22878" w:rsidRDefault="00094A35" w:rsidP="00094A35">
      <w:pPr>
        <w:ind w:firstLine="720"/>
        <w:jc w:val="center"/>
        <w:sectPr w:rsidR="00094A35" w:rsidRPr="00C22878" w:rsidSect="00297CB4">
          <w:type w:val="nextColumn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  <w:r w:rsidRPr="00C22878">
        <w:rPr>
          <w:sz w:val="24"/>
          <w:szCs w:val="24"/>
        </w:rPr>
        <w:object w:dxaOrig="9381" w:dyaOrig="9254">
          <v:shape id="_x0000_i1028" type="#_x0000_t75" style="width:410.25pt;height:410.25pt" o:ole="">
            <v:imagedata r:id="rId140" o:title=""/>
          </v:shape>
          <o:OLEObject Type="Embed" ProgID="Visio.Drawing.11" ShapeID="_x0000_i1028" DrawAspect="Content" ObjectID="_1615969132" r:id="rId153"/>
        </w:object>
      </w:r>
    </w:p>
    <w:p w:rsidR="00094A35" w:rsidRPr="00C22878" w:rsidRDefault="00094A35" w:rsidP="00094A35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094A35" w:rsidRPr="00C22878" w:rsidRDefault="00094A35" w:rsidP="00094A35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й сведений об отсутствии (наличии)</w:t>
      </w:r>
    </w:p>
    <w:p w:rsidR="00094A35" w:rsidRPr="00C22878" w:rsidRDefault="00094A35" w:rsidP="00094A35">
      <w:pPr>
        <w:spacing w:line="240" w:lineRule="atLeast"/>
        <w:ind w:left="7938" w:hanging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задолженности, учет по которым ведется в органах государственных доходов»</w:t>
      </w:r>
    </w:p>
    <w:p w:rsidR="00094A35" w:rsidRPr="00C22878" w:rsidRDefault="00094A35" w:rsidP="00094A35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094A35" w:rsidRPr="00C22878" w:rsidRDefault="00094A35" w:rsidP="00094A35">
      <w:pPr>
        <w:pStyle w:val="a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 id="_x0000_i1029" type="#_x0000_t75" style="width:750pt;height:250.5pt" o:ole="">
            <v:imagedata r:id="rId154" o:title=""/>
          </v:shape>
          <o:OLEObject Type="Embed" ProgID="Visio.Drawing.11" ShapeID="_x0000_i1029" DrawAspect="Content" ObjectID="_1615969133" r:id="rId155"/>
        </w:object>
      </w: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ind w:firstLine="720"/>
        <w:jc w:val="center"/>
        <w:rPr>
          <w:sz w:val="24"/>
          <w:szCs w:val="24"/>
        </w:rPr>
      </w:pPr>
      <w:r w:rsidRPr="00C22878">
        <w:rPr>
          <w:sz w:val="24"/>
          <w:szCs w:val="24"/>
        </w:rPr>
        <w:lastRenderedPageBreak/>
        <w:t>Условные обозначения:</w: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right="-30"/>
        <w:jc w:val="center"/>
        <w:rPr>
          <w:sz w:val="28"/>
          <w:szCs w:val="28"/>
        </w:rPr>
      </w:pPr>
      <w:r w:rsidRPr="00C22878">
        <w:rPr>
          <w:sz w:val="24"/>
          <w:szCs w:val="24"/>
        </w:rPr>
        <w:object w:dxaOrig="9381" w:dyaOrig="9254">
          <v:shape id="_x0000_i1030" type="#_x0000_t75" style="width:410.25pt;height:410.25pt" o:ole="">
            <v:imagedata r:id="rId140" o:title=""/>
          </v:shape>
          <o:OLEObject Type="Embed" ProgID="Visio.Drawing.11" ShapeID="_x0000_i1030" DrawAspect="Content" ObjectID="_1615969134" r:id="rId156"/>
        </w:objec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tabs>
          <w:tab w:val="left" w:pos="12191"/>
        </w:tabs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094A35" w:rsidRPr="00C22878" w:rsidRDefault="00094A35" w:rsidP="00094A35">
      <w:pPr>
        <w:tabs>
          <w:tab w:val="left" w:pos="7513"/>
        </w:tabs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094A35" w:rsidRPr="00C22878" w:rsidRDefault="00094A35" w:rsidP="00094A35">
      <w:pPr>
        <w:spacing w:line="240" w:lineRule="atLeast"/>
        <w:ind w:left="8505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чет по которым ведется в органах государственных доходов»</w:t>
      </w:r>
    </w:p>
    <w:p w:rsidR="00094A35" w:rsidRPr="00C22878" w:rsidRDefault="00094A35" w:rsidP="00094A35">
      <w:pPr>
        <w:spacing w:line="240" w:lineRule="atLeast"/>
        <w:ind w:left="4253" w:right="-32" w:firstLine="8931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5670" w:hanging="453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094A35" w:rsidRPr="00C22878" w:rsidRDefault="00094A35" w:rsidP="00094A35">
      <w:pPr>
        <w:spacing w:line="240" w:lineRule="atLeast"/>
        <w:ind w:left="708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оказания государственной услуги</w:t>
      </w:r>
    </w:p>
    <w:p w:rsidR="00094A35" w:rsidRPr="00C22878" w:rsidRDefault="00094A35" w:rsidP="00094A35">
      <w:pPr>
        <w:spacing w:line="240" w:lineRule="atLeast"/>
        <w:ind w:left="1416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094A35" w:rsidRPr="00C22878" w:rsidRDefault="00094A35" w:rsidP="00094A35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 которым ведется в органах государственных доходов» через Государственную корпорацию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62CED9D0" wp14:editId="3486FE12">
                <wp:simplePos x="0" y="0"/>
                <wp:positionH relativeFrom="column">
                  <wp:posOffset>-119380</wp:posOffset>
                </wp:positionH>
                <wp:positionV relativeFrom="paragraph">
                  <wp:posOffset>20955</wp:posOffset>
                </wp:positionV>
                <wp:extent cx="1034415" cy="534670"/>
                <wp:effectExtent l="0" t="0" r="13335" b="17780"/>
                <wp:wrapNone/>
                <wp:docPr id="1410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C0BBD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EC0BBD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2CED9D0" id="_x0000_s1140" style="position:absolute;left:0;text-align:left;margin-left:-9.4pt;margin-top:1.65pt;width:81.45pt;height:42.1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EC0BBD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EC0BBD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39CDB588" wp14:editId="23B9F6B4">
                <wp:simplePos x="0" y="0"/>
                <wp:positionH relativeFrom="column">
                  <wp:posOffset>1023620</wp:posOffset>
                </wp:positionH>
                <wp:positionV relativeFrom="paragraph">
                  <wp:posOffset>20955</wp:posOffset>
                </wp:positionV>
                <wp:extent cx="2000250" cy="534670"/>
                <wp:effectExtent l="0" t="0" r="19050" b="17780"/>
                <wp:wrapNone/>
                <wp:docPr id="1411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5346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Работник Государственной корпорации СФЕ*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9CDB588" id="_x0000_s1141" style="position:absolute;left:0;text-align:left;margin-left:80.6pt;margin-top:1.65pt;width:157.5pt;height:42.1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196962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Работник Государственной корпорации СФЕ*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303A1821" wp14:editId="3FBC816E">
                <wp:simplePos x="0" y="0"/>
                <wp:positionH relativeFrom="column">
                  <wp:posOffset>3100070</wp:posOffset>
                </wp:positionH>
                <wp:positionV relativeFrom="paragraph">
                  <wp:posOffset>20955</wp:posOffset>
                </wp:positionV>
                <wp:extent cx="3872230" cy="519430"/>
                <wp:effectExtent l="0" t="0" r="13970" b="13970"/>
                <wp:wrapNone/>
                <wp:docPr id="1412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03A1821" id="_x0000_s1142" style="position:absolute;left:0;text-align:left;margin-left:244.1pt;margin-top:1.65pt;width:304.9pt;height:40.9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196962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3DBE31D4" wp14:editId="448A55D3">
                <wp:simplePos x="0" y="0"/>
                <wp:positionH relativeFrom="column">
                  <wp:posOffset>7060229</wp:posOffset>
                </wp:positionH>
                <wp:positionV relativeFrom="paragraph">
                  <wp:posOffset>22300</wp:posOffset>
                </wp:positionV>
                <wp:extent cx="2190750" cy="519430"/>
                <wp:effectExtent l="0" t="0" r="19050" b="13970"/>
                <wp:wrapNone/>
                <wp:docPr id="1413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5194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center"/>
                            </w:pPr>
                            <w:r w:rsidRPr="00196962">
                              <w:rPr>
                                <w:color w:val="000000"/>
                              </w:rPr>
                              <w:t xml:space="preserve">ИС </w:t>
                            </w:r>
                            <w:r>
                              <w:rPr>
                                <w:color w:val="000000"/>
                              </w:rPr>
                              <w:t>ЦУЛС</w:t>
                            </w:r>
                            <w:r w:rsidRPr="00196962">
                              <w:rPr>
                                <w:color w:val="000000"/>
                              </w:rPr>
                              <w:t xml:space="preserve"> СФЕ 3 </w:t>
                            </w:r>
                          </w:p>
                          <w:p w:rsidR="00354C9B" w:rsidRDefault="00354C9B" w:rsidP="00094A35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DBE31D4" id="_x0000_s1143" style="position:absolute;left:0;text-align:left;margin-left:555.9pt;margin-top:1.75pt;width:172.5pt;height:40.9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196962" w:rsidRDefault="00354C9B" w:rsidP="00094A35">
                      <w:pPr>
                        <w:jc w:val="center"/>
                      </w:pPr>
                      <w:r w:rsidRPr="00196962">
                        <w:rPr>
                          <w:color w:val="000000"/>
                        </w:rPr>
                        <w:t xml:space="preserve">ИС </w:t>
                      </w:r>
                      <w:r>
                        <w:rPr>
                          <w:color w:val="000000"/>
                        </w:rPr>
                        <w:t>ЦУЛС</w:t>
                      </w:r>
                      <w:r w:rsidRPr="00196962">
                        <w:rPr>
                          <w:color w:val="000000"/>
                        </w:rPr>
                        <w:t xml:space="preserve"> СФЕ 3 </w:t>
                      </w:r>
                    </w:p>
                    <w:p w:rsidR="00354C9B" w:rsidRDefault="00354C9B" w:rsidP="00094A35"/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ind w:left="-567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1624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0A0B6841" wp14:editId="72AB4EF7">
                <wp:simplePos x="0" y="0"/>
                <wp:positionH relativeFrom="column">
                  <wp:posOffset>120650</wp:posOffset>
                </wp:positionH>
                <wp:positionV relativeFrom="paragraph">
                  <wp:posOffset>185420</wp:posOffset>
                </wp:positionV>
                <wp:extent cx="1423035" cy="1692910"/>
                <wp:effectExtent l="0" t="0" r="24765" b="21590"/>
                <wp:wrapNone/>
                <wp:docPr id="1417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692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both"/>
                            </w:pPr>
                            <w:r w:rsidRPr="00196962">
      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 «</w:t>
                            </w:r>
                            <w:r w:rsidRPr="00196962">
                              <w:rPr>
                                <w:lang w:val="en-US"/>
                              </w:rPr>
                              <w:t>Connection</w:t>
                            </w:r>
                            <w:r w:rsidRPr="00196962">
                              <w:t xml:space="preserve"> </w:t>
                            </w:r>
                            <w:r w:rsidRPr="00196962">
                              <w:rPr>
                                <w:lang w:val="en-US"/>
                              </w:rPr>
                              <w:t>Point</w:t>
                            </w:r>
                            <w:r w:rsidRPr="00196962">
                              <w:t xml:space="preserve">» </w:t>
                            </w:r>
                          </w:p>
                          <w:p w:rsidR="00354C9B" w:rsidRPr="003200FA" w:rsidRDefault="00354C9B" w:rsidP="00094A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0B6841" id="_x0000_s1144" style="position:absolute;margin-left:9.5pt;margin-top:14.6pt;width:112.05pt;height:133.3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" filled="f" fillcolor="#2f5496" strokecolor="#2f5496" strokeweight="1.5pt">
                <v:textbox>
                  <w:txbxContent>
                    <w:p w:rsidR="00354C9B" w:rsidRPr="00196962" w:rsidRDefault="00354C9B" w:rsidP="00094A35">
                      <w:pPr>
                        <w:jc w:val="both"/>
                      </w:pPr>
                      <w:r w:rsidRPr="00196962">
                        <w:t>Прием, проверка документов, представленных услугополучателем в Государственную корпорацию, направление услугополучателя в сектор самообслуживания «</w:t>
                      </w:r>
                      <w:r w:rsidRPr="00196962">
                        <w:rPr>
                          <w:lang w:val="en-US"/>
                        </w:rPr>
                        <w:t>Connection</w:t>
                      </w:r>
                      <w:r w:rsidRPr="00196962">
                        <w:t xml:space="preserve"> </w:t>
                      </w:r>
                      <w:r w:rsidRPr="00196962">
                        <w:rPr>
                          <w:lang w:val="en-US"/>
                        </w:rPr>
                        <w:t>Point</w:t>
                      </w:r>
                      <w:r w:rsidRPr="00196962">
                        <w:t xml:space="preserve">» </w:t>
                      </w:r>
                    </w:p>
                    <w:p w:rsidR="00354C9B" w:rsidRPr="003200FA" w:rsidRDefault="00354C9B" w:rsidP="00094A35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1015344" wp14:editId="1AE42302">
                <wp:simplePos x="0" y="0"/>
                <wp:positionH relativeFrom="column">
                  <wp:posOffset>1817370</wp:posOffset>
                </wp:positionH>
                <wp:positionV relativeFrom="paragraph">
                  <wp:posOffset>83185</wp:posOffset>
                </wp:positionV>
                <wp:extent cx="2169795" cy="857250"/>
                <wp:effectExtent l="0" t="0" r="20955" b="19050"/>
                <wp:wrapNone/>
                <wp:docPr id="1415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36BB4" w:rsidRDefault="00354C9B" w:rsidP="00094A35">
                            <w:pPr>
                              <w:jc w:val="both"/>
                            </w:pPr>
                            <w:r w:rsidRPr="00196962">
                              <w:t>Проверка на портале подлинности данных о зарегистрированном услугополучателе через логин (ИИН/БИН) и пароль, также сведении</w:t>
                            </w:r>
                            <w:r w:rsidRPr="00136BB4">
                              <w:t xml:space="preserve">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015344" id="_x0000_s1145" style="position:absolute;margin-left:143.1pt;margin-top:6.55pt;width:170.85pt;height:67.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" filled="f" fillcolor="#2f5496" strokecolor="#2f5496" strokeweight="1.5pt">
                <v:textbox>
                  <w:txbxContent>
                    <w:p w:rsidR="00354C9B" w:rsidRPr="00136BB4" w:rsidRDefault="00354C9B" w:rsidP="00094A35">
                      <w:pPr>
                        <w:jc w:val="both"/>
                      </w:pPr>
                      <w:r w:rsidRPr="00196962">
                        <w:t>Проверка на портале подлинности данных о зарегистрированном услугополучателе через логин (ИИН/БИН) и пароль, также сведении</w:t>
                      </w:r>
                      <w:r w:rsidRPr="00136BB4">
                        <w:t xml:space="preserve">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3D1FCC42" wp14:editId="07EBD33A">
                <wp:simplePos x="0" y="0"/>
                <wp:positionH relativeFrom="column">
                  <wp:posOffset>4025265</wp:posOffset>
                </wp:positionH>
                <wp:positionV relativeFrom="paragraph">
                  <wp:posOffset>78105</wp:posOffset>
                </wp:positionV>
                <wp:extent cx="2631440" cy="1400175"/>
                <wp:effectExtent l="0" t="0" r="16510" b="28575"/>
                <wp:wrapNone/>
                <wp:docPr id="1414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00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A252C" w:rsidRDefault="00354C9B" w:rsidP="00094A35">
                            <w:pPr>
                              <w:jc w:val="both"/>
                            </w:pPr>
                            <w:r w:rsidRPr="008A252C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8A252C">
                              <w:t xml:space="preserve"> указанным в запросе, и ИИН/БИН</w:t>
                            </w:r>
                            <w:r>
                              <w:t>,</w:t>
                            </w:r>
                            <w:r w:rsidRPr="008A252C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1FCC42" id="_x0000_s1146" style="position:absolute;margin-left:316.95pt;margin-top:6.15pt;width:207.2pt;height:110.25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" filled="f" fillcolor="#2f5496" strokecolor="#2f5496" strokeweight="1.5pt">
                <v:textbox>
                  <w:txbxContent>
                    <w:p w:rsidR="00354C9B" w:rsidRPr="008A252C" w:rsidRDefault="00354C9B" w:rsidP="00094A35">
                      <w:pPr>
                        <w:jc w:val="both"/>
                      </w:pPr>
                      <w:r w:rsidRPr="008A252C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8A252C">
                        <w:t xml:space="preserve"> указанным в запросе, и ИИН/БИН</w:t>
                      </w:r>
                      <w:r>
                        <w:t>,</w:t>
                      </w:r>
                      <w:r w:rsidRPr="008A252C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7D1303FA" wp14:editId="5D8C7897">
                <wp:simplePos x="0" y="0"/>
                <wp:positionH relativeFrom="column">
                  <wp:posOffset>6871970</wp:posOffset>
                </wp:positionH>
                <wp:positionV relativeFrom="paragraph">
                  <wp:posOffset>146685</wp:posOffset>
                </wp:positionV>
                <wp:extent cx="2543175" cy="424815"/>
                <wp:effectExtent l="0" t="0" r="28575" b="13335"/>
                <wp:wrapNone/>
                <wp:docPr id="14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248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36BB4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BB4">
                              <w:rPr>
                                <w:sz w:val="18"/>
                                <w:szCs w:val="18"/>
                              </w:rPr>
                              <w:t xml:space="preserve">Регистрация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электронного документ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1303FA" id="_x0000_s1147" style="position:absolute;margin-left:541.1pt;margin-top:11.55pt;width:200.25pt;height:33.4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" filled="f" fillcolor="#2f5496" strokecolor="#2f5496" strokeweight="1.5pt">
                <v:textbox>
                  <w:txbxContent>
                    <w:p w:rsidR="00354C9B" w:rsidRPr="00136BB4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136BB4">
                        <w:rPr>
                          <w:sz w:val="18"/>
                          <w:szCs w:val="18"/>
                        </w:rPr>
                        <w:t xml:space="preserve">Регистрация </w:t>
                      </w:r>
                      <w:r>
                        <w:rPr>
                          <w:sz w:val="18"/>
                          <w:szCs w:val="18"/>
                        </w:rPr>
                        <w:t>электронного документа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70FB32E9" wp14:editId="6FDD10B9">
                <wp:simplePos x="0" y="0"/>
                <wp:positionH relativeFrom="column">
                  <wp:posOffset>-652780</wp:posOffset>
                </wp:positionH>
                <wp:positionV relativeFrom="paragraph">
                  <wp:posOffset>154305</wp:posOffset>
                </wp:positionV>
                <wp:extent cx="619125" cy="1209675"/>
                <wp:effectExtent l="0" t="0" r="9525" b="9525"/>
                <wp:wrapNone/>
                <wp:docPr id="1416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C4B8801" id="AutoShape 420" o:spid="_x0000_s1026" style="position:absolute;margin-left:-51.4pt;margin-top:12.15pt;width:48.75pt;height:95.2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" fillcolor="#2f5496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0ED7819F" wp14:editId="7C946056">
                <wp:simplePos x="0" y="0"/>
                <wp:positionH relativeFrom="column">
                  <wp:posOffset>8736330</wp:posOffset>
                </wp:positionH>
                <wp:positionV relativeFrom="paragraph">
                  <wp:posOffset>158115</wp:posOffset>
                </wp:positionV>
                <wp:extent cx="0" cy="205740"/>
                <wp:effectExtent l="76200" t="0" r="57150" b="60960"/>
                <wp:wrapNone/>
                <wp:docPr id="1419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57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E99899" id="AutoShape 448" o:spid="_x0000_s1026" type="#_x0000_t32" style="position:absolute;margin-left:687.9pt;margin-top:12.45pt;width:0;height:16.2pt;flip:x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6340D08E" wp14:editId="488DC774">
                <wp:simplePos x="0" y="0"/>
                <wp:positionH relativeFrom="column">
                  <wp:posOffset>7240905</wp:posOffset>
                </wp:positionH>
                <wp:positionV relativeFrom="paragraph">
                  <wp:posOffset>132080</wp:posOffset>
                </wp:positionV>
                <wp:extent cx="1215390" cy="259715"/>
                <wp:effectExtent l="0" t="0" r="156210" b="26035"/>
                <wp:wrapNone/>
                <wp:docPr id="1420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5971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40D08E" id="_x0000_s1148" type="#_x0000_t45" style="position:absolute;margin-left:570.15pt;margin-top:10.4pt;width:95.7pt;height:20.45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" adj="24579,2943,24026,11270,22954,11270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02298E40" wp14:editId="0F42F050">
                <wp:simplePos x="0" y="0"/>
                <wp:positionH relativeFrom="column">
                  <wp:posOffset>1542415</wp:posOffset>
                </wp:positionH>
                <wp:positionV relativeFrom="paragraph">
                  <wp:posOffset>131445</wp:posOffset>
                </wp:positionV>
                <wp:extent cx="200025" cy="2540"/>
                <wp:effectExtent l="0" t="76200" r="28575" b="92710"/>
                <wp:wrapNone/>
                <wp:docPr id="1423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D7A5C3" id="AutoShape 429" o:spid="_x0000_s1026" type="#_x0000_t32" style="position:absolute;margin-left:121.45pt;margin-top:10.35pt;width:15.75pt;height:.2pt;flip:y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1609F659" wp14:editId="173C712D">
                <wp:simplePos x="0" y="0"/>
                <wp:positionH relativeFrom="column">
                  <wp:posOffset>-71755</wp:posOffset>
                </wp:positionH>
                <wp:positionV relativeFrom="paragraph">
                  <wp:posOffset>137160</wp:posOffset>
                </wp:positionV>
                <wp:extent cx="190500" cy="0"/>
                <wp:effectExtent l="0" t="76200" r="19050" b="95250"/>
                <wp:wrapNone/>
                <wp:docPr id="1422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6A5540" id="AutoShape 466" o:spid="_x0000_s1026" type="#_x0000_t32" style="position:absolute;margin-left:-5.65pt;margin-top:10.8pt;width:15pt;height:0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04CE91B6" wp14:editId="03B895BD">
                <wp:simplePos x="0" y="0"/>
                <wp:positionH relativeFrom="column">
                  <wp:posOffset>7129145</wp:posOffset>
                </wp:positionH>
                <wp:positionV relativeFrom="paragraph">
                  <wp:posOffset>165100</wp:posOffset>
                </wp:positionV>
                <wp:extent cx="1974215" cy="466725"/>
                <wp:effectExtent l="0" t="0" r="26035" b="28575"/>
                <wp:wrapNone/>
                <wp:docPr id="1421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66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both"/>
                            </w:pPr>
                            <w:r w:rsidRPr="00667BB0"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CE91B6" id="_x0000_s1149" style="position:absolute;margin-left:561.35pt;margin-top:13pt;width:155.45pt;height:36.75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" filled="f" fillcolor="#2f5496" strokecolor="#2f5496" strokeweight="1.5pt">
                <v:textbox>
                  <w:txbxContent>
                    <w:p w:rsidR="00354C9B" w:rsidRPr="00667BB0" w:rsidRDefault="00354C9B" w:rsidP="00094A35">
                      <w:pPr>
                        <w:jc w:val="both"/>
                      </w:pPr>
                      <w:r w:rsidRPr="00667BB0"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B5523FD" wp14:editId="6C5280D1">
                <wp:simplePos x="0" y="0"/>
                <wp:positionH relativeFrom="column">
                  <wp:posOffset>2471420</wp:posOffset>
                </wp:positionH>
                <wp:positionV relativeFrom="paragraph">
                  <wp:posOffset>109855</wp:posOffset>
                </wp:positionV>
                <wp:extent cx="908050" cy="276225"/>
                <wp:effectExtent l="781050" t="19050" r="0" b="28575"/>
                <wp:wrapNone/>
                <wp:docPr id="1425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7622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3625"/>
                            <a:gd name="adj6" fmla="val -848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94BA0" w:rsidRDefault="00354C9B" w:rsidP="00094A3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94BA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5523FD" id="_x0000_s1150" type="#_x0000_t45" style="position:absolute;margin-left:194.6pt;margin-top:8.65pt;width:71.5pt;height:21.7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" adj="-18337,-783,-8429,9893,-1813,9893" filled="f" strokecolor="#1f4d78" strokeweight="1pt">
                <v:textbox>
                  <w:txbxContent>
                    <w:p w:rsidR="00354C9B" w:rsidRPr="00694BA0" w:rsidRDefault="00354C9B" w:rsidP="00094A35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94BA0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424BEF3" wp14:editId="00BE2ED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43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24BEF3" id="_x0000_s1151" type="#_x0000_t202" style="position:absolute;margin-left:38.45pt;margin-top:14.25pt;width:27pt;height:29.2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yGYjViQIAABw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1B17E1A6" wp14:editId="7E38543A">
                <wp:simplePos x="0" y="0"/>
                <wp:positionH relativeFrom="column">
                  <wp:posOffset>1966595</wp:posOffset>
                </wp:positionH>
                <wp:positionV relativeFrom="paragraph">
                  <wp:posOffset>159385</wp:posOffset>
                </wp:positionV>
                <wp:extent cx="1724025" cy="599440"/>
                <wp:effectExtent l="0" t="0" r="28575" b="10160"/>
                <wp:wrapNone/>
                <wp:docPr id="14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599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r w:rsidRPr="00667BB0"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17E1A6" id="_x0000_s1152" style="position:absolute;margin-left:154.85pt;margin-top:12.55pt;width:135.75pt;height:47.2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" filled="f" fillcolor="#2f5496" strokecolor="#2f5496" strokeweight="1.5pt">
                <v:textbox>
                  <w:txbxContent>
                    <w:p w:rsidR="00354C9B" w:rsidRPr="00667BB0" w:rsidRDefault="00354C9B" w:rsidP="00094A35">
                      <w:r w:rsidRPr="00667BB0"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52041FE1" wp14:editId="0347E511">
                <wp:simplePos x="0" y="0"/>
                <wp:positionH relativeFrom="column">
                  <wp:posOffset>6968490</wp:posOffset>
                </wp:positionH>
                <wp:positionV relativeFrom="paragraph">
                  <wp:posOffset>180340</wp:posOffset>
                </wp:positionV>
                <wp:extent cx="1215390" cy="264795"/>
                <wp:effectExtent l="0" t="0" r="251460" b="20955"/>
                <wp:wrapNone/>
                <wp:docPr id="1426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041FE1" id="_x0000_s1153" type="#_x0000_t45" style="position:absolute;margin-left:548.7pt;margin-top:14.2pt;width:95.7pt;height:20.85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" adj="25392,-52,24557,9324,22954,9324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782B66FC" wp14:editId="341AB907">
                <wp:simplePos x="0" y="0"/>
                <wp:positionH relativeFrom="column">
                  <wp:posOffset>9100820</wp:posOffset>
                </wp:positionH>
                <wp:positionV relativeFrom="paragraph">
                  <wp:posOffset>103505</wp:posOffset>
                </wp:positionV>
                <wp:extent cx="323850" cy="230505"/>
                <wp:effectExtent l="0" t="0" r="76200" b="55245"/>
                <wp:wrapNone/>
                <wp:docPr id="1429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EC5F80" id="AutoShape 449" o:spid="_x0000_s1026" type="#_x0000_t32" style="position:absolute;margin-left:716.6pt;margin-top:8.15pt;width:25.5pt;height:18.15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0039061B" wp14:editId="26ABF501">
                <wp:simplePos x="0" y="0"/>
                <wp:positionH relativeFrom="column">
                  <wp:posOffset>6222365</wp:posOffset>
                </wp:positionH>
                <wp:positionV relativeFrom="paragraph">
                  <wp:posOffset>123825</wp:posOffset>
                </wp:positionV>
                <wp:extent cx="371475" cy="267335"/>
                <wp:effectExtent l="0" t="0" r="9525" b="0"/>
                <wp:wrapNone/>
                <wp:docPr id="143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39061B" id="_x0000_s1154" type="#_x0000_t202" style="position:absolute;margin-left:489.95pt;margin-top:9.75pt;width:29.25pt;height:21.0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2DE2EDE0" wp14:editId="75CC6950">
                <wp:simplePos x="0" y="0"/>
                <wp:positionH relativeFrom="column">
                  <wp:posOffset>3690620</wp:posOffset>
                </wp:positionH>
                <wp:positionV relativeFrom="paragraph">
                  <wp:posOffset>63500</wp:posOffset>
                </wp:positionV>
                <wp:extent cx="333375" cy="19050"/>
                <wp:effectExtent l="0" t="57150" r="47625" b="76200"/>
                <wp:wrapNone/>
                <wp:docPr id="1439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3375" cy="19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26ADE9" id="AutoShape 414" o:spid="_x0000_s1026" type="#_x0000_t32" style="position:absolute;margin-left:290.6pt;margin-top:5pt;width:26.25pt;height:1.5pt;flip: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3DF11215" wp14:editId="644F7862">
                <wp:simplePos x="0" y="0"/>
                <wp:positionH relativeFrom="column">
                  <wp:posOffset>5986145</wp:posOffset>
                </wp:positionH>
                <wp:positionV relativeFrom="paragraph">
                  <wp:posOffset>184150</wp:posOffset>
                </wp:positionV>
                <wp:extent cx="57150" cy="237490"/>
                <wp:effectExtent l="19050" t="0" r="57150" b="48260"/>
                <wp:wrapNone/>
                <wp:docPr id="1433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14ED4F" id="AutoShape 442" o:spid="_x0000_s1026" type="#_x0000_t32" style="position:absolute;margin-left:471.35pt;margin-top:14.5pt;width:4.5pt;height:18.7pt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meDOwIAAGY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57CA2FC0" wp14:editId="0296C507">
                <wp:simplePos x="0" y="0"/>
                <wp:positionH relativeFrom="column">
                  <wp:posOffset>6357620</wp:posOffset>
                </wp:positionH>
                <wp:positionV relativeFrom="paragraph">
                  <wp:posOffset>15875</wp:posOffset>
                </wp:positionV>
                <wp:extent cx="771525" cy="523875"/>
                <wp:effectExtent l="0" t="38100" r="47625" b="28575"/>
                <wp:wrapNone/>
                <wp:docPr id="1424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523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8704A2" id="AutoShape 443" o:spid="_x0000_s1026" type="#_x0000_t32" style="position:absolute;margin-left:500.6pt;margin-top:1.25pt;width:60.75pt;height:41.25pt;flip:y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6D113CB6" wp14:editId="4953018A">
                <wp:simplePos x="0" y="0"/>
                <wp:positionH relativeFrom="column">
                  <wp:posOffset>9203690</wp:posOffset>
                </wp:positionH>
                <wp:positionV relativeFrom="paragraph">
                  <wp:posOffset>135890</wp:posOffset>
                </wp:positionV>
                <wp:extent cx="495300" cy="540385"/>
                <wp:effectExtent l="0" t="0" r="0" b="0"/>
                <wp:wrapNone/>
                <wp:docPr id="1430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A76968" id="AutoShape 447" o:spid="_x0000_s1026" type="#_x0000_t4" style="position:absolute;margin-left:724.7pt;margin-top:10.7pt;width:39pt;height:42.5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106ED970" wp14:editId="07984A0C">
                <wp:simplePos x="0" y="0"/>
                <wp:positionH relativeFrom="column">
                  <wp:posOffset>833120</wp:posOffset>
                </wp:positionH>
                <wp:positionV relativeFrom="paragraph">
                  <wp:posOffset>67310</wp:posOffset>
                </wp:positionV>
                <wp:extent cx="335280" cy="204470"/>
                <wp:effectExtent l="0" t="0" r="7620" b="5080"/>
                <wp:wrapNone/>
                <wp:docPr id="144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6ED970" id="_x0000_s1155" type="#_x0000_t202" style="position:absolute;margin-left:65.6pt;margin-top:5.3pt;width:26.4pt;height:16.1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785D7636" wp14:editId="348CFD3D">
                <wp:simplePos x="0" y="0"/>
                <wp:positionH relativeFrom="column">
                  <wp:posOffset>915035</wp:posOffset>
                </wp:positionH>
                <wp:positionV relativeFrom="paragraph">
                  <wp:posOffset>144780</wp:posOffset>
                </wp:positionV>
                <wp:extent cx="1003300" cy="473710"/>
                <wp:effectExtent l="38100" t="0" r="25400" b="59690"/>
                <wp:wrapNone/>
                <wp:docPr id="1435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3300" cy="473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1380A9" id="AutoShape 413" o:spid="_x0000_s1026" type="#_x0000_t32" style="position:absolute;margin-left:72.05pt;margin-top:11.4pt;width:79pt;height:37.3pt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1FDBDE29" wp14:editId="50E68BEE">
                <wp:simplePos x="0" y="0"/>
                <wp:positionH relativeFrom="column">
                  <wp:posOffset>4267200</wp:posOffset>
                </wp:positionH>
                <wp:positionV relativeFrom="paragraph">
                  <wp:posOffset>147955</wp:posOffset>
                </wp:positionV>
                <wp:extent cx="405130" cy="262890"/>
                <wp:effectExtent l="0" t="0" r="0" b="3810"/>
                <wp:wrapNone/>
                <wp:docPr id="1432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DBDE29" id="_x0000_s1156" type="#_x0000_t202" style="position:absolute;margin-left:336pt;margin-top:11.65pt;width:31.9pt;height:20.7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37931CC7" wp14:editId="21C3C6AD">
                <wp:simplePos x="0" y="0"/>
                <wp:positionH relativeFrom="column">
                  <wp:posOffset>4128770</wp:posOffset>
                </wp:positionH>
                <wp:positionV relativeFrom="paragraph">
                  <wp:posOffset>70485</wp:posOffset>
                </wp:positionV>
                <wp:extent cx="0" cy="187960"/>
                <wp:effectExtent l="76200" t="38100" r="57150" b="21590"/>
                <wp:wrapNone/>
                <wp:docPr id="14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6673F2" id="AutoShape 435" o:spid="_x0000_s1026" type="#_x0000_t32" style="position:absolute;margin-left:325.1pt;margin-top:5.55pt;width:0;height:14.8pt;flip:y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OL3PQ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6EA9A027" wp14:editId="7C71F90B">
                <wp:simplePos x="0" y="0"/>
                <wp:positionH relativeFrom="column">
                  <wp:posOffset>5865495</wp:posOffset>
                </wp:positionH>
                <wp:positionV relativeFrom="paragraph">
                  <wp:posOffset>78105</wp:posOffset>
                </wp:positionV>
                <wp:extent cx="495300" cy="540385"/>
                <wp:effectExtent l="0" t="0" r="0" b="0"/>
                <wp:wrapNone/>
                <wp:docPr id="1444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803DFD" id="AutoShape 441" o:spid="_x0000_s1026" type="#_x0000_t4" style="position:absolute;margin-left:461.85pt;margin-top:6.15pt;width:39pt;height:42.55pt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3B6C0505" wp14:editId="3A096B8E">
                <wp:simplePos x="0" y="0"/>
                <wp:positionH relativeFrom="column">
                  <wp:posOffset>4872355</wp:posOffset>
                </wp:positionH>
                <wp:positionV relativeFrom="paragraph">
                  <wp:posOffset>19050</wp:posOffset>
                </wp:positionV>
                <wp:extent cx="767715" cy="333375"/>
                <wp:effectExtent l="0" t="0" r="222885" b="28575"/>
                <wp:wrapNone/>
                <wp:docPr id="1443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7715" cy="33337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70064" w:rsidRDefault="00354C9B" w:rsidP="00094A35">
                            <w:pPr>
                              <w:jc w:val="right"/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 w:rsidRPr="00970064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6C0505" id="_x0000_s1157" type="#_x0000_t45" style="position:absolute;margin-left:383.65pt;margin-top:1.5pt;width:60.45pt;height:26.25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" adj="27398,570,25388,9324,23455,9324" filled="f" strokecolor="#1f4d78" strokeweight="1pt">
                <v:textbox>
                  <w:txbxContent>
                    <w:p w:rsidR="00354C9B" w:rsidRPr="00970064" w:rsidRDefault="00354C9B" w:rsidP="00094A35">
                      <w:pPr>
                        <w:jc w:val="right"/>
                      </w:pPr>
                      <w:r w:rsidRPr="00667BB0">
                        <w:rPr>
                          <w:sz w:val="16"/>
                          <w:szCs w:val="16"/>
                        </w:rPr>
                        <w:t>1,5 мин</w:t>
                      </w:r>
                      <w:r w:rsidRPr="00970064"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166FFF27" wp14:editId="619C4977">
                <wp:simplePos x="0" y="0"/>
                <wp:positionH relativeFrom="column">
                  <wp:posOffset>7115810</wp:posOffset>
                </wp:positionH>
                <wp:positionV relativeFrom="paragraph">
                  <wp:posOffset>25400</wp:posOffset>
                </wp:positionV>
                <wp:extent cx="1771650" cy="1049020"/>
                <wp:effectExtent l="0" t="0" r="19050" b="17780"/>
                <wp:wrapNone/>
                <wp:docPr id="1427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49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01C52" w:rsidRDefault="00354C9B" w:rsidP="00094A35">
                            <w:pPr>
                              <w:jc w:val="both"/>
                            </w:pPr>
                            <w:r w:rsidRPr="00F01C52">
                              <w:t>Формирование мотивир</w:t>
                            </w:r>
                            <w:r>
                              <w:t xml:space="preserve">ованного ответа об отказе в ИС ЦУЛС, в связи с отсутствием в ИС ЦУЛС </w:t>
                            </w:r>
                            <w:r w:rsidRPr="00F01C52">
                              <w:t>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6FFF27" id="_x0000_s1158" style="position:absolute;margin-left:560.3pt;margin-top:2pt;width:139.5pt;height:82.6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" filled="f" fillcolor="#2f5496" strokecolor="#2f5496" strokeweight="1.5pt">
                <v:textbox>
                  <w:txbxContent>
                    <w:p w:rsidR="00354C9B" w:rsidRPr="00F01C52" w:rsidRDefault="00354C9B" w:rsidP="00094A35">
                      <w:pPr>
                        <w:jc w:val="both"/>
                      </w:pPr>
                      <w:r w:rsidRPr="00F01C52">
                        <w:t>Формирование мотивир</w:t>
                      </w:r>
                      <w:r>
                        <w:t xml:space="preserve">ованного ответа об отказе в ИС ЦУЛС, в связи с отсутствием в ИС ЦУЛС </w:t>
                      </w:r>
                      <w:r w:rsidRPr="00F01C52">
                        <w:t>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43BB5351" wp14:editId="04781249">
                <wp:simplePos x="0" y="0"/>
                <wp:positionH relativeFrom="column">
                  <wp:posOffset>8924290</wp:posOffset>
                </wp:positionH>
                <wp:positionV relativeFrom="paragraph">
                  <wp:posOffset>180340</wp:posOffset>
                </wp:positionV>
                <wp:extent cx="246380" cy="0"/>
                <wp:effectExtent l="38100" t="76200" r="0" b="95250"/>
                <wp:wrapNone/>
                <wp:docPr id="143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7DC198" id="AutoShape 451" o:spid="_x0000_s1026" type="#_x0000_t32" style="position:absolute;margin-left:702.7pt;margin-top:14.2pt;width:19.4pt;height:0;flip:x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D62356B" wp14:editId="0BA7F48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45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62356B" id="_x0000_s1159" type="#_x0000_t202" style="position:absolute;margin-left:46.85pt;margin-top:5.05pt;width:33.75pt;height:30.1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3A1igIAABw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vF9wNYoCAAAc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455BE044" wp14:editId="70B75DA7">
                <wp:simplePos x="0" y="0"/>
                <wp:positionH relativeFrom="column">
                  <wp:posOffset>909320</wp:posOffset>
                </wp:positionH>
                <wp:positionV relativeFrom="paragraph">
                  <wp:posOffset>197485</wp:posOffset>
                </wp:positionV>
                <wp:extent cx="1143000" cy="333375"/>
                <wp:effectExtent l="0" t="38100" r="57150" b="28575"/>
                <wp:wrapNone/>
                <wp:docPr id="144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A53E52" id="AutoShape 417" o:spid="_x0000_s1026" type="#_x0000_t32" style="position:absolute;margin-left:71.6pt;margin-top:15.55pt;width:90pt;height:26.25pt;flip:y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4590BE69" wp14:editId="5CE5ADD1">
                <wp:simplePos x="0" y="0"/>
                <wp:positionH relativeFrom="column">
                  <wp:posOffset>2281555</wp:posOffset>
                </wp:positionH>
                <wp:positionV relativeFrom="paragraph">
                  <wp:posOffset>170180</wp:posOffset>
                </wp:positionV>
                <wp:extent cx="657225" cy="260985"/>
                <wp:effectExtent l="0" t="19050" r="314325" b="24765"/>
                <wp:wrapNone/>
                <wp:docPr id="14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90BE69" id="_x0000_s1160" type="#_x0000_t45" style="position:absolute;left:0;text-align:left;margin-left:179.65pt;margin-top:13.4pt;width:51.75pt;height:20.5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724A0570" wp14:editId="1CBF83B7">
                <wp:simplePos x="0" y="0"/>
                <wp:positionH relativeFrom="column">
                  <wp:posOffset>3859530</wp:posOffset>
                </wp:positionH>
                <wp:positionV relativeFrom="paragraph">
                  <wp:posOffset>17780</wp:posOffset>
                </wp:positionV>
                <wp:extent cx="495300" cy="540385"/>
                <wp:effectExtent l="0" t="0" r="0" b="0"/>
                <wp:wrapNone/>
                <wp:docPr id="1440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B2F55" id="AutoShape 434" o:spid="_x0000_s1026" type="#_x0000_t4" style="position:absolute;margin-left:303.9pt;margin-top:1.4pt;width:39pt;height:42.5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7A2CB7DA" wp14:editId="20962520">
                <wp:simplePos x="0" y="0"/>
                <wp:positionH relativeFrom="column">
                  <wp:posOffset>8896350</wp:posOffset>
                </wp:positionH>
                <wp:positionV relativeFrom="paragraph">
                  <wp:posOffset>106680</wp:posOffset>
                </wp:positionV>
                <wp:extent cx="384810" cy="214630"/>
                <wp:effectExtent l="0" t="0" r="0" b="0"/>
                <wp:wrapNone/>
                <wp:docPr id="144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CB7DA" id="_x0000_s1161" type="#_x0000_t202" style="position:absolute;left:0;text-align:left;margin-left:700.5pt;margin-top:8.4pt;width:30.3pt;height:16.9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3B1B0AED" wp14:editId="177EF8D2">
                <wp:simplePos x="0" y="0"/>
                <wp:positionH relativeFrom="column">
                  <wp:posOffset>8968105</wp:posOffset>
                </wp:positionH>
                <wp:positionV relativeFrom="paragraph">
                  <wp:posOffset>199390</wp:posOffset>
                </wp:positionV>
                <wp:extent cx="409575" cy="636270"/>
                <wp:effectExtent l="38100" t="0" r="28575" b="49530"/>
                <wp:wrapNone/>
                <wp:docPr id="1438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6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93EDF2" id="AutoShape 463" o:spid="_x0000_s1026" type="#_x0000_t32" style="position:absolute;margin-left:706.15pt;margin-top:15.7pt;width:32.25pt;height:50.1pt;flip:x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EhrRAIAAHE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7D1C5824" wp14:editId="436E64B3">
                <wp:simplePos x="0" y="0"/>
                <wp:positionH relativeFrom="column">
                  <wp:posOffset>-608330</wp:posOffset>
                </wp:positionH>
                <wp:positionV relativeFrom="paragraph">
                  <wp:posOffset>585470</wp:posOffset>
                </wp:positionV>
                <wp:extent cx="866775" cy="1304925"/>
                <wp:effectExtent l="0" t="0" r="9525" b="9525"/>
                <wp:wrapNone/>
                <wp:docPr id="1469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CB9FEA" id="AutoShape 425" o:spid="_x0000_s1026" style="position:absolute;margin-left:-47.9pt;margin-top:46.1pt;width:68.25pt;height:102.75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7D19F805" wp14:editId="684CE594">
                <wp:simplePos x="0" y="0"/>
                <wp:positionH relativeFrom="column">
                  <wp:posOffset>671195</wp:posOffset>
                </wp:positionH>
                <wp:positionV relativeFrom="paragraph">
                  <wp:posOffset>574040</wp:posOffset>
                </wp:positionV>
                <wp:extent cx="895350" cy="161925"/>
                <wp:effectExtent l="0" t="0" r="76200" b="85725"/>
                <wp:wrapNone/>
                <wp:docPr id="1459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535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389A5A" id="AutoShape 418" o:spid="_x0000_s1026" type="#_x0000_t32" style="position:absolute;margin-left:52.85pt;margin-top:45.2pt;width:70.5pt;height:12.7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69105214" wp14:editId="3229B803">
                <wp:simplePos x="0" y="0"/>
                <wp:positionH relativeFrom="column">
                  <wp:posOffset>415290</wp:posOffset>
                </wp:positionH>
                <wp:positionV relativeFrom="paragraph">
                  <wp:posOffset>38100</wp:posOffset>
                </wp:positionV>
                <wp:extent cx="495300" cy="540385"/>
                <wp:effectExtent l="0" t="0" r="0" b="0"/>
                <wp:wrapNone/>
                <wp:docPr id="145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F9429E" id="AutoShape 419" o:spid="_x0000_s1026" type="#_x0000_t4" style="position:absolute;margin-left:32.7pt;margin-top:3pt;width:39pt;height:42.55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xw5fw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5851067" wp14:editId="5CD2F391">
                <wp:simplePos x="0" y="0"/>
                <wp:positionH relativeFrom="column">
                  <wp:posOffset>836930</wp:posOffset>
                </wp:positionH>
                <wp:positionV relativeFrom="paragraph">
                  <wp:posOffset>840740</wp:posOffset>
                </wp:positionV>
                <wp:extent cx="483870" cy="264795"/>
                <wp:effectExtent l="0" t="0" r="0" b="1905"/>
                <wp:wrapNone/>
                <wp:docPr id="146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51067" id="_x0000_s1162" type="#_x0000_t202" style="position:absolute;margin-left:65.9pt;margin-top:66.2pt;width:38.1pt;height:20.8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iNQiAIAABw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3D6EBB4" wp14:editId="071D0CB2">
                <wp:simplePos x="0" y="0"/>
                <wp:positionH relativeFrom="column">
                  <wp:posOffset>1564640</wp:posOffset>
                </wp:positionH>
                <wp:positionV relativeFrom="paragraph">
                  <wp:posOffset>251460</wp:posOffset>
                </wp:positionV>
                <wp:extent cx="1535430" cy="990600"/>
                <wp:effectExtent l="0" t="0" r="26670" b="19050"/>
                <wp:wrapNone/>
                <wp:docPr id="1448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990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both"/>
                            </w:pPr>
                            <w:r w:rsidRPr="00667BB0">
                              <w:t>Формирование ПЭ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D6EBB4" id="_x0000_s1163" style="position:absolute;margin-left:123.2pt;margin-top:19.8pt;width:120.9pt;height:78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" filled="f" fillcolor="#2f5496" strokecolor="#2f5496" strokeweight="1.5pt">
                <v:textbox>
                  <w:txbxContent>
                    <w:p w:rsidR="00354C9B" w:rsidRPr="00667BB0" w:rsidRDefault="00354C9B" w:rsidP="00094A35">
                      <w:pPr>
                        <w:jc w:val="both"/>
                      </w:pPr>
                      <w:r w:rsidRPr="00667BB0">
                        <w:t>Формирование ПЭ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007CB3E7" wp14:editId="4B0E50FA">
                <wp:simplePos x="0" y="0"/>
                <wp:positionH relativeFrom="column">
                  <wp:posOffset>1964055</wp:posOffset>
                </wp:positionH>
                <wp:positionV relativeFrom="paragraph">
                  <wp:posOffset>1232535</wp:posOffset>
                </wp:positionV>
                <wp:extent cx="3810" cy="376555"/>
                <wp:effectExtent l="76200" t="0" r="91440" b="61595"/>
                <wp:wrapNone/>
                <wp:docPr id="1465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" cy="376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B8278B" id="AutoShape 428" o:spid="_x0000_s1026" type="#_x0000_t32" style="position:absolute;margin-left:154.65pt;margin-top:97.05pt;width:.3pt;height:29.65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7F45592A" wp14:editId="227A9D77">
                <wp:simplePos x="0" y="0"/>
                <wp:positionH relativeFrom="column">
                  <wp:posOffset>2338070</wp:posOffset>
                </wp:positionH>
                <wp:positionV relativeFrom="paragraph">
                  <wp:posOffset>1350010</wp:posOffset>
                </wp:positionV>
                <wp:extent cx="685800" cy="286385"/>
                <wp:effectExtent l="171450" t="76200" r="0" b="18415"/>
                <wp:wrapNone/>
                <wp:docPr id="1466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5800" cy="28638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45592A" id="_x0000_s1164" type="#_x0000_t45" style="position:absolute;margin-left:184.1pt;margin-top:106.3pt;width:54pt;height:22.5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" adj="-5105,-5850,-3953,11571,-1608,11571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54F7A5C9" wp14:editId="3B9FFBC4">
                <wp:simplePos x="0" y="0"/>
                <wp:positionH relativeFrom="column">
                  <wp:posOffset>4358005</wp:posOffset>
                </wp:positionH>
                <wp:positionV relativeFrom="paragraph">
                  <wp:posOffset>203835</wp:posOffset>
                </wp:positionV>
                <wp:extent cx="510540" cy="201295"/>
                <wp:effectExtent l="0" t="0" r="3810" b="8255"/>
                <wp:wrapNone/>
                <wp:docPr id="144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7A5C9" id="_x0000_s1165" type="#_x0000_t202" style="position:absolute;margin-left:343.15pt;margin-top:16.05pt;width:40.2pt;height:15.85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pBrhgIAABw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038A6FB0" wp14:editId="70EB7279">
                <wp:simplePos x="0" y="0"/>
                <wp:positionH relativeFrom="column">
                  <wp:posOffset>4138295</wp:posOffset>
                </wp:positionH>
                <wp:positionV relativeFrom="paragraph">
                  <wp:posOffset>325120</wp:posOffset>
                </wp:positionV>
                <wp:extent cx="635" cy="130810"/>
                <wp:effectExtent l="76200" t="0" r="75565" b="59690"/>
                <wp:wrapNone/>
                <wp:docPr id="14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0FFB47" id="AutoShape 438" o:spid="_x0000_s1026" type="#_x0000_t32" style="position:absolute;margin-left:325.85pt;margin-top:25.6pt;width:.05pt;height:10.3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afw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13938D5C" wp14:editId="1EA2D093">
                <wp:simplePos x="0" y="0"/>
                <wp:positionH relativeFrom="column">
                  <wp:posOffset>3143885</wp:posOffset>
                </wp:positionH>
                <wp:positionV relativeFrom="paragraph">
                  <wp:posOffset>449580</wp:posOffset>
                </wp:positionV>
                <wp:extent cx="1920875" cy="1076325"/>
                <wp:effectExtent l="0" t="0" r="22225" b="28575"/>
                <wp:wrapNone/>
                <wp:docPr id="1453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76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r w:rsidRPr="00667BB0">
      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938D5C" id="_x0000_s1166" style="position:absolute;margin-left:247.55pt;margin-top:35.4pt;width:151.25pt;height:84.7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" filled="f" fillcolor="#2f5496" strokecolor="#2f5496" strokeweight="1.5pt">
                <v:textbox>
                  <w:txbxContent>
                    <w:p w:rsidR="00354C9B" w:rsidRPr="00667BB0" w:rsidRDefault="00354C9B" w:rsidP="00094A35">
                      <w:r w:rsidRPr="00667BB0"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67285C2F" wp14:editId="12656D8A">
                <wp:simplePos x="0" y="0"/>
                <wp:positionH relativeFrom="column">
                  <wp:posOffset>4147820</wp:posOffset>
                </wp:positionH>
                <wp:positionV relativeFrom="paragraph">
                  <wp:posOffset>1489710</wp:posOffset>
                </wp:positionV>
                <wp:extent cx="0" cy="186690"/>
                <wp:effectExtent l="76200" t="0" r="57150" b="60960"/>
                <wp:wrapNone/>
                <wp:docPr id="1464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488526" id="AutoShape 440" o:spid="_x0000_s1026" type="#_x0000_t32" style="position:absolute;margin-left:326.6pt;margin-top:117.3pt;width:0;height:14.7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58280147" wp14:editId="11C5D8D6">
                <wp:simplePos x="0" y="0"/>
                <wp:positionH relativeFrom="column">
                  <wp:posOffset>4576445</wp:posOffset>
                </wp:positionH>
                <wp:positionV relativeFrom="paragraph">
                  <wp:posOffset>1524635</wp:posOffset>
                </wp:positionV>
                <wp:extent cx="809625" cy="219710"/>
                <wp:effectExtent l="247650" t="95250" r="0" b="27940"/>
                <wp:wrapNone/>
                <wp:docPr id="1462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9625" cy="2197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67BB0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80147" id="_x0000_s1167" type="#_x0000_t45" style="position:absolute;margin-left:360.35pt;margin-top:120.05pt;width:63.75pt;height:17.3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" adj="-6110,-8743,-4623,11571,-1608,11571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  <w:r w:rsidRPr="00667BB0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6E1C4DA0" wp14:editId="4EDAE2B1">
                <wp:simplePos x="0" y="0"/>
                <wp:positionH relativeFrom="column">
                  <wp:posOffset>6286500</wp:posOffset>
                </wp:positionH>
                <wp:positionV relativeFrom="paragraph">
                  <wp:posOffset>123825</wp:posOffset>
                </wp:positionV>
                <wp:extent cx="396240" cy="237490"/>
                <wp:effectExtent l="0" t="0" r="3810" b="0"/>
                <wp:wrapNone/>
                <wp:docPr id="144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C4DA0" id="_x0000_s1168" type="#_x0000_t202" style="position:absolute;margin-left:495pt;margin-top:9.75pt;width:31.2pt;height:18.7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3E378BF9" wp14:editId="7401A9F8">
                <wp:simplePos x="0" y="0"/>
                <wp:positionH relativeFrom="column">
                  <wp:posOffset>6109970</wp:posOffset>
                </wp:positionH>
                <wp:positionV relativeFrom="paragraph">
                  <wp:posOffset>204470</wp:posOffset>
                </wp:positionV>
                <wp:extent cx="0" cy="217805"/>
                <wp:effectExtent l="76200" t="0" r="57150" b="48895"/>
                <wp:wrapNone/>
                <wp:docPr id="1458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ACA897" id="AutoShape 444" o:spid="_x0000_s1026" type="#_x0000_t32" style="position:absolute;margin-left:481.1pt;margin-top:16.1pt;width:0;height:17.15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7EE2791D" wp14:editId="514D4EA3">
                <wp:simplePos x="0" y="0"/>
                <wp:positionH relativeFrom="column">
                  <wp:posOffset>5172075</wp:posOffset>
                </wp:positionH>
                <wp:positionV relativeFrom="paragraph">
                  <wp:posOffset>430530</wp:posOffset>
                </wp:positionV>
                <wp:extent cx="1790700" cy="1009650"/>
                <wp:effectExtent l="0" t="0" r="19050" b="19050"/>
                <wp:wrapNone/>
                <wp:docPr id="1457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01C52" w:rsidRDefault="00354C9B" w:rsidP="00094A35">
                            <w:r w:rsidRPr="00F01C52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E2791D" id="_x0000_s1169" style="position:absolute;margin-left:407.25pt;margin-top:33.9pt;width:141pt;height:79.5pt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" filled="f" fillcolor="#2f5496" strokecolor="#2f5496" strokeweight="1.5pt">
                <v:textbox>
                  <w:txbxContent>
                    <w:p w:rsidR="00354C9B" w:rsidRPr="00F01C52" w:rsidRDefault="00354C9B" w:rsidP="00094A35">
                      <w:r w:rsidRPr="00F01C52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DCE9BDC" wp14:editId="1A3DF5D4">
                <wp:simplePos x="0" y="0"/>
                <wp:positionH relativeFrom="column">
                  <wp:posOffset>5993130</wp:posOffset>
                </wp:positionH>
                <wp:positionV relativeFrom="paragraph">
                  <wp:posOffset>1447165</wp:posOffset>
                </wp:positionV>
                <wp:extent cx="0" cy="186055"/>
                <wp:effectExtent l="76200" t="0" r="57150" b="61595"/>
                <wp:wrapNone/>
                <wp:docPr id="1467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205327" id="AutoShape 456" o:spid="_x0000_s1026" type="#_x0000_t32" style="position:absolute;margin-left:471.9pt;margin-top:113.95pt;width:0;height:14.65pt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60C949D" wp14:editId="3BAE39A1">
                <wp:simplePos x="0" y="0"/>
                <wp:positionH relativeFrom="column">
                  <wp:posOffset>5384800</wp:posOffset>
                </wp:positionH>
                <wp:positionV relativeFrom="paragraph">
                  <wp:posOffset>1441450</wp:posOffset>
                </wp:positionV>
                <wp:extent cx="1215390" cy="264795"/>
                <wp:effectExtent l="0" t="0" r="213360" b="20955"/>
                <wp:wrapNone/>
                <wp:docPr id="1468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pPr>
                              <w:jc w:val="right"/>
                            </w:pPr>
                            <w:r w:rsidRPr="00667BB0"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0C949D" id="_x0000_s1170" type="#_x0000_t45" style="position:absolute;margin-left:424pt;margin-top:113.5pt;width:95.7pt;height:20.8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" adj="24816,570,23868,9324,22954,9324" filled="f" strokecolor="#1f4d78" strokeweight="1pt">
                <v:textbox>
                  <w:txbxContent>
                    <w:p w:rsidR="00354C9B" w:rsidRPr="00667BB0" w:rsidRDefault="00354C9B" w:rsidP="00094A35">
                      <w:pPr>
                        <w:jc w:val="right"/>
                      </w:pPr>
                      <w:r w:rsidRPr="00667BB0"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25E5B33A" wp14:editId="78197476">
                <wp:simplePos x="0" y="0"/>
                <wp:positionH relativeFrom="column">
                  <wp:posOffset>7680325</wp:posOffset>
                </wp:positionH>
                <wp:positionV relativeFrom="paragraph">
                  <wp:posOffset>638175</wp:posOffset>
                </wp:positionV>
                <wp:extent cx="594360" cy="285115"/>
                <wp:effectExtent l="0" t="0" r="415290" b="19685"/>
                <wp:wrapNone/>
                <wp:docPr id="14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39BD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039B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E5B33A" id="_x0000_s1171" type="#_x0000_t45" style="position:absolute;margin-left:604.75pt;margin-top:50.25pt;width:46.8pt;height:22.4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" adj="36252,722,30901,11818,24962,11818" filled="f" strokecolor="#1f4d78" strokeweight="1pt">
                <v:textbox>
                  <w:txbxContent>
                    <w:p w:rsidR="00354C9B" w:rsidRPr="002039BD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039B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0395BC25" wp14:editId="225F92DD">
                <wp:simplePos x="0" y="0"/>
                <wp:positionH relativeFrom="column">
                  <wp:posOffset>7176770</wp:posOffset>
                </wp:positionH>
                <wp:positionV relativeFrom="paragraph">
                  <wp:posOffset>735965</wp:posOffset>
                </wp:positionV>
                <wp:extent cx="0" cy="1040130"/>
                <wp:effectExtent l="76200" t="0" r="57150" b="64770"/>
                <wp:wrapNone/>
                <wp:docPr id="1455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40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CF46AE" id="AutoShape 457" o:spid="_x0000_s1026" type="#_x0000_t32" style="position:absolute;margin-left:565.1pt;margin-top:57.95pt;width:0;height:81.9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4791DD56" wp14:editId="41E4F6CC">
                <wp:simplePos x="0" y="0"/>
                <wp:positionH relativeFrom="column">
                  <wp:posOffset>7315835</wp:posOffset>
                </wp:positionH>
                <wp:positionV relativeFrom="paragraph">
                  <wp:posOffset>904240</wp:posOffset>
                </wp:positionV>
                <wp:extent cx="1972945" cy="828675"/>
                <wp:effectExtent l="0" t="0" r="27305" b="28575"/>
                <wp:wrapNone/>
                <wp:docPr id="14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828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67BB0" w:rsidRDefault="00354C9B" w:rsidP="00094A35">
                            <w:r w:rsidRPr="00667BB0">
                              <w:t xml:space="preserve">Получение услугополучателем результата государственной </w:t>
                            </w:r>
                            <w:r>
                              <w:t>услуги, сформированного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91DD56" id="_x0000_s1172" style="position:absolute;margin-left:576.05pt;margin-top:71.2pt;width:155.35pt;height:65.2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" filled="f" fillcolor="#2f5496" strokecolor="#2f5496" strokeweight="1.5pt">
                <v:textbox>
                  <w:txbxContent>
                    <w:p w:rsidR="00354C9B" w:rsidRPr="00667BB0" w:rsidRDefault="00354C9B" w:rsidP="00094A35">
                      <w:r w:rsidRPr="00667BB0">
                        <w:t xml:space="preserve">Получение услугополучателем результата государственной </w:t>
                      </w:r>
                      <w:r>
                        <w:t>услуги, сформированного в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07DCBFB0" wp14:editId="3AB272AB">
                <wp:simplePos x="0" y="0"/>
                <wp:positionH relativeFrom="column">
                  <wp:posOffset>9096375</wp:posOffset>
                </wp:positionH>
                <wp:positionV relativeFrom="paragraph">
                  <wp:posOffset>217805</wp:posOffset>
                </wp:positionV>
                <wp:extent cx="394970" cy="225425"/>
                <wp:effectExtent l="0" t="0" r="5080" b="3175"/>
                <wp:wrapNone/>
                <wp:docPr id="1451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DCBFB0" id="_x0000_s1173" type="#_x0000_t202" style="position:absolute;margin-left:716.25pt;margin-top:17.15pt;width:31.1pt;height:17.7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6AE5D8A5" wp14:editId="0EB51992">
                <wp:simplePos x="0" y="0"/>
                <wp:positionH relativeFrom="column">
                  <wp:posOffset>656590</wp:posOffset>
                </wp:positionH>
                <wp:positionV relativeFrom="paragraph">
                  <wp:posOffset>1779270</wp:posOffset>
                </wp:positionV>
                <wp:extent cx="8712835" cy="7620"/>
                <wp:effectExtent l="38100" t="76200" r="0" b="87630"/>
                <wp:wrapNone/>
                <wp:docPr id="14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12835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5B11B6" id="AutoShape 427" o:spid="_x0000_s1026" type="#_x0000_t32" style="position:absolute;margin-left:51.7pt;margin-top:140.1pt;width:686.05pt;height:.6pt;flip:x y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54A2B19B" wp14:editId="008470A9">
                <wp:simplePos x="0" y="0"/>
                <wp:positionH relativeFrom="column">
                  <wp:posOffset>9356090</wp:posOffset>
                </wp:positionH>
                <wp:positionV relativeFrom="paragraph">
                  <wp:posOffset>1174115</wp:posOffset>
                </wp:positionV>
                <wp:extent cx="0" cy="619125"/>
                <wp:effectExtent l="0" t="0" r="19050" b="9525"/>
                <wp:wrapNone/>
                <wp:docPr id="1463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B9442" id="AutoShape 426" o:spid="_x0000_s1026" type="#_x0000_t32" style="position:absolute;margin-left:736.7pt;margin-top:92.45pt;width:0;height:48.75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0RSIAIAAEA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" strokeweight="2pt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rPr>
          <w:sz w:val="24"/>
          <w:szCs w:val="24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spacing w:line="240" w:lineRule="atLeast"/>
        <w:ind w:right="-14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73E2C5B4" wp14:editId="5DC7811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48A05DD" id="AutoShape 101" o:spid="_x0000_s1026" style="position:absolute;margin-left:36.2pt;margin-top:5.05pt;width:36pt;height:32.25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MQWLI4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14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49AFB6DB" wp14:editId="7506BA2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3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AFB6DB" id="_x0000_s1174" style="position:absolute;left:0;text-align:left;margin-left:36.2pt;margin-top:14.15pt;width:32.25pt;height:26.95pt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4&#10;QKLs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14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14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1E2199FB" wp14:editId="0A1D043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2936E5" id="AutoShape 85" o:spid="_x0000_s1026" type="#_x0000_t4" style="position:absolute;margin-left:37.7pt;margin-top:8.25pt;width:28.5pt;height:29.8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ECRJun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14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14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07776" behindDoc="0" locked="0" layoutInCell="1" allowOverlap="1" wp14:anchorId="1638214E" wp14:editId="026266F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0F8024" id="AutoShape 81" o:spid="_x0000_s1026" type="#_x0000_t32" style="position:absolute;margin-left:49.7pt;margin-top:7.1pt;width:22.5pt;height:0;z-index:252107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CpFn6g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rPr>
          <w:rFonts w:ascii="Consolas" w:hAnsi="Consolas" w:cs="Consolas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094A35" w:rsidRPr="00C22878" w:rsidRDefault="00094A35" w:rsidP="00094A35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094A35" w:rsidRPr="00C22878" w:rsidRDefault="00094A35" w:rsidP="00094A35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чет, по которым ведется в органах государственных доходов»</w:t>
      </w:r>
    </w:p>
    <w:p w:rsidR="00094A35" w:rsidRPr="00C22878" w:rsidRDefault="00094A35" w:rsidP="00094A35">
      <w:pPr>
        <w:spacing w:line="240" w:lineRule="atLeast"/>
        <w:ind w:left="9906" w:firstLine="300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094A35" w:rsidRPr="00C22878" w:rsidRDefault="00094A35" w:rsidP="00094A35">
      <w:pPr>
        <w:spacing w:line="240" w:lineRule="atLeast"/>
        <w:ind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 оказания государственной услуги</w:t>
      </w:r>
    </w:p>
    <w:p w:rsidR="00094A35" w:rsidRPr="00C22878" w:rsidRDefault="00094A35" w:rsidP="00094A35">
      <w:pPr>
        <w:spacing w:line="240" w:lineRule="atLeast"/>
        <w:ind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094A35" w:rsidRPr="00C22878" w:rsidRDefault="00094A35" w:rsidP="00094A35">
      <w:pPr>
        <w:spacing w:line="240" w:lineRule="atLeast"/>
        <w:ind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 которым ведется в органах Государственных  доходов» через портал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141492A2" wp14:editId="744A0B38">
                <wp:simplePos x="0" y="0"/>
                <wp:positionH relativeFrom="column">
                  <wp:posOffset>3100705</wp:posOffset>
                </wp:positionH>
                <wp:positionV relativeFrom="paragraph">
                  <wp:posOffset>19050</wp:posOffset>
                </wp:positionV>
                <wp:extent cx="3872230" cy="381000"/>
                <wp:effectExtent l="0" t="0" r="13970" b="19050"/>
                <wp:wrapNone/>
                <wp:docPr id="2581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2230" cy="381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96962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41492A2" id="_x0000_s1175" style="position:absolute;left:0;text-align:left;margin-left:244.15pt;margin-top:1.5pt;width:304.9pt;height:30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196962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196962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579D674B" wp14:editId="4C907D24">
                <wp:simplePos x="0" y="0"/>
                <wp:positionH relativeFrom="column">
                  <wp:posOffset>7063105</wp:posOffset>
                </wp:positionH>
                <wp:positionV relativeFrom="paragraph">
                  <wp:posOffset>19050</wp:posOffset>
                </wp:positionV>
                <wp:extent cx="2190750" cy="447675"/>
                <wp:effectExtent l="0" t="0" r="19050" b="28575"/>
                <wp:wrapNone/>
                <wp:docPr id="2582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96962" w:rsidRDefault="00354C9B" w:rsidP="00094A35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>ИС ЦУЛС</w:t>
                            </w:r>
                            <w:r w:rsidRPr="00196962">
                              <w:rPr>
                                <w:color w:val="000000"/>
                              </w:rPr>
                              <w:t xml:space="preserve"> СФЕ 3 </w:t>
                            </w:r>
                          </w:p>
                          <w:p w:rsidR="00354C9B" w:rsidRDefault="00354C9B" w:rsidP="00094A35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79D674B" id="_x0000_s1176" style="position:absolute;left:0;text-align:left;margin-left:556.15pt;margin-top:1.5pt;width:172.5pt;height:35.25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196962" w:rsidRDefault="00354C9B" w:rsidP="00094A35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>ИС ЦУЛС</w:t>
                      </w:r>
                      <w:r w:rsidRPr="00196962">
                        <w:rPr>
                          <w:color w:val="000000"/>
                        </w:rPr>
                        <w:t xml:space="preserve"> СФЕ 3 </w:t>
                      </w:r>
                    </w:p>
                    <w:p w:rsidR="00354C9B" w:rsidRDefault="00354C9B" w:rsidP="00094A35"/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5E1DA033" wp14:editId="3197A15D">
                <wp:simplePos x="0" y="0"/>
                <wp:positionH relativeFrom="column">
                  <wp:posOffset>1024255</wp:posOffset>
                </wp:positionH>
                <wp:positionV relativeFrom="paragraph">
                  <wp:posOffset>19050</wp:posOffset>
                </wp:positionV>
                <wp:extent cx="2000250" cy="495300"/>
                <wp:effectExtent l="0" t="0" r="19050" b="19050"/>
                <wp:wrapNone/>
                <wp:docPr id="2580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250" cy="495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both"/>
                              <w:rPr>
                                <w:color w:val="000000"/>
                              </w:rPr>
                            </w:pPr>
                            <w:r w:rsidRPr="00D779A8">
                              <w:rPr>
                                <w:color w:val="000000"/>
                              </w:rPr>
                              <w:t xml:space="preserve">Работник Государственной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E1DA033" id="_x0000_s1177" style="position:absolute;left:0;text-align:left;margin-left:80.65pt;margin-top:1.5pt;width:157.5pt;height:39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D779A8" w:rsidRDefault="00354C9B" w:rsidP="00094A35">
                      <w:pPr>
                        <w:jc w:val="both"/>
                        <w:rPr>
                          <w:color w:val="000000"/>
                        </w:rPr>
                      </w:pPr>
                      <w:r w:rsidRPr="00D779A8">
                        <w:rPr>
                          <w:color w:val="000000"/>
                        </w:rPr>
                        <w:t xml:space="preserve">Работник Государственной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211648A6" wp14:editId="6EEDD64D">
                <wp:simplePos x="0" y="0"/>
                <wp:positionH relativeFrom="column">
                  <wp:posOffset>-118745</wp:posOffset>
                </wp:positionH>
                <wp:positionV relativeFrom="paragraph">
                  <wp:posOffset>19050</wp:posOffset>
                </wp:positionV>
                <wp:extent cx="1034415" cy="447675"/>
                <wp:effectExtent l="0" t="0" r="13335" b="28575"/>
                <wp:wrapNone/>
                <wp:docPr id="2579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4415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C0BBD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EC0BBD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1648A6" id="_x0000_s1178" style="position:absolute;left:0;text-align:left;margin-left:-9.35pt;margin-top:1.5pt;width:81.45pt;height:35.2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EC0BBD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EC0BBD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ind w:left="1416" w:firstLine="427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35434B8C" wp14:editId="71B61232">
                <wp:simplePos x="0" y="0"/>
                <wp:positionH relativeFrom="column">
                  <wp:posOffset>728980</wp:posOffset>
                </wp:positionH>
                <wp:positionV relativeFrom="paragraph">
                  <wp:posOffset>102235</wp:posOffset>
                </wp:positionV>
                <wp:extent cx="3009900" cy="742315"/>
                <wp:effectExtent l="0" t="0" r="19050" b="19685"/>
                <wp:wrapNone/>
                <wp:docPr id="1891" name="Прямоугольник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423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66DF2" w:rsidRDefault="00354C9B" w:rsidP="00094A35">
                            <w:pPr>
                              <w:jc w:val="both"/>
                            </w:pPr>
                            <w:r w:rsidRPr="00066DF2">
      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434B8C" id="Прямоугольник 1891" o:spid="_x0000_s1179" style="position:absolute;left:0;text-align:left;margin-left:57.4pt;margin-top:8.05pt;width:237pt;height:58.4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CXqwIAACc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066DF2" w:rsidRDefault="00354C9B" w:rsidP="00094A35">
                      <w:pPr>
                        <w:jc w:val="both"/>
                      </w:pPr>
                      <w:r w:rsidRPr="00066DF2">
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70E50E48" wp14:editId="1E61E59B">
                <wp:simplePos x="0" y="0"/>
                <wp:positionH relativeFrom="column">
                  <wp:posOffset>3763010</wp:posOffset>
                </wp:positionH>
                <wp:positionV relativeFrom="paragraph">
                  <wp:posOffset>19050</wp:posOffset>
                </wp:positionV>
                <wp:extent cx="2761615" cy="1457325"/>
                <wp:effectExtent l="0" t="0" r="19685" b="28575"/>
                <wp:wrapNone/>
                <wp:docPr id="1892" name="Прямоугольник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5774E" w:rsidRDefault="00354C9B" w:rsidP="00094A35">
                            <w:pPr>
                              <w:jc w:val="both"/>
                            </w:pPr>
                            <w:r w:rsidRPr="0085774E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85774E">
                              <w:t xml:space="preserve"> указанным в запросе</w:t>
                            </w:r>
                            <w:r>
                              <w:t>,</w:t>
                            </w:r>
                            <w:r w:rsidRPr="0085774E">
                              <w:t xml:space="preserve"> и ИИН/БИН</w:t>
                            </w:r>
                            <w:r>
                              <w:t>,</w:t>
                            </w:r>
                            <w:r w:rsidRPr="0085774E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E50E48" id="Прямоугольник 1892" o:spid="_x0000_s1180" style="position:absolute;left:0;text-align:left;margin-left:296.3pt;margin-top:1.5pt;width:217.45pt;height:114.75pt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85774E" w:rsidRDefault="00354C9B" w:rsidP="00094A35">
                      <w:pPr>
                        <w:jc w:val="both"/>
                      </w:pPr>
                      <w:r w:rsidRPr="0085774E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85774E">
                        <w:t xml:space="preserve"> указанным в запросе</w:t>
                      </w:r>
                      <w:r>
                        <w:t>,</w:t>
                      </w:r>
                      <w:r w:rsidRPr="0085774E">
                        <w:t xml:space="preserve"> и ИИН/БИН</w:t>
                      </w:r>
                      <w:r>
                        <w:t>,</w:t>
                      </w:r>
                      <w:r w:rsidRPr="0085774E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2CB2321E" wp14:editId="4B397553">
                <wp:simplePos x="0" y="0"/>
                <wp:positionH relativeFrom="column">
                  <wp:posOffset>6710680</wp:posOffset>
                </wp:positionH>
                <wp:positionV relativeFrom="paragraph">
                  <wp:posOffset>78105</wp:posOffset>
                </wp:positionV>
                <wp:extent cx="2543175" cy="412115"/>
                <wp:effectExtent l="0" t="0" r="28575" b="26035"/>
                <wp:wrapNone/>
                <wp:docPr id="1890" name="Прямоугольник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2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8121B" w:rsidRDefault="00354C9B" w:rsidP="00094A35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sz w:val="18"/>
                                <w:szCs w:val="18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B2321E" id="Прямоугольник 1890" o:spid="_x0000_s1181" style="position:absolute;left:0;text-align:left;margin-left:528.4pt;margin-top:6.15pt;width:200.25pt;height:32.45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xvRqQIAACc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08121B" w:rsidRDefault="00354C9B" w:rsidP="00094A35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08121B">
                        <w:rPr>
                          <w:sz w:val="18"/>
                          <w:szCs w:val="18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sz w:val="18"/>
                          <w:szCs w:val="18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7656D57A" wp14:editId="7C48B1D6">
                <wp:simplePos x="0" y="0"/>
                <wp:positionH relativeFrom="column">
                  <wp:posOffset>-607060</wp:posOffset>
                </wp:positionH>
                <wp:positionV relativeFrom="paragraph">
                  <wp:posOffset>-1905</wp:posOffset>
                </wp:positionV>
                <wp:extent cx="866775" cy="781050"/>
                <wp:effectExtent l="0" t="0" r="9525" b="0"/>
                <wp:wrapNone/>
                <wp:docPr id="1889" name="Скругленный прямоугольник 1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28DA83" id="Скругленный прямоугольник 1889" o:spid="_x0000_s1026" style="position:absolute;margin-left:-47.8pt;margin-top:-.15pt;width:68.25pt;height:61.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T8oyQ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0BDB5D00" wp14:editId="798B7F05">
                <wp:simplePos x="0" y="0"/>
                <wp:positionH relativeFrom="column">
                  <wp:posOffset>328930</wp:posOffset>
                </wp:positionH>
                <wp:positionV relativeFrom="paragraph">
                  <wp:posOffset>97155</wp:posOffset>
                </wp:positionV>
                <wp:extent cx="333375" cy="635"/>
                <wp:effectExtent l="0" t="76200" r="28575" b="94615"/>
                <wp:wrapNone/>
                <wp:docPr id="58" name="Соединительная линия уступом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D427E5" id="Соединительная линия уступом 58" o:spid="_x0000_s1026" type="#_x0000_t34" style="position:absolute;margin-left:25.9pt;margin-top:7.65pt;width:26.25pt;height:.0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7794E198" wp14:editId="259F6AF3">
                <wp:simplePos x="0" y="0"/>
                <wp:positionH relativeFrom="column">
                  <wp:posOffset>8768080</wp:posOffset>
                </wp:positionH>
                <wp:positionV relativeFrom="paragraph">
                  <wp:posOffset>264160</wp:posOffset>
                </wp:positionV>
                <wp:extent cx="0" cy="237490"/>
                <wp:effectExtent l="76200" t="0" r="76200" b="48260"/>
                <wp:wrapNone/>
                <wp:docPr id="162" name="Прямая со стрелкой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180C41" id="Прямая со стрелкой 162" o:spid="_x0000_s1026" type="#_x0000_t32" style="position:absolute;margin-left:690.4pt;margin-top:20.8pt;width:0;height:18.7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6FD6A0F3" wp14:editId="17E97EB8">
                <wp:simplePos x="0" y="0"/>
                <wp:positionH relativeFrom="column">
                  <wp:posOffset>7060565</wp:posOffset>
                </wp:positionH>
                <wp:positionV relativeFrom="paragraph">
                  <wp:posOffset>19050</wp:posOffset>
                </wp:positionV>
                <wp:extent cx="1215390" cy="223520"/>
                <wp:effectExtent l="0" t="0" r="156210" b="24130"/>
                <wp:wrapNone/>
                <wp:docPr id="236" name="Выноска 2 (с границей)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2352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16608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D6A0F3" id="Выноска 2 (с границей) 236" o:spid="_x0000_s1182" type="#_x0000_t45" style="position:absolute;margin-left:555.95pt;margin-top:1.5pt;width:95.7pt;height:17.6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" adj="24579,2943,24026,11270,22954,11270" filled="f" strokecolor="#1f4d78" strokeweight="1pt">
                <v:textbox>
                  <w:txbxContent>
                    <w:p w:rsidR="00354C9B" w:rsidRPr="00516608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73AF16A8" wp14:editId="1F05259E">
                <wp:simplePos x="0" y="0"/>
                <wp:positionH relativeFrom="column">
                  <wp:posOffset>222250</wp:posOffset>
                </wp:positionH>
                <wp:positionV relativeFrom="paragraph">
                  <wp:posOffset>76835</wp:posOffset>
                </wp:positionV>
                <wp:extent cx="440055" cy="352425"/>
                <wp:effectExtent l="38100" t="0" r="17145" b="47625"/>
                <wp:wrapNone/>
                <wp:docPr id="259" name="Прямая со стрелкой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0055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A7A105" id="Прямая со стрелкой 259" o:spid="_x0000_s1026" type="#_x0000_t32" style="position:absolute;margin-left:17.5pt;margin-top:6.05pt;width:34.65pt;height:27.75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380D82C" wp14:editId="20F1C530">
                <wp:simplePos x="0" y="0"/>
                <wp:positionH relativeFrom="column">
                  <wp:posOffset>6958330</wp:posOffset>
                </wp:positionH>
                <wp:positionV relativeFrom="paragraph">
                  <wp:posOffset>19685</wp:posOffset>
                </wp:positionV>
                <wp:extent cx="1869440" cy="387985"/>
                <wp:effectExtent l="0" t="0" r="16510" b="12065"/>
                <wp:wrapNone/>
                <wp:docPr id="261" name="Прямоугольник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387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8121B" w:rsidRDefault="00354C9B" w:rsidP="00094A35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8121B">
                              <w:rPr>
                                <w:sz w:val="18"/>
                                <w:szCs w:val="18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80D82C" id="Прямоугольник 261" o:spid="_x0000_s1183" style="position:absolute;margin-left:547.9pt;margin-top:1.55pt;width:147.2pt;height:30.55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08121B" w:rsidRDefault="00354C9B" w:rsidP="00094A35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08121B">
                        <w:rPr>
                          <w:sz w:val="18"/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6267490" wp14:editId="3C52A602">
                <wp:simplePos x="0" y="0"/>
                <wp:positionH relativeFrom="column">
                  <wp:posOffset>1786255</wp:posOffset>
                </wp:positionH>
                <wp:positionV relativeFrom="paragraph">
                  <wp:posOffset>-3810</wp:posOffset>
                </wp:positionV>
                <wp:extent cx="1023620" cy="266700"/>
                <wp:effectExtent l="133350" t="0" r="0" b="19050"/>
                <wp:wrapNone/>
                <wp:docPr id="278" name="Выноска 2 (с границей)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66700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267490" id="Выноска 2 (с границей) 278" o:spid="_x0000_s1184" type="#_x0000_t45" style="position:absolute;margin-left:140.65pt;margin-top:-.3pt;width:80.6pt;height:21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" adj="-5708,1594,-3645,9893,-1608,9893" filled="f" strokecolor="#1f4d78" strokeweight="1pt">
                <v:textbox>
                  <w:txbxContent>
                    <w:p w:rsidR="00354C9B" w:rsidRPr="00FF2AFC" w:rsidRDefault="00354C9B" w:rsidP="00094A35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49B77191" wp14:editId="1D8CB586">
                <wp:simplePos x="0" y="0"/>
                <wp:positionH relativeFrom="column">
                  <wp:posOffset>6377305</wp:posOffset>
                </wp:positionH>
                <wp:positionV relativeFrom="paragraph">
                  <wp:posOffset>62865</wp:posOffset>
                </wp:positionV>
                <wp:extent cx="581025" cy="883285"/>
                <wp:effectExtent l="0" t="38100" r="47625" b="31115"/>
                <wp:wrapNone/>
                <wp:docPr id="1888" name="Прямая со стрелкой 1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883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722757" id="Прямая со стрелкой 1888" o:spid="_x0000_s1026" type="#_x0000_t32" style="position:absolute;margin-left:502.15pt;margin-top:4.95pt;width:45.75pt;height:69.55pt;flip:y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3A1C9418" wp14:editId="756A4252">
                <wp:simplePos x="0" y="0"/>
                <wp:positionH relativeFrom="column">
                  <wp:posOffset>8901430</wp:posOffset>
                </wp:positionH>
                <wp:positionV relativeFrom="paragraph">
                  <wp:posOffset>72390</wp:posOffset>
                </wp:positionV>
                <wp:extent cx="428625" cy="504825"/>
                <wp:effectExtent l="0" t="0" r="66675" b="47625"/>
                <wp:wrapNone/>
                <wp:docPr id="435" name="Прямая со стрелкой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504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8315C2" id="Прямая со стрелкой 435" o:spid="_x0000_s1026" type="#_x0000_t32" style="position:absolute;margin-left:700.9pt;margin-top:5.7pt;width:33.75pt;height:39.75pt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/BnZgIAAH8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87F2952" wp14:editId="1160E710">
                <wp:simplePos x="0" y="0"/>
                <wp:positionH relativeFrom="column">
                  <wp:posOffset>-33655</wp:posOffset>
                </wp:positionH>
                <wp:positionV relativeFrom="paragraph">
                  <wp:posOffset>33655</wp:posOffset>
                </wp:positionV>
                <wp:extent cx="495300" cy="540385"/>
                <wp:effectExtent l="0" t="0" r="0" b="0"/>
                <wp:wrapNone/>
                <wp:docPr id="493" name="Ромб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ABA50D" id="Ромб 493" o:spid="_x0000_s1026" type="#_x0000_t4" style="position:absolute;margin-left:-2.65pt;margin-top:2.65pt;width:39pt;height:42.55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Jw4jAIAAAA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D8D1419" wp14:editId="3848E145">
                <wp:simplePos x="0" y="0"/>
                <wp:positionH relativeFrom="column">
                  <wp:posOffset>1393190</wp:posOffset>
                </wp:positionH>
                <wp:positionV relativeFrom="paragraph">
                  <wp:posOffset>32385</wp:posOffset>
                </wp:positionV>
                <wp:extent cx="2314575" cy="429895"/>
                <wp:effectExtent l="0" t="0" r="28575" b="27305"/>
                <wp:wrapNone/>
                <wp:docPr id="603" name="Прямоугольник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429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</w:pPr>
                            <w:r w:rsidRPr="00FF2AFC"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8D1419" id="Прямоугольник 603" o:spid="_x0000_s1185" style="position:absolute;margin-left:109.7pt;margin-top:2.55pt;width:182.25pt;height:33.85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</w:pPr>
                      <w:r w:rsidRPr="00FF2AFC"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5EF6D3E7" wp14:editId="3E2C3BD4">
                <wp:simplePos x="0" y="0"/>
                <wp:positionH relativeFrom="column">
                  <wp:posOffset>6294120</wp:posOffset>
                </wp:positionH>
                <wp:positionV relativeFrom="paragraph">
                  <wp:posOffset>128905</wp:posOffset>
                </wp:positionV>
                <wp:extent cx="344805" cy="207010"/>
                <wp:effectExtent l="0" t="0" r="0" b="2540"/>
                <wp:wrapNone/>
                <wp:docPr id="674" name="Поле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6D3E7" id="Поле 674" o:spid="_x0000_s1186" type="#_x0000_t202" style="position:absolute;margin-left:495.6pt;margin-top:10.15pt;width:27.15pt;height:16.3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420017F8" wp14:editId="18A46AC6">
                <wp:simplePos x="0" y="0"/>
                <wp:positionH relativeFrom="column">
                  <wp:posOffset>7552690</wp:posOffset>
                </wp:positionH>
                <wp:positionV relativeFrom="paragraph">
                  <wp:posOffset>48895</wp:posOffset>
                </wp:positionV>
                <wp:extent cx="630555" cy="247650"/>
                <wp:effectExtent l="0" t="0" r="150495" b="19050"/>
                <wp:wrapNone/>
                <wp:docPr id="675" name="Выноска 2 (с границей)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30555" cy="247650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4203"/>
                            <a:gd name="adj6" fmla="val 1205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90AE8" w:rsidRDefault="00354C9B" w:rsidP="00094A35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0017F8" id="Выноска 2 (с границей) 675" o:spid="_x0000_s1187" type="#_x0000_t45" style="position:absolute;margin-left:594.7pt;margin-top:3.85pt;width:49.65pt;height:19.5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" adj="26045,908,24557,9324,22954,9324" filled="f" strokecolor="#1f4d78" strokeweight="1pt">
                <v:textbox>
                  <w:txbxContent>
                    <w:p w:rsidR="00354C9B" w:rsidRPr="00B90AE8" w:rsidRDefault="00354C9B" w:rsidP="00094A35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76A0F40F" wp14:editId="17BFE44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76" name="Поле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A0F40F" id="Поле 676" o:spid="_x0000_s1188" type="#_x0000_t202" style="position:absolute;margin-left:38.45pt;margin-top:14.25pt;width:27pt;height:29.2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cbhlQIAABs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5vcbhlQIAABs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37A44E62" wp14:editId="355FC4FE">
                <wp:simplePos x="0" y="0"/>
                <wp:positionH relativeFrom="column">
                  <wp:posOffset>637540</wp:posOffset>
                </wp:positionH>
                <wp:positionV relativeFrom="paragraph">
                  <wp:posOffset>128905</wp:posOffset>
                </wp:positionV>
                <wp:extent cx="563880" cy="259715"/>
                <wp:effectExtent l="0" t="0" r="7620" b="6985"/>
                <wp:wrapNone/>
                <wp:docPr id="677" name="Поле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5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A44E62" id="Поле 677" o:spid="_x0000_s1189" type="#_x0000_t202" style="position:absolute;margin-left:50.2pt;margin-top:10.15pt;width:44.4pt;height:20.4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36151160" wp14:editId="61486631">
                <wp:simplePos x="0" y="0"/>
                <wp:positionH relativeFrom="column">
                  <wp:posOffset>433705</wp:posOffset>
                </wp:positionH>
                <wp:positionV relativeFrom="paragraph">
                  <wp:posOffset>92710</wp:posOffset>
                </wp:positionV>
                <wp:extent cx="962025" cy="0"/>
                <wp:effectExtent l="0" t="76200" r="28575" b="95250"/>
                <wp:wrapNone/>
                <wp:docPr id="678" name="Прямая со стрелкой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20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84A0FB" id="Прямая со стрелкой 678" o:spid="_x0000_s1026" type="#_x0000_t32" style="position:absolute;margin-left:34.15pt;margin-top:7.3pt;width:75.75pt;height:0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3185493B" wp14:editId="615737B2">
                <wp:simplePos x="0" y="0"/>
                <wp:positionH relativeFrom="column">
                  <wp:posOffset>8825865</wp:posOffset>
                </wp:positionH>
                <wp:positionV relativeFrom="paragraph">
                  <wp:posOffset>10160</wp:posOffset>
                </wp:positionV>
                <wp:extent cx="384810" cy="245110"/>
                <wp:effectExtent l="0" t="0" r="0" b="2540"/>
                <wp:wrapNone/>
                <wp:docPr id="3023" name="Поле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85493B" id="Поле 3023" o:spid="_x0000_s1190" type="#_x0000_t202" style="position:absolute;margin-left:694.95pt;margin-top:.8pt;width:30.3pt;height:19.3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6A008AA4" wp14:editId="31D3B3C2">
                <wp:simplePos x="0" y="0"/>
                <wp:positionH relativeFrom="column">
                  <wp:posOffset>9022715</wp:posOffset>
                </wp:positionH>
                <wp:positionV relativeFrom="paragraph">
                  <wp:posOffset>178435</wp:posOffset>
                </wp:positionV>
                <wp:extent cx="495300" cy="540385"/>
                <wp:effectExtent l="0" t="0" r="0" b="0"/>
                <wp:wrapNone/>
                <wp:docPr id="3024" name="Ромб 3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F3E42D" id="Ромб 3024" o:spid="_x0000_s1026" type="#_x0000_t4" style="position:absolute;margin-left:710.45pt;margin-top:14.05pt;width:39pt;height:42.5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6yO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21A3EED2" wp14:editId="290DC3DC">
                <wp:simplePos x="0" y="0"/>
                <wp:positionH relativeFrom="column">
                  <wp:posOffset>6638290</wp:posOffset>
                </wp:positionH>
                <wp:positionV relativeFrom="paragraph">
                  <wp:posOffset>17145</wp:posOffset>
                </wp:positionV>
                <wp:extent cx="2193290" cy="1057275"/>
                <wp:effectExtent l="0" t="0" r="16510" b="28575"/>
                <wp:wrapNone/>
                <wp:docPr id="3127" name="Прямоугольник 3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</w:pPr>
                            <w:r w:rsidRPr="00FF2AFC">
                              <w:t>Формирование мотивированного ответа об отказе в ИС</w:t>
                            </w:r>
                            <w:r>
                              <w:t xml:space="preserve"> ЦУЛС</w:t>
                            </w:r>
                            <w:r w:rsidRPr="00FF2AFC">
                              <w:t>, в связи с непредставлением услугополучателем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A3EED2" id="Прямоугольник 3127" o:spid="_x0000_s1191" style="position:absolute;margin-left:522.7pt;margin-top:1.35pt;width:172.7pt;height:83.25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</w:pPr>
                      <w:r w:rsidRPr="00FF2AFC">
                        <w:t>Формирование мотивированного ответа об отказе в ИС</w:t>
                      </w:r>
                      <w:r>
                        <w:t xml:space="preserve"> ЦУЛС</w:t>
                      </w:r>
                      <w:r w:rsidRPr="00FF2AFC">
                        <w:t>, в связи с непредставлением услугополучателем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b/>
          <w:sz w:val="28"/>
          <w:szCs w:val="28"/>
        </w:rPr>
      </w:pP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101F9309" wp14:editId="26587805">
                <wp:simplePos x="0" y="0"/>
                <wp:positionH relativeFrom="column">
                  <wp:posOffset>243205</wp:posOffset>
                </wp:positionH>
                <wp:positionV relativeFrom="paragraph">
                  <wp:posOffset>145415</wp:posOffset>
                </wp:positionV>
                <wp:extent cx="1066800" cy="438150"/>
                <wp:effectExtent l="0" t="0" r="76200" b="57150"/>
                <wp:wrapNone/>
                <wp:docPr id="3133" name="Прямая со стрелкой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31CD1F" id="Прямая со стрелкой 3133" o:spid="_x0000_s1026" type="#_x0000_t32" style="position:absolute;margin-left:19.15pt;margin-top:11.45pt;width:84pt;height:34.5pt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2B0110B0" wp14:editId="62EA049B">
                <wp:simplePos x="0" y="0"/>
                <wp:positionH relativeFrom="column">
                  <wp:posOffset>1885950</wp:posOffset>
                </wp:positionH>
                <wp:positionV relativeFrom="paragraph">
                  <wp:posOffset>86360</wp:posOffset>
                </wp:positionV>
                <wp:extent cx="657225" cy="259715"/>
                <wp:effectExtent l="0" t="19050" r="314325" b="26035"/>
                <wp:wrapNone/>
                <wp:docPr id="3134" name="Выноска 2 (с границей)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5971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110B0" id="Выноска 2 (с границей) 3134" o:spid="_x0000_s1192" type="#_x0000_t45" style="position:absolute;margin-left:148.5pt;margin-top:6.8pt;width:51.75pt;height:20.4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" adj="30866,-1908,27423,12265,24104,12265" filled="f" strokecolor="#1f4d78" strokeweight="1pt">
                <v:textbox>
                  <w:txbxContent>
                    <w:p w:rsidR="00354C9B" w:rsidRPr="00FF2AFC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46BF91E3" wp14:editId="3E4C9AAA">
                <wp:simplePos x="0" y="0"/>
                <wp:positionH relativeFrom="column">
                  <wp:posOffset>3062605</wp:posOffset>
                </wp:positionH>
                <wp:positionV relativeFrom="paragraph">
                  <wp:posOffset>42545</wp:posOffset>
                </wp:positionV>
                <wp:extent cx="295275" cy="345440"/>
                <wp:effectExtent l="0" t="0" r="66675" b="54610"/>
                <wp:wrapNone/>
                <wp:docPr id="909" name="Прямая со стрелкой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7E7614" id="Прямая со стрелкой 909" o:spid="_x0000_s1026" type="#_x0000_t32" style="position:absolute;margin-left:241.15pt;margin-top:3.35pt;width:23.25pt;height:27.2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1BD64680" wp14:editId="065B4EB5">
                <wp:simplePos x="0" y="0"/>
                <wp:positionH relativeFrom="column">
                  <wp:posOffset>3738880</wp:posOffset>
                </wp:positionH>
                <wp:positionV relativeFrom="paragraph">
                  <wp:posOffset>69215</wp:posOffset>
                </wp:positionV>
                <wp:extent cx="349885" cy="209550"/>
                <wp:effectExtent l="0" t="0" r="0" b="0"/>
                <wp:wrapNone/>
                <wp:docPr id="914" name="Поле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D64680" id="Поле 914" o:spid="_x0000_s1193" type="#_x0000_t202" style="position:absolute;margin-left:294.4pt;margin-top:5.45pt;width:27.55pt;height:16.5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77E71DB0" wp14:editId="786AE205">
                <wp:simplePos x="0" y="0"/>
                <wp:positionH relativeFrom="column">
                  <wp:posOffset>3853180</wp:posOffset>
                </wp:positionH>
                <wp:positionV relativeFrom="paragraph">
                  <wp:posOffset>33655</wp:posOffset>
                </wp:positionV>
                <wp:extent cx="552450" cy="378461"/>
                <wp:effectExtent l="0" t="38100" r="57150" b="21590"/>
                <wp:wrapNone/>
                <wp:docPr id="915" name="Прямая со стрелкой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37846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2CB6D8" id="Прямая со стрелкой 915" o:spid="_x0000_s1026" type="#_x0000_t32" style="position:absolute;margin-left:303.4pt;margin-top:2.65pt;width:43.5pt;height:29.8pt;flip:y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376DC809" wp14:editId="099FE29B">
                <wp:simplePos x="0" y="0"/>
                <wp:positionH relativeFrom="column">
                  <wp:posOffset>3355975</wp:posOffset>
                </wp:positionH>
                <wp:positionV relativeFrom="paragraph">
                  <wp:posOffset>145415</wp:posOffset>
                </wp:positionV>
                <wp:extent cx="495300" cy="540385"/>
                <wp:effectExtent l="0" t="0" r="0" b="0"/>
                <wp:wrapNone/>
                <wp:docPr id="916" name="Ромб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6E7ECB" id="Ромб 916" o:spid="_x0000_s1026" type="#_x0000_t4" style="position:absolute;margin-left:264.25pt;margin-top:11.45pt;width:39pt;height:42.55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O0QiwIAAAA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55C505E9" wp14:editId="02809EEE">
                <wp:simplePos x="0" y="0"/>
                <wp:positionH relativeFrom="column">
                  <wp:posOffset>4605655</wp:posOffset>
                </wp:positionH>
                <wp:positionV relativeFrom="paragraph">
                  <wp:posOffset>69215</wp:posOffset>
                </wp:positionV>
                <wp:extent cx="104775" cy="264160"/>
                <wp:effectExtent l="0" t="0" r="66675" b="59690"/>
                <wp:wrapNone/>
                <wp:docPr id="917" name="Прямая со стрелкой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2F82A0" id="Прямая со стрелкой 917" o:spid="_x0000_s1026" type="#_x0000_t32" style="position:absolute;margin-left:362.65pt;margin-top:5.45pt;width:8.25pt;height:20.8pt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1B5DB76D" wp14:editId="75529575">
                <wp:simplePos x="0" y="0"/>
                <wp:positionH relativeFrom="column">
                  <wp:posOffset>5209540</wp:posOffset>
                </wp:positionH>
                <wp:positionV relativeFrom="paragraph">
                  <wp:posOffset>70485</wp:posOffset>
                </wp:positionV>
                <wp:extent cx="457200" cy="205740"/>
                <wp:effectExtent l="0" t="0" r="0" b="3810"/>
                <wp:wrapNone/>
                <wp:docPr id="918" name="Поле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05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5DB76D" id="Поле 918" o:spid="_x0000_s1194" type="#_x0000_t202" style="position:absolute;margin-left:410.2pt;margin-top:5.55pt;width:36pt;height:16.2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" stroked="f">
                <v:textbox>
                  <w:txbxContent>
                    <w:p w:rsidR="00354C9B" w:rsidRPr="00FF2AFC" w:rsidRDefault="00354C9B" w:rsidP="00094A35">
                      <w:pPr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7C3C9792" wp14:editId="3B8FB5CC">
                <wp:simplePos x="0" y="0"/>
                <wp:positionH relativeFrom="column">
                  <wp:posOffset>4712335</wp:posOffset>
                </wp:positionH>
                <wp:positionV relativeFrom="paragraph">
                  <wp:posOffset>54610</wp:posOffset>
                </wp:positionV>
                <wp:extent cx="495300" cy="612775"/>
                <wp:effectExtent l="0" t="0" r="0" b="0"/>
                <wp:wrapNone/>
                <wp:docPr id="919" name="Ромб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6127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D54E27" id="Ромб 919" o:spid="_x0000_s1026" type="#_x0000_t4" style="position:absolute;margin-left:371.05pt;margin-top:4.3pt;width:39pt;height:48.25pt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133E3365" wp14:editId="54466CD4">
                <wp:simplePos x="0" y="0"/>
                <wp:positionH relativeFrom="column">
                  <wp:posOffset>5775960</wp:posOffset>
                </wp:positionH>
                <wp:positionV relativeFrom="paragraph">
                  <wp:posOffset>72390</wp:posOffset>
                </wp:positionV>
                <wp:extent cx="438150" cy="294640"/>
                <wp:effectExtent l="0" t="0" r="95250" b="10160"/>
                <wp:wrapNone/>
                <wp:docPr id="920" name="Выноска 2 (с границей)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8150" cy="294640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11767"/>
                            <a:gd name="adj6" fmla="val 14116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1,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3E3365" id="Выноска 2 (с границей) 920" o:spid="_x0000_s1195" type="#_x0000_t45" style="position:absolute;margin-left:454.8pt;margin-top:5.7pt;width:34.5pt;height:23.2pt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" adj="30492,2542,25388,9324,23455,9324" filled="f" strokecolor="#1f4d78" strokeweight="1pt">
                <v:textbox>
                  <w:txbxContent>
                    <w:p w:rsidR="00354C9B" w:rsidRPr="0004003B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1,5</w:t>
                      </w:r>
                      <w:r>
                        <w:rPr>
                          <w:sz w:val="16"/>
                          <w:szCs w:val="16"/>
                        </w:rPr>
                        <w:t xml:space="preserve">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2CC9D144" wp14:editId="556DE5C8">
                <wp:simplePos x="0" y="0"/>
                <wp:positionH relativeFrom="column">
                  <wp:posOffset>5205730</wp:posOffset>
                </wp:positionH>
                <wp:positionV relativeFrom="paragraph">
                  <wp:posOffset>121920</wp:posOffset>
                </wp:positionV>
                <wp:extent cx="409575" cy="85725"/>
                <wp:effectExtent l="0" t="0" r="47625" b="85725"/>
                <wp:wrapNone/>
                <wp:docPr id="921" name="Прямая со стрелкой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85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059242" id="Прямая со стрелкой 921" o:spid="_x0000_s1026" type="#_x0000_t32" style="position:absolute;margin-left:409.9pt;margin-top:9.6pt;width:32.25pt;height:6.75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74151FD1" wp14:editId="69727FEC">
                <wp:simplePos x="0" y="0"/>
                <wp:positionH relativeFrom="column">
                  <wp:posOffset>8825231</wp:posOffset>
                </wp:positionH>
                <wp:positionV relativeFrom="paragraph">
                  <wp:posOffset>26670</wp:posOffset>
                </wp:positionV>
                <wp:extent cx="200024" cy="12065"/>
                <wp:effectExtent l="19050" t="57150" r="0" b="83185"/>
                <wp:wrapNone/>
                <wp:docPr id="922" name="Прямая со стрелкой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0024" cy="12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609BE7" id="Прямая со стрелкой 922" o:spid="_x0000_s1026" type="#_x0000_t32" style="position:absolute;margin-left:694.9pt;margin-top:2.1pt;width:15.75pt;height:.95pt;flip:x y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68A26942" wp14:editId="39ACF1BA">
                <wp:simplePos x="0" y="0"/>
                <wp:positionH relativeFrom="column">
                  <wp:posOffset>-409575</wp:posOffset>
                </wp:positionH>
                <wp:positionV relativeFrom="paragraph">
                  <wp:posOffset>182880</wp:posOffset>
                </wp:positionV>
                <wp:extent cx="866775" cy="1564640"/>
                <wp:effectExtent l="0" t="0" r="9525" b="0"/>
                <wp:wrapNone/>
                <wp:docPr id="923" name="Скругленный прямоугольник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5646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D97502E" id="Скругленный прямоугольник 923" o:spid="_x0000_s1026" style="position:absolute;margin-left:-32.25pt;margin-top:14.4pt;width:68.25pt;height:123.2pt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" fillcolor="#2f5496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3AC243DD" wp14:editId="49B24037">
                <wp:simplePos x="0" y="0"/>
                <wp:positionH relativeFrom="column">
                  <wp:posOffset>711835</wp:posOffset>
                </wp:positionH>
                <wp:positionV relativeFrom="paragraph">
                  <wp:posOffset>81915</wp:posOffset>
                </wp:positionV>
                <wp:extent cx="369570" cy="264795"/>
                <wp:effectExtent l="0" t="0" r="0" b="1905"/>
                <wp:wrapNone/>
                <wp:docPr id="924" name="Поле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5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C243DD" id="Поле 924" o:spid="_x0000_s1196" type="#_x0000_t202" style="position:absolute;left:0;text-align:left;margin-left:56.05pt;margin-top:6.45pt;width:29.1pt;height:20.8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56564A08" wp14:editId="4762FCC2">
                <wp:simplePos x="0" y="0"/>
                <wp:positionH relativeFrom="column">
                  <wp:posOffset>1306195</wp:posOffset>
                </wp:positionH>
                <wp:positionV relativeFrom="paragraph">
                  <wp:posOffset>146685</wp:posOffset>
                </wp:positionV>
                <wp:extent cx="1535430" cy="1047750"/>
                <wp:effectExtent l="0" t="0" r="26670" b="19050"/>
                <wp:wrapNone/>
                <wp:docPr id="925" name="Прямоугольник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FF2AFC">
                              <w:t>Формирование на портале сообщения об отказе в авторизации в связи с имеющимися нарушениями в данных</w:t>
                            </w:r>
                            <w:r w:rsidRPr="00FF2AFC">
                              <w:rPr>
                                <w:szCs w:val="16"/>
                              </w:rPr>
                              <w:t xml:space="preserve">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564A08" id="Прямоугольник 925" o:spid="_x0000_s1197" style="position:absolute;left:0;text-align:left;margin-left:102.85pt;margin-top:11.55pt;width:120.9pt;height:82.5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  <w:rPr>
                          <w:szCs w:val="16"/>
                        </w:rPr>
                      </w:pPr>
                      <w:r w:rsidRPr="00FF2AFC">
                        <w:t>Формирование на портале сообщения об отказе в авторизации в связи с имеющимися нарушениями в данных</w:t>
                      </w:r>
                      <w:r w:rsidRPr="00FF2AFC">
                        <w:rPr>
                          <w:szCs w:val="16"/>
                        </w:rPr>
                        <w:t xml:space="preserve">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3B876EE0" wp14:editId="55B55D64">
                <wp:simplePos x="0" y="0"/>
                <wp:positionH relativeFrom="column">
                  <wp:posOffset>5206365</wp:posOffset>
                </wp:positionH>
                <wp:positionV relativeFrom="paragraph">
                  <wp:posOffset>32385</wp:posOffset>
                </wp:positionV>
                <wp:extent cx="1322705" cy="1452245"/>
                <wp:effectExtent l="0" t="0" r="10795" b="14605"/>
                <wp:wrapNone/>
                <wp:docPr id="926" name="Прямоугольник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2705" cy="14522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FF2AFC">
                              <w:t xml:space="preserve">Формирование сообщения об отказе в запрашиваемой государственной услуге в связи с не подтверждением </w:t>
                            </w:r>
                            <w:r w:rsidRPr="00FF2AFC">
                              <w:rPr>
                                <w:szCs w:val="16"/>
                              </w:rPr>
                              <w:t>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876EE0" id="Прямоугольник 926" o:spid="_x0000_s1198" style="position:absolute;left:0;text-align:left;margin-left:409.95pt;margin-top:2.55pt;width:104.15pt;height:114.35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FF2AFC">
                        <w:t xml:space="preserve">Формирование сообщения об отказе в запрашиваемой государственной услуге в связи с не подтверждением </w:t>
                      </w:r>
                      <w:r w:rsidRPr="00FF2AFC">
                        <w:rPr>
                          <w:szCs w:val="16"/>
                        </w:rPr>
                        <w:t>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29CCB340" wp14:editId="2D0563A3">
                <wp:simplePos x="0" y="0"/>
                <wp:positionH relativeFrom="column">
                  <wp:posOffset>8829040</wp:posOffset>
                </wp:positionH>
                <wp:positionV relativeFrom="paragraph">
                  <wp:posOffset>120650</wp:posOffset>
                </wp:positionV>
                <wp:extent cx="394970" cy="277495"/>
                <wp:effectExtent l="0" t="0" r="5080" b="8255"/>
                <wp:wrapNone/>
                <wp:docPr id="927" name="Поле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CCB340" id="Поле 927" o:spid="_x0000_s1199" type="#_x0000_t202" style="position:absolute;left:0;text-align:left;margin-left:695.2pt;margin-top:9.5pt;width:31.1pt;height:21.8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42CC1F55" wp14:editId="2BDAE5C8">
                <wp:simplePos x="0" y="0"/>
                <wp:positionH relativeFrom="column">
                  <wp:posOffset>8966200</wp:posOffset>
                </wp:positionH>
                <wp:positionV relativeFrom="paragraph">
                  <wp:posOffset>65405</wp:posOffset>
                </wp:positionV>
                <wp:extent cx="255270" cy="708025"/>
                <wp:effectExtent l="38100" t="0" r="30480" b="53975"/>
                <wp:wrapNone/>
                <wp:docPr id="960" name="Прямая со стрелкой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5270" cy="708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31EB5B" id="Прямая со стрелкой 960" o:spid="_x0000_s1026" type="#_x0000_t32" style="position:absolute;margin-left:706pt;margin-top:5.15pt;width:20.1pt;height:55.75pt;flip:x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8497"/>
        </w:tabs>
        <w:spacing w:line="240" w:lineRule="atLeast"/>
        <w:jc w:val="right"/>
        <w:rPr>
          <w:sz w:val="28"/>
          <w:szCs w:val="28"/>
        </w:rPr>
      </w:pP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07AE04B3" wp14:editId="39F6EEBD">
                <wp:simplePos x="0" y="0"/>
                <wp:positionH relativeFrom="column">
                  <wp:posOffset>3707765</wp:posOffset>
                </wp:positionH>
                <wp:positionV relativeFrom="paragraph">
                  <wp:posOffset>0</wp:posOffset>
                </wp:positionV>
                <wp:extent cx="455930" cy="190500"/>
                <wp:effectExtent l="0" t="0" r="1270" b="0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593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AE04B3" id="Поле 961" o:spid="_x0000_s1200" type="#_x0000_t202" style="position:absolute;left:0;text-align:left;margin-left:291.95pt;margin-top:0;width:35.9pt;height:15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5131ACD7" wp14:editId="79C08852">
                <wp:simplePos x="0" y="0"/>
                <wp:positionH relativeFrom="column">
                  <wp:posOffset>3580765</wp:posOffset>
                </wp:positionH>
                <wp:positionV relativeFrom="paragraph">
                  <wp:posOffset>79375</wp:posOffset>
                </wp:positionV>
                <wp:extent cx="0" cy="145415"/>
                <wp:effectExtent l="76200" t="0" r="57150" b="64135"/>
                <wp:wrapNone/>
                <wp:docPr id="962" name="Прямая со стрелкой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45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0792A" id="Прямая со стрелкой 962" o:spid="_x0000_s1026" type="#_x0000_t32" style="position:absolute;margin-left:281.95pt;margin-top:6.25pt;width:0;height:11.45pt;flip:x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6A3AB848" wp14:editId="69BCA428">
                <wp:simplePos x="0" y="0"/>
                <wp:positionH relativeFrom="column">
                  <wp:posOffset>7200144</wp:posOffset>
                </wp:positionH>
                <wp:positionV relativeFrom="paragraph">
                  <wp:posOffset>369332</wp:posOffset>
                </wp:positionV>
                <wp:extent cx="2133600" cy="706140"/>
                <wp:effectExtent l="0" t="0" r="19050" b="17780"/>
                <wp:wrapNone/>
                <wp:docPr id="963" name="Прямоугольник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061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</w:pPr>
                            <w:r w:rsidRPr="00FF2AFC">
                              <w:t xml:space="preserve">Получение услугополучателем результата государственной услуги, сформированного в ИС </w:t>
                            </w:r>
                            <w: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3AB848" id="Прямоугольник 963" o:spid="_x0000_s1201" style="position:absolute;left:0;text-align:left;margin-left:566.95pt;margin-top:29.1pt;width:168pt;height:55.6pt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</w:pPr>
                      <w:r w:rsidRPr="00FF2AFC">
                        <w:t xml:space="preserve">Получение услугополучателем результата государственной услуги, сформированного в ИС </w:t>
                      </w:r>
                      <w: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04F271FE" wp14:editId="640BE07B">
                <wp:simplePos x="0" y="0"/>
                <wp:positionH relativeFrom="column">
                  <wp:posOffset>1788160</wp:posOffset>
                </wp:positionH>
                <wp:positionV relativeFrom="paragraph">
                  <wp:posOffset>821055</wp:posOffset>
                </wp:positionV>
                <wp:extent cx="1023620" cy="213360"/>
                <wp:effectExtent l="247650" t="57150" r="0" b="15240"/>
                <wp:wrapNone/>
                <wp:docPr id="964" name="Выноска 2 (с границей)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rPr>
                                <w:szCs w:val="14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F271FE" id="Выноска 2 (с границей) 964" o:spid="_x0000_s1202" type="#_x0000_t45" style="position:absolute;left:0;text-align:left;margin-left:140.8pt;margin-top:64.65pt;width:80.6pt;height:16.8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" adj="-5105,-5850,-3953,11571,-1608,11571" filled="f" strokecolor="#1f4d78" strokeweight="1pt">
                <v:textbox>
                  <w:txbxContent>
                    <w:p w:rsidR="00354C9B" w:rsidRPr="00FF2AFC" w:rsidRDefault="00354C9B" w:rsidP="00094A35">
                      <w:pPr>
                        <w:rPr>
                          <w:szCs w:val="14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36AFCC44" wp14:editId="113C10AB">
                <wp:simplePos x="0" y="0"/>
                <wp:positionH relativeFrom="column">
                  <wp:posOffset>1481455</wp:posOffset>
                </wp:positionH>
                <wp:positionV relativeFrom="paragraph">
                  <wp:posOffset>764540</wp:posOffset>
                </wp:positionV>
                <wp:extent cx="1905" cy="516255"/>
                <wp:effectExtent l="76200" t="0" r="74295" b="55245"/>
                <wp:wrapNone/>
                <wp:docPr id="965" name="Прямая со стрелкой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516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CB0BF3" id="Прямая со стрелкой 965" o:spid="_x0000_s1026" type="#_x0000_t32" style="position:absolute;margin-left:116.65pt;margin-top:60.2pt;width:.15pt;height:40.65pt;flip:x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485819EE" wp14:editId="76E7A6EF">
                <wp:simplePos x="0" y="0"/>
                <wp:positionH relativeFrom="column">
                  <wp:posOffset>3016885</wp:posOffset>
                </wp:positionH>
                <wp:positionV relativeFrom="paragraph">
                  <wp:posOffset>40640</wp:posOffset>
                </wp:positionV>
                <wp:extent cx="2054225" cy="971550"/>
                <wp:effectExtent l="0" t="0" r="22225" b="19050"/>
                <wp:wrapNone/>
                <wp:docPr id="966" name="Прямоугольник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both"/>
                            </w:pPr>
                            <w:r w:rsidRPr="00FF2AFC">
      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5819EE" id="Прямоугольник 966" o:spid="_x0000_s1203" style="position:absolute;left:0;text-align:left;margin-left:237.55pt;margin-top:3.2pt;width:161.75pt;height:76.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FF2AFC" w:rsidRDefault="00354C9B" w:rsidP="00094A35">
                      <w:pPr>
                        <w:jc w:val="both"/>
                      </w:pPr>
                      <w:r w:rsidRPr="00FF2AFC"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2FFC191C" wp14:editId="755C0B6E">
                <wp:simplePos x="0" y="0"/>
                <wp:positionH relativeFrom="column">
                  <wp:posOffset>3586480</wp:posOffset>
                </wp:positionH>
                <wp:positionV relativeFrom="paragraph">
                  <wp:posOffset>1054735</wp:posOffset>
                </wp:positionV>
                <wp:extent cx="1023620" cy="213360"/>
                <wp:effectExtent l="304800" t="95250" r="0" b="15240"/>
                <wp:wrapNone/>
                <wp:docPr id="967" name="Выноска 2 (с границей)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7771"/>
                            <a:gd name="adj4" fmla="val -23155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rPr>
                                <w:szCs w:val="14"/>
                              </w:rPr>
                            </w:pPr>
                            <w:r w:rsidRPr="00FF2A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FC191C" id="Выноска 2 (с границей) 967" o:spid="_x0000_s1204" type="#_x0000_t45" style="position:absolute;left:0;text-align:left;margin-left:282.4pt;margin-top:83.05pt;width:80.6pt;height:16.8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" adj="-6110,-8743,-5001,12479,-1608,11571" filled="f" strokecolor="#1f4d78" strokeweight="1pt">
                <v:textbox>
                  <w:txbxContent>
                    <w:p w:rsidR="00354C9B" w:rsidRPr="00FF2AFC" w:rsidRDefault="00354C9B" w:rsidP="00094A35">
                      <w:pPr>
                        <w:rPr>
                          <w:szCs w:val="14"/>
                        </w:rPr>
                      </w:pPr>
                      <w:r w:rsidRPr="00FF2AF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672F6701" wp14:editId="208F8EB8">
                <wp:simplePos x="0" y="0"/>
                <wp:positionH relativeFrom="column">
                  <wp:posOffset>4243705</wp:posOffset>
                </wp:positionH>
                <wp:positionV relativeFrom="paragraph">
                  <wp:posOffset>988695</wp:posOffset>
                </wp:positionV>
                <wp:extent cx="1270" cy="286385"/>
                <wp:effectExtent l="76200" t="0" r="74930" b="56515"/>
                <wp:wrapNone/>
                <wp:docPr id="968" name="Прямая со стрелкой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86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85CE70" id="Прямая со стрелкой 968" o:spid="_x0000_s1026" type="#_x0000_t32" style="position:absolute;margin-left:334.15pt;margin-top:77.85pt;width:.1pt;height:22.55pt;flip:x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3E62FE43" wp14:editId="76C12CE0">
                <wp:simplePos x="0" y="0"/>
                <wp:positionH relativeFrom="column">
                  <wp:posOffset>5777230</wp:posOffset>
                </wp:positionH>
                <wp:positionV relativeFrom="paragraph">
                  <wp:posOffset>1070610</wp:posOffset>
                </wp:positionV>
                <wp:extent cx="0" cy="178435"/>
                <wp:effectExtent l="76200" t="0" r="57150" b="50165"/>
                <wp:wrapNone/>
                <wp:docPr id="969" name="Прямая со стрелкой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8765EA" id="Прямая со стрелкой 969" o:spid="_x0000_s1026" type="#_x0000_t32" style="position:absolute;margin-left:454.9pt;margin-top:84.3pt;width:0;height:14.05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6BE373BA" wp14:editId="0FDB850F">
                <wp:simplePos x="0" y="0"/>
                <wp:positionH relativeFrom="column">
                  <wp:posOffset>6914515</wp:posOffset>
                </wp:positionH>
                <wp:positionV relativeFrom="paragraph">
                  <wp:posOffset>256540</wp:posOffset>
                </wp:positionV>
                <wp:extent cx="0" cy="995045"/>
                <wp:effectExtent l="76200" t="0" r="95250" b="52705"/>
                <wp:wrapNone/>
                <wp:docPr id="970" name="Прямая со стрелкой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5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AE6E2" id="Прямая со стрелкой 970" o:spid="_x0000_s1026" type="#_x0000_t32" style="position:absolute;margin-left:544.45pt;margin-top:20.2pt;width:0;height:78.3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738C45DF" wp14:editId="67616968">
                <wp:simplePos x="0" y="0"/>
                <wp:positionH relativeFrom="column">
                  <wp:posOffset>7065010</wp:posOffset>
                </wp:positionH>
                <wp:positionV relativeFrom="paragraph">
                  <wp:posOffset>38100</wp:posOffset>
                </wp:positionV>
                <wp:extent cx="489585" cy="292100"/>
                <wp:effectExtent l="0" t="0" r="367665" b="12700"/>
                <wp:wrapNone/>
                <wp:docPr id="971" name="Выноска 2 (с границей)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921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F2AFC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FF2A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8C45DF" id="Выноска 2 (с границей) 971" o:spid="_x0000_s1205" type="#_x0000_t45" style="position:absolute;left:0;text-align:left;margin-left:556.3pt;margin-top:3pt;width:38.55pt;height:23pt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" adj="36252,722,30901,11818,24962,11818" filled="f" strokecolor="#1f4d78" strokeweight="1pt">
                <v:textbox>
                  <w:txbxContent>
                    <w:p w:rsidR="00354C9B" w:rsidRPr="00FF2AFC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FF2A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1F159C1E" wp14:editId="1B12DC81">
                <wp:simplePos x="0" y="0"/>
                <wp:positionH relativeFrom="column">
                  <wp:posOffset>5749290</wp:posOffset>
                </wp:positionH>
                <wp:positionV relativeFrom="paragraph">
                  <wp:posOffset>1017270</wp:posOffset>
                </wp:positionV>
                <wp:extent cx="1215390" cy="264795"/>
                <wp:effectExtent l="0" t="0" r="213360" b="20955"/>
                <wp:wrapNone/>
                <wp:docPr id="972" name="Выноска 2 (с границей)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12697"/>
                            <a:gd name="adj2" fmla="val 105531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4428" w:rsidRDefault="00354C9B" w:rsidP="00094A3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E94428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159C1E" id="Выноска 2 (с границей) 972" o:spid="_x0000_s1206" type="#_x0000_t45" style="position:absolute;left:0;text-align:left;margin-left:452.7pt;margin-top:80.1pt;width:95.7pt;height:20.8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" adj="24816,570,23868,9324,22795,2743" filled="f" strokecolor="#1f4d78" strokeweight="1pt">
                <v:textbox>
                  <w:txbxContent>
                    <w:p w:rsidR="00354C9B" w:rsidRPr="00E94428" w:rsidRDefault="00354C9B" w:rsidP="00094A3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E94428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3DA1FDC8" wp14:editId="0A91AEFC">
                <wp:simplePos x="0" y="0"/>
                <wp:positionH relativeFrom="column">
                  <wp:posOffset>9453880</wp:posOffset>
                </wp:positionH>
                <wp:positionV relativeFrom="paragraph">
                  <wp:posOffset>847090</wp:posOffset>
                </wp:positionV>
                <wp:extent cx="0" cy="495935"/>
                <wp:effectExtent l="0" t="0" r="19050" b="18415"/>
                <wp:wrapNone/>
                <wp:docPr id="973" name="Прямая со стрелкой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5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60CBC9" id="Прямая со стрелкой 973" o:spid="_x0000_s1026" type="#_x0000_t32" style="position:absolute;margin-left:744.4pt;margin-top:66.7pt;width:0;height:39.0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11F2BE69" wp14:editId="287F72DA">
                <wp:simplePos x="0" y="0"/>
                <wp:positionH relativeFrom="column">
                  <wp:posOffset>567055</wp:posOffset>
                </wp:positionH>
                <wp:positionV relativeFrom="paragraph">
                  <wp:posOffset>1347470</wp:posOffset>
                </wp:positionV>
                <wp:extent cx="8886825" cy="0"/>
                <wp:effectExtent l="38100" t="76200" r="0" b="95250"/>
                <wp:wrapNone/>
                <wp:docPr id="1475" name="Прямая со стрелкой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868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968D53" id="Прямая со стрелкой 1475" o:spid="_x0000_s1026" type="#_x0000_t32" style="position:absolute;margin-left:44.65pt;margin-top:106.1pt;width:699.75pt;height:0;flip:x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both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spacing w:line="240" w:lineRule="atLeast"/>
        <w:ind w:right="-569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3C65CB38" wp14:editId="2831FBC3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F20E20F" id="AutoShape 101" o:spid="_x0000_s1026" style="position:absolute;margin-left:36.2pt;margin-top:5.05pt;width:36pt;height:32.25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BiDiwIAACI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qfAYg4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20942835" wp14:editId="6ED72DDA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942835" id="_x0000_s1207" style="position:absolute;left:0;text-align:left;margin-left:36.2pt;margin-top:14.15pt;width:32.25pt;height:26.95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  <w:tab w:val="left" w:pos="1985"/>
        </w:tabs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094A3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5006F1AA" wp14:editId="3571EF22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772F27" id="AutoShape 85" o:spid="_x0000_s1026" type="#_x0000_t4" style="position:absolute;margin-left:37.7pt;margin-top:8.25pt;width:28.5pt;height:29.8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HnKnJX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094A35">
      <w:pPr>
        <w:tabs>
          <w:tab w:val="left" w:pos="1701"/>
        </w:tabs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11872" behindDoc="0" locked="0" layoutInCell="1" allowOverlap="1" wp14:anchorId="6EEFC62A" wp14:editId="7F9218CA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4D111C" id="AutoShape 81" o:spid="_x0000_s1026" type="#_x0000_t32" style="position:absolute;margin-left:49.7pt;margin-top:7.1pt;width:22.5pt;height:0;z-index:2521118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UVOtN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094A35" w:rsidRPr="00C22878" w:rsidRDefault="00094A35" w:rsidP="00094A35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</w:t>
      </w:r>
    </w:p>
    <w:p w:rsidR="00094A35" w:rsidRPr="00C22878" w:rsidRDefault="00094A35" w:rsidP="00094A35">
      <w:pPr>
        <w:tabs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чет, по которым ведется в органах государственных доходов»</w:t>
      </w:r>
    </w:p>
    <w:p w:rsidR="00094A35" w:rsidRPr="00C22878" w:rsidRDefault="00094A35" w:rsidP="00094A35">
      <w:pPr>
        <w:spacing w:line="240" w:lineRule="atLeast"/>
        <w:ind w:left="708" w:firstLine="708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708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 бизнес-процессов оказания государственной услуги</w:t>
      </w:r>
    </w:p>
    <w:p w:rsidR="00094A35" w:rsidRPr="00C22878" w:rsidRDefault="00094A35" w:rsidP="00094A35">
      <w:pPr>
        <w:spacing w:line="240" w:lineRule="atLeast"/>
        <w:ind w:left="1416" w:firstLine="70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едставление сведений об отсутствии (наличии) задолженности, учет</w:t>
      </w:r>
    </w:p>
    <w:p w:rsidR="00094A35" w:rsidRPr="00C22878" w:rsidRDefault="00094A35" w:rsidP="00094A35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 которым ведется в органах Государственных доходов» через КНП</w:t>
      </w:r>
    </w:p>
    <w:p w:rsidR="00094A35" w:rsidRPr="00C22878" w:rsidRDefault="00094A35" w:rsidP="00094A35">
      <w:pPr>
        <w:spacing w:line="240" w:lineRule="atLeast"/>
        <w:ind w:left="1416" w:firstLine="427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22CDEE01" wp14:editId="51305023">
                <wp:simplePos x="0" y="0"/>
                <wp:positionH relativeFrom="column">
                  <wp:posOffset>-187960</wp:posOffset>
                </wp:positionH>
                <wp:positionV relativeFrom="paragraph">
                  <wp:posOffset>139700</wp:posOffset>
                </wp:positionV>
                <wp:extent cx="1171575" cy="471170"/>
                <wp:effectExtent l="0" t="0" r="28575" b="24130"/>
                <wp:wrapNone/>
                <wp:docPr id="1831" name="Скругленный прямоугольник 1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D779A8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2CDEE01" id="Скругленный прямоугольник 1831" o:spid="_x0000_s1208" style="position:absolute;left:0;text-align:left;margin-left:-14.8pt;margin-top:11pt;width:92.25pt;height:37.1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zXJmQIAANM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D779A8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D779A8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457F3C43" wp14:editId="3D379F3F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1833" name="Скругленный прямоугольник 1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 xml:space="preserve">ИС ЦУЛС </w:t>
                            </w:r>
                            <w:r w:rsidRPr="00D779A8">
                              <w:rPr>
                                <w:color w:val="00000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57F3C43" id="Скругленный прямоугольник 1833" o:spid="_x0000_s1209" style="position:absolute;left:0;text-align:left;margin-left:552.25pt;margin-top:10.3pt;width:189.4pt;height:36.7pt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D779A8" w:rsidRDefault="00354C9B" w:rsidP="00094A35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 xml:space="preserve">ИС ЦУЛС </w:t>
                      </w:r>
                      <w:r w:rsidRPr="00D779A8">
                        <w:rPr>
                          <w:color w:val="00000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19E5039D" wp14:editId="01C85BB5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029960" cy="466090"/>
                <wp:effectExtent l="6985" t="11430" r="11430" b="8255"/>
                <wp:wrapNone/>
                <wp:docPr id="1832" name="Скругленный прямоугольник 1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D779A8">
                              <w:rPr>
                                <w:color w:val="00000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9E5039D" id="Скругленный прямоугольник 1832" o:spid="_x0000_s1210" style="position:absolute;left:0;text-align:left;margin-left:77.45pt;margin-top:9.9pt;width:474.8pt;height:36.7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D779A8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D779A8">
                        <w:rPr>
                          <w:color w:val="00000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7E72CEAB" wp14:editId="156F84DD">
                <wp:simplePos x="0" y="0"/>
                <wp:positionH relativeFrom="column">
                  <wp:posOffset>2976245</wp:posOffset>
                </wp:positionH>
                <wp:positionV relativeFrom="paragraph">
                  <wp:posOffset>51435</wp:posOffset>
                </wp:positionV>
                <wp:extent cx="2816225" cy="1428750"/>
                <wp:effectExtent l="0" t="0" r="22225" b="19050"/>
                <wp:wrapNone/>
                <wp:docPr id="1828" name="Прямоугольник 1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42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both"/>
                            </w:pPr>
                            <w:r w:rsidRPr="00D779A8"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t>,</w:t>
                            </w:r>
                            <w:r w:rsidRPr="00D779A8">
                              <w:t xml:space="preserve"> указанным в запросе, и ИИН/БИН</w:t>
                            </w:r>
                            <w:r>
                              <w:t>,</w:t>
                            </w:r>
                            <w:r w:rsidRPr="00D779A8"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72CEAB" id="Прямоугольник 1828" o:spid="_x0000_s1211" style="position:absolute;margin-left:234.35pt;margin-top:4.05pt;width:221.75pt;height:112.5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pPr>
                        <w:jc w:val="both"/>
                      </w:pPr>
                      <w:r w:rsidRPr="00D779A8"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t>,</w:t>
                      </w:r>
                      <w:r w:rsidRPr="00D779A8">
                        <w:t xml:space="preserve"> указанным в запросе, и ИИН/БИН</w:t>
                      </w:r>
                      <w:r>
                        <w:t>,</w:t>
                      </w:r>
                      <w:r w:rsidRPr="00D779A8"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7248DDBC" wp14:editId="706F7220">
                <wp:simplePos x="0" y="0"/>
                <wp:positionH relativeFrom="column">
                  <wp:posOffset>-483235</wp:posOffset>
                </wp:positionH>
                <wp:positionV relativeFrom="paragraph">
                  <wp:posOffset>163195</wp:posOffset>
                </wp:positionV>
                <wp:extent cx="866775" cy="781050"/>
                <wp:effectExtent l="0" t="0" r="9525" b="0"/>
                <wp:wrapNone/>
                <wp:docPr id="1826" name="Скругленный прямоугольник 1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F339B25" id="Скругленный прямоугольник 1826" o:spid="_x0000_s1026" style="position:absolute;margin-left:-38.05pt;margin-top:12.85pt;width:68.25pt;height:61.5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7E7A26FD" wp14:editId="2F36B15F">
                <wp:simplePos x="0" y="0"/>
                <wp:positionH relativeFrom="column">
                  <wp:posOffset>567690</wp:posOffset>
                </wp:positionH>
                <wp:positionV relativeFrom="paragraph">
                  <wp:posOffset>69850</wp:posOffset>
                </wp:positionV>
                <wp:extent cx="2362200" cy="867410"/>
                <wp:effectExtent l="0" t="0" r="19050" b="27940"/>
                <wp:wrapNone/>
                <wp:docPr id="1827" name="Прямоугольник 1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67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r w:rsidRPr="00ED731F">
      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7A26FD" id="Прямоугольник 1827" o:spid="_x0000_s1212" style="position:absolute;margin-left:44.7pt;margin-top:5.5pt;width:186pt;height:68.3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" filled="f" fillcolor="#2f5496" strokecolor="#2f5496" strokeweight="1.5pt">
                <v:textbox>
                  <w:txbxContent>
                    <w:p w:rsidR="00354C9B" w:rsidRPr="00ED731F" w:rsidRDefault="00354C9B" w:rsidP="00094A35">
                      <w:r w:rsidRPr="00ED731F"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603F4DEB" wp14:editId="779D2A5A">
                <wp:simplePos x="0" y="0"/>
                <wp:positionH relativeFrom="column">
                  <wp:posOffset>5831840</wp:posOffset>
                </wp:positionH>
                <wp:positionV relativeFrom="paragraph">
                  <wp:posOffset>62230</wp:posOffset>
                </wp:positionV>
                <wp:extent cx="1085850" cy="723900"/>
                <wp:effectExtent l="0" t="0" r="19050" b="19050"/>
                <wp:wrapNone/>
                <wp:docPr id="1829" name="Прямоугольник 1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both"/>
                            </w:pPr>
                            <w:r w:rsidRPr="00D779A8"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3F4DEB" id="Прямоугольник 1829" o:spid="_x0000_s1213" style="position:absolute;margin-left:459.2pt;margin-top:4.9pt;width:85.5pt;height:57pt;flip:y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pPr>
                        <w:jc w:val="both"/>
                      </w:pPr>
                      <w:r w:rsidRPr="00D779A8"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636EB3CE" wp14:editId="28F4E272">
                <wp:simplePos x="0" y="0"/>
                <wp:positionH relativeFrom="column">
                  <wp:posOffset>7016115</wp:posOffset>
                </wp:positionH>
                <wp:positionV relativeFrom="paragraph">
                  <wp:posOffset>59690</wp:posOffset>
                </wp:positionV>
                <wp:extent cx="2324100" cy="447675"/>
                <wp:effectExtent l="0" t="0" r="19050" b="28575"/>
                <wp:wrapNone/>
                <wp:docPr id="1830" name="Прямоугольник 1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r w:rsidRPr="00D779A8"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6EB3CE" id="Прямоугольник 1830" o:spid="_x0000_s1214" style="position:absolute;margin-left:552.45pt;margin-top:4.7pt;width:183pt;height:35.25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r w:rsidRPr="00D779A8"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559FE583" wp14:editId="7234B1F9">
                <wp:simplePos x="0" y="0"/>
                <wp:positionH relativeFrom="column">
                  <wp:posOffset>383540</wp:posOffset>
                </wp:positionH>
                <wp:positionV relativeFrom="paragraph">
                  <wp:posOffset>182880</wp:posOffset>
                </wp:positionV>
                <wp:extent cx="173355" cy="635"/>
                <wp:effectExtent l="0" t="76200" r="17145" b="94615"/>
                <wp:wrapNone/>
                <wp:docPr id="1818" name="Соединительная линия уступом 1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5859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CEAE46" id="Соединительная линия уступом 1818" o:spid="_x0000_s1026" type="#_x0000_t34" style="position:absolute;margin-left:30.2pt;margin-top:14.4pt;width:13.65pt;height:.05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+YOjgIAAMc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" adj="1266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6A9C800F" wp14:editId="10E9C127">
                <wp:simplePos x="0" y="0"/>
                <wp:positionH relativeFrom="column">
                  <wp:posOffset>6918960</wp:posOffset>
                </wp:positionH>
                <wp:positionV relativeFrom="paragraph">
                  <wp:posOffset>122555</wp:posOffset>
                </wp:positionV>
                <wp:extent cx="257175" cy="534670"/>
                <wp:effectExtent l="0" t="38100" r="66675" b="17780"/>
                <wp:wrapNone/>
                <wp:docPr id="1822" name="Прямая со стрелкой 1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7175" cy="534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80054D" id="Прямая со стрелкой 1822" o:spid="_x0000_s1026" type="#_x0000_t32" style="position:absolute;margin-left:544.8pt;margin-top:9.65pt;width:20.25pt;height:42.1pt;flip:y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72A3B8C0" wp14:editId="0DF397D0">
                <wp:simplePos x="0" y="0"/>
                <wp:positionH relativeFrom="column">
                  <wp:posOffset>7532370</wp:posOffset>
                </wp:positionH>
                <wp:positionV relativeFrom="paragraph">
                  <wp:posOffset>121920</wp:posOffset>
                </wp:positionV>
                <wp:extent cx="1215390" cy="219075"/>
                <wp:effectExtent l="0" t="0" r="251460" b="28575"/>
                <wp:wrapNone/>
                <wp:docPr id="1824" name="Выноска 2 (с границей) 1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90AE8" w:rsidRDefault="00354C9B" w:rsidP="00094A35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A3B8C0" id="Выноска 2 (с границей) 1824" o:spid="_x0000_s1215" type="#_x0000_t45" style="position:absolute;margin-left:593.1pt;margin-top:9.6pt;width:95.7pt;height:17.25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" adj="25392,-72,24557,13047,22954,13047" filled="f" strokecolor="#1f4d78" strokeweight="1pt">
                <v:textbox>
                  <w:txbxContent>
                    <w:p w:rsidR="00354C9B" w:rsidRPr="00B90AE8" w:rsidRDefault="00354C9B" w:rsidP="00094A35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5513B5FE" wp14:editId="7039AA49">
                <wp:simplePos x="0" y="0"/>
                <wp:positionH relativeFrom="column">
                  <wp:posOffset>9248775</wp:posOffset>
                </wp:positionH>
                <wp:positionV relativeFrom="paragraph">
                  <wp:posOffset>83820</wp:posOffset>
                </wp:positionV>
                <wp:extent cx="0" cy="335915"/>
                <wp:effectExtent l="76200" t="0" r="76200" b="64135"/>
                <wp:wrapNone/>
                <wp:docPr id="1825" name="Прямая со стрелкой 1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243390" id="Прямая со стрелкой 1825" o:spid="_x0000_s1026" type="#_x0000_t32" style="position:absolute;margin-left:728.25pt;margin-top:6.6pt;width:0;height:26.45pt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+DyYwIAAHwEAAAOAAAAZHJzL2Uyb0RvYy54bWysVEtu2zAQ3RfoHQjuHUmOnDpC5KCQ7G7S&#10;NkDSA9AkZRGlSIFkLBtFgTQXyBF6hW666Ac5g3yjDulPm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6F46AAA1" wp14:editId="050CC2E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804" name="Поле 1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46AAA1" id="Поле 1804" o:spid="_x0000_s1216" type="#_x0000_t202" style="position:absolute;margin-left:38.45pt;margin-top:14.25pt;width:27pt;height:29.2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WFo+1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559EA8E1" wp14:editId="42C1B513">
                <wp:simplePos x="0" y="0"/>
                <wp:positionH relativeFrom="column">
                  <wp:posOffset>5356860</wp:posOffset>
                </wp:positionH>
                <wp:positionV relativeFrom="paragraph">
                  <wp:posOffset>156211</wp:posOffset>
                </wp:positionV>
                <wp:extent cx="619125" cy="1080769"/>
                <wp:effectExtent l="0" t="38100" r="47625" b="24765"/>
                <wp:wrapNone/>
                <wp:docPr id="1819" name="Прямая со стрелкой 1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9125" cy="108076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319609" id="Прямая со стрелкой 1819" o:spid="_x0000_s1026" type="#_x0000_t32" style="position:absolute;margin-left:421.8pt;margin-top:12.3pt;width:48.75pt;height:85.1pt;flip:y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1C4C84FA" wp14:editId="3E9633F3">
                <wp:simplePos x="0" y="0"/>
                <wp:positionH relativeFrom="column">
                  <wp:posOffset>2737485</wp:posOffset>
                </wp:positionH>
                <wp:positionV relativeFrom="paragraph">
                  <wp:posOffset>152400</wp:posOffset>
                </wp:positionV>
                <wp:extent cx="285750" cy="600075"/>
                <wp:effectExtent l="0" t="0" r="76200" b="47625"/>
                <wp:wrapNone/>
                <wp:docPr id="1800" name="Прямая со стрелкой 1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949A3D" id="Прямая со стрелкой 1800" o:spid="_x0000_s1026" type="#_x0000_t32" style="position:absolute;margin-left:215.55pt;margin-top:12pt;width:22.5pt;height:47.25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2353D5E8" wp14:editId="6241FCF2">
                <wp:simplePos x="0" y="0"/>
                <wp:positionH relativeFrom="column">
                  <wp:posOffset>165735</wp:posOffset>
                </wp:positionH>
                <wp:positionV relativeFrom="paragraph">
                  <wp:posOffset>152400</wp:posOffset>
                </wp:positionV>
                <wp:extent cx="571500" cy="415925"/>
                <wp:effectExtent l="38100" t="0" r="19050" b="60325"/>
                <wp:wrapNone/>
                <wp:docPr id="1814" name="Прямая со стрелкой 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415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991647" id="Прямая со стрелкой 1814" o:spid="_x0000_s1026" type="#_x0000_t32" style="position:absolute;margin-left:13.05pt;margin-top:12pt;width:45pt;height:32.75pt;flip:x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1891BDB0" wp14:editId="2A26C063">
                <wp:simplePos x="0" y="0"/>
                <wp:positionH relativeFrom="column">
                  <wp:posOffset>1562100</wp:posOffset>
                </wp:positionH>
                <wp:positionV relativeFrom="paragraph">
                  <wp:posOffset>113030</wp:posOffset>
                </wp:positionV>
                <wp:extent cx="1023620" cy="249555"/>
                <wp:effectExtent l="133350" t="0" r="0" b="17145"/>
                <wp:wrapNone/>
                <wp:docPr id="1815" name="Выноска 2 (с границей) 1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ED731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91BDB0" id="Выноска 2 (с границей) 1815" o:spid="_x0000_s1217" type="#_x0000_t45" style="position:absolute;left:0;text-align:left;margin-left:123pt;margin-top:8.9pt;width:80.6pt;height:19.65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" adj="-5708,1594,-3645,9893,-1608,9893" filled="f" strokecolor="#1f4d78" strokeweight="1pt">
                <v:textbox>
                  <w:txbxContent>
                    <w:p w:rsidR="00354C9B" w:rsidRPr="00ED731F" w:rsidRDefault="00354C9B" w:rsidP="00094A35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ED731F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2BAF5954" wp14:editId="0102AA4F">
                <wp:simplePos x="0" y="0"/>
                <wp:positionH relativeFrom="column">
                  <wp:posOffset>6135370</wp:posOffset>
                </wp:positionH>
                <wp:positionV relativeFrom="paragraph">
                  <wp:posOffset>7620</wp:posOffset>
                </wp:positionV>
                <wp:extent cx="0" cy="239395"/>
                <wp:effectExtent l="76200" t="0" r="57150" b="65405"/>
                <wp:wrapNone/>
                <wp:docPr id="1821" name="Прямая со стрелкой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C01F20" id="Прямая со стрелкой 1821" o:spid="_x0000_s1026" type="#_x0000_t32" style="position:absolute;margin-left:483.1pt;margin-top:.6pt;width:0;height:18.85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5E4C546A" wp14:editId="314F5DCC">
                <wp:simplePos x="0" y="0"/>
                <wp:positionH relativeFrom="column">
                  <wp:posOffset>5972810</wp:posOffset>
                </wp:positionH>
                <wp:positionV relativeFrom="paragraph">
                  <wp:posOffset>-2540</wp:posOffset>
                </wp:positionV>
                <wp:extent cx="735330" cy="219075"/>
                <wp:effectExtent l="0" t="0" r="160020" b="28575"/>
                <wp:wrapNone/>
                <wp:docPr id="1820" name="Выноска 2 (с границей) 1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16608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C546A" id="Выноска 2 (с границей) 1820" o:spid="_x0000_s1218" type="#_x0000_t45" style="position:absolute;left:0;text-align:left;margin-left:470.3pt;margin-top:-.2pt;width:57.9pt;height:17.25pt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" adj="26524,3882,24491,11270,23838,11270" filled="f" strokecolor="#1f4d78" strokeweight="1pt">
                <v:textbox>
                  <w:txbxContent>
                    <w:p w:rsidR="00354C9B" w:rsidRPr="00516608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4CCE20A4" wp14:editId="1AC72300">
                <wp:simplePos x="0" y="0"/>
                <wp:positionH relativeFrom="column">
                  <wp:posOffset>8750300</wp:posOffset>
                </wp:positionH>
                <wp:positionV relativeFrom="paragraph">
                  <wp:posOffset>154940</wp:posOffset>
                </wp:positionV>
                <wp:extent cx="346710" cy="51435"/>
                <wp:effectExtent l="19050" t="57150" r="15240" b="43815"/>
                <wp:wrapNone/>
                <wp:docPr id="1810" name="Прямая со стрелкой 1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67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C0C64E" id="Прямая со стрелкой 1810" o:spid="_x0000_s1026" type="#_x0000_t32" style="position:absolute;margin-left:689pt;margin-top:12.2pt;width:27.3pt;height:4.05pt;flip:x y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64966E4C" wp14:editId="7A123565">
                <wp:simplePos x="0" y="0"/>
                <wp:positionH relativeFrom="column">
                  <wp:posOffset>9019540</wp:posOffset>
                </wp:positionH>
                <wp:positionV relativeFrom="paragraph">
                  <wp:posOffset>26670</wp:posOffset>
                </wp:positionV>
                <wp:extent cx="495300" cy="540385"/>
                <wp:effectExtent l="0" t="0" r="0" b="0"/>
                <wp:wrapNone/>
                <wp:docPr id="1816" name="Ромб 1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B09CA9" id="Ромб 1816" o:spid="_x0000_s1026" type="#_x0000_t4" style="position:absolute;margin-left:710.2pt;margin-top:2.1pt;width:39pt;height:42.5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BFpjQ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27975117" wp14:editId="730E9A52">
                <wp:simplePos x="0" y="0"/>
                <wp:positionH relativeFrom="column">
                  <wp:posOffset>7329805</wp:posOffset>
                </wp:positionH>
                <wp:positionV relativeFrom="paragraph">
                  <wp:posOffset>6985</wp:posOffset>
                </wp:positionV>
                <wp:extent cx="1350010" cy="838200"/>
                <wp:effectExtent l="0" t="0" r="21590" b="19050"/>
                <wp:wrapNone/>
                <wp:docPr id="1823" name="Прямоугольник 1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pPr>
                              <w:jc w:val="both"/>
                            </w:pPr>
                            <w:r w:rsidRPr="00D779A8"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975117" id="Прямоугольник 1823" o:spid="_x0000_s1219" style="position:absolute;left:0;text-align:left;margin-left:577.15pt;margin-top:.55pt;width:106.3pt;height:66pt;z-index:2520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qCqQIAACcFAAAOAAAAZHJzL2Uyb0RvYy54bWysVM2O0zAQviPxDpbvbZI27bbRpquqaRHS&#10;AistPICbOI2FYwfbbbogJCSuSDwCD8EF8bPPkL4RY6ftb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pPr>
                        <w:jc w:val="both"/>
                      </w:pPr>
                      <w:r w:rsidRPr="00D779A8"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12433A1F" wp14:editId="3819742E">
                <wp:simplePos x="0" y="0"/>
                <wp:positionH relativeFrom="column">
                  <wp:posOffset>898525</wp:posOffset>
                </wp:positionH>
                <wp:positionV relativeFrom="paragraph">
                  <wp:posOffset>196215</wp:posOffset>
                </wp:positionV>
                <wp:extent cx="1838325" cy="462915"/>
                <wp:effectExtent l="0" t="0" r="28575" b="13335"/>
                <wp:wrapNone/>
                <wp:docPr id="1807" name="Прямоугольник 1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r w:rsidRPr="00ED731F"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433A1F" id="Прямоугольник 1807" o:spid="_x0000_s1220" style="position:absolute;margin-left:70.75pt;margin-top:15.45pt;width:144.75pt;height:36.45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ED731F" w:rsidRDefault="00354C9B" w:rsidP="00094A35">
                      <w:r w:rsidRPr="00ED731F"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438AD609" wp14:editId="4042027E">
                <wp:simplePos x="0" y="0"/>
                <wp:positionH relativeFrom="column">
                  <wp:posOffset>5978525</wp:posOffset>
                </wp:positionH>
                <wp:positionV relativeFrom="paragraph">
                  <wp:posOffset>85725</wp:posOffset>
                </wp:positionV>
                <wp:extent cx="1008380" cy="581025"/>
                <wp:effectExtent l="0" t="0" r="20320" b="28575"/>
                <wp:wrapNone/>
                <wp:docPr id="1808" name="Прямоугольник 1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r>
                              <w:t xml:space="preserve">Направление запроса в ИС ЦУЛ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8AD609" id="Прямоугольник 1808" o:spid="_x0000_s1221" style="position:absolute;margin-left:470.75pt;margin-top:6.75pt;width:79.4pt;height:45.75pt;flip:y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" filled="f" fillcolor="#2f5496" strokecolor="#2f5496" strokeweight="1.5pt">
                <v:textbox>
                  <w:txbxContent>
                    <w:p w:rsidR="00354C9B" w:rsidRPr="00ED731F" w:rsidRDefault="00354C9B" w:rsidP="00094A35">
                      <w:r>
                        <w:t xml:space="preserve">Направление запроса в ИС ЦУЛС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3F6672D7" wp14:editId="58507E7E">
                <wp:simplePos x="0" y="0"/>
                <wp:positionH relativeFrom="column">
                  <wp:posOffset>8715375</wp:posOffset>
                </wp:positionH>
                <wp:positionV relativeFrom="paragraph">
                  <wp:posOffset>140970</wp:posOffset>
                </wp:positionV>
                <wp:extent cx="381000" cy="224155"/>
                <wp:effectExtent l="0" t="0" r="0" b="4445"/>
                <wp:wrapNone/>
                <wp:docPr id="1817" name="Поле 1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6672D7" id="Поле 1817" o:spid="_x0000_s1222" type="#_x0000_t202" style="position:absolute;margin-left:686.25pt;margin-top:11.1pt;width:30pt;height:17.6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23118031" wp14:editId="716F9829">
                <wp:simplePos x="0" y="0"/>
                <wp:positionH relativeFrom="column">
                  <wp:posOffset>8678545</wp:posOffset>
                </wp:positionH>
                <wp:positionV relativeFrom="paragraph">
                  <wp:posOffset>162560</wp:posOffset>
                </wp:positionV>
                <wp:extent cx="578485" cy="533400"/>
                <wp:effectExtent l="38100" t="0" r="31115" b="57150"/>
                <wp:wrapNone/>
                <wp:docPr id="1803" name="Прямая со стрелкой 1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8485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BF512E" id="Прямая со стрелкой 1803" o:spid="_x0000_s1026" type="#_x0000_t32" style="position:absolute;margin-left:683.35pt;margin-top:12.8pt;width:45.55pt;height:42pt;flip:x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612D5E38" wp14:editId="248477D1">
                <wp:simplePos x="0" y="0"/>
                <wp:positionH relativeFrom="column">
                  <wp:posOffset>170180</wp:posOffset>
                </wp:positionH>
                <wp:positionV relativeFrom="paragraph">
                  <wp:posOffset>158750</wp:posOffset>
                </wp:positionV>
                <wp:extent cx="511810" cy="222250"/>
                <wp:effectExtent l="0" t="0" r="2540" b="6350"/>
                <wp:wrapNone/>
                <wp:docPr id="1801" name="Поле 1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2D5E38" id="Поле 1801" o:spid="_x0000_s1223" type="#_x0000_t202" style="position:absolute;left:0;text-align:left;margin-left:13.4pt;margin-top:12.5pt;width:40.3pt;height:17.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08F54EDE" wp14:editId="45DF4821">
                <wp:simplePos x="0" y="0"/>
                <wp:positionH relativeFrom="column">
                  <wp:posOffset>4240530</wp:posOffset>
                </wp:positionH>
                <wp:positionV relativeFrom="paragraph">
                  <wp:posOffset>161925</wp:posOffset>
                </wp:positionV>
                <wp:extent cx="887095" cy="264795"/>
                <wp:effectExtent l="0" t="0" r="274955" b="20955"/>
                <wp:wrapNone/>
                <wp:docPr id="1806" name="Выноска 2 (с границей) 1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5C51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F54EDE" id="Выноска 2 (с границей) 1806" o:spid="_x0000_s1224" type="#_x0000_t45" style="position:absolute;left:0;text-align:left;margin-left:333.9pt;margin-top:12.75pt;width:69.85pt;height:20.8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HWD/Q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" adj="27398,570,25388,9324,23455,9324" filled="f" strokecolor="#1f4d78" strokeweight="1pt">
                <v:textbox>
                  <w:txbxContent>
                    <w:p w:rsidR="00354C9B" w:rsidRPr="00415C51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15C5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21DEFDA5" wp14:editId="02B56CC0">
                <wp:simplePos x="0" y="0"/>
                <wp:positionH relativeFrom="column">
                  <wp:posOffset>4204335</wp:posOffset>
                </wp:positionH>
                <wp:positionV relativeFrom="paragraph">
                  <wp:posOffset>162560</wp:posOffset>
                </wp:positionV>
                <wp:extent cx="652780" cy="461645"/>
                <wp:effectExtent l="0" t="0" r="71120" b="52705"/>
                <wp:wrapNone/>
                <wp:docPr id="1813" name="Прямая со стрелкой 1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2780" cy="461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DF1B75" id="Прямая со стрелкой 1813" o:spid="_x0000_s1026" type="#_x0000_t32" style="position:absolute;margin-left:331.05pt;margin-top:12.8pt;width:51.4pt;height:36.35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0519B202" wp14:editId="45CEA94E">
                <wp:simplePos x="0" y="0"/>
                <wp:positionH relativeFrom="column">
                  <wp:posOffset>-105410</wp:posOffset>
                </wp:positionH>
                <wp:positionV relativeFrom="paragraph">
                  <wp:posOffset>159385</wp:posOffset>
                </wp:positionV>
                <wp:extent cx="495300" cy="540385"/>
                <wp:effectExtent l="0" t="0" r="0" b="0"/>
                <wp:wrapNone/>
                <wp:docPr id="1789" name="Ромб 1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75F15" id="Ромб 1789" o:spid="_x0000_s1026" type="#_x0000_t4" style="position:absolute;margin-left:-8.3pt;margin-top:12.55pt;width:39pt;height:42.55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f3R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4yLT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" fillcolor="#7b7b7b" stroked="f"/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441F71D" wp14:editId="11B1E74F">
                <wp:simplePos x="0" y="0"/>
                <wp:positionH relativeFrom="column">
                  <wp:posOffset>5561330</wp:posOffset>
                </wp:positionH>
                <wp:positionV relativeFrom="paragraph">
                  <wp:posOffset>46355</wp:posOffset>
                </wp:positionV>
                <wp:extent cx="337185" cy="267335"/>
                <wp:effectExtent l="0" t="0" r="5715" b="0"/>
                <wp:wrapNone/>
                <wp:docPr id="1798" name="Поле 1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41F71D" id="Поле 1798" o:spid="_x0000_s1225" type="#_x0000_t202" style="position:absolute;margin-left:437.9pt;margin-top:3.65pt;width:26.55pt;height:21.0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cKklQ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71037805" wp14:editId="2D204C1B">
                <wp:simplePos x="0" y="0"/>
                <wp:positionH relativeFrom="column">
                  <wp:posOffset>4861560</wp:posOffset>
                </wp:positionH>
                <wp:positionV relativeFrom="paragraph">
                  <wp:posOffset>128905</wp:posOffset>
                </wp:positionV>
                <wp:extent cx="495300" cy="540385"/>
                <wp:effectExtent l="0" t="0" r="0" b="0"/>
                <wp:wrapNone/>
                <wp:docPr id="1799" name="Ромб 1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6D2F3B" id="Ромб 1799" o:spid="_x0000_s1026" type="#_x0000_t4" style="position:absolute;margin-left:382.8pt;margin-top:10.15pt;width:39pt;height:42.55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1S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4B147E0D" wp14:editId="6C34952F">
                <wp:simplePos x="0" y="0"/>
                <wp:positionH relativeFrom="column">
                  <wp:posOffset>3340735</wp:posOffset>
                </wp:positionH>
                <wp:positionV relativeFrom="paragraph">
                  <wp:posOffset>117475</wp:posOffset>
                </wp:positionV>
                <wp:extent cx="247650" cy="198755"/>
                <wp:effectExtent l="0" t="38100" r="57150" b="29845"/>
                <wp:wrapNone/>
                <wp:docPr id="1805" name="Прямая со стрелкой 1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198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BE21E3" id="Прямая со стрелкой 1805" o:spid="_x0000_s1026" type="#_x0000_t32" style="position:absolute;margin-left:263.05pt;margin-top:9.25pt;width:19.5pt;height:15.65pt;flip:y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384C0B75" wp14:editId="58606A2F">
                <wp:simplePos x="0" y="0"/>
                <wp:positionH relativeFrom="column">
                  <wp:posOffset>2827655</wp:posOffset>
                </wp:positionH>
                <wp:positionV relativeFrom="paragraph">
                  <wp:posOffset>68580</wp:posOffset>
                </wp:positionV>
                <wp:extent cx="495300" cy="540385"/>
                <wp:effectExtent l="0" t="0" r="0" b="0"/>
                <wp:wrapNone/>
                <wp:docPr id="1796" name="Ромб 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C881B8" id="Ромб 1796" o:spid="_x0000_s1026" type="#_x0000_t4" style="position:absolute;margin-left:222.65pt;margin-top:5.4pt;width:39pt;height:42.55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05D66F62" wp14:editId="0E7BC212">
                <wp:simplePos x="0" y="0"/>
                <wp:positionH relativeFrom="column">
                  <wp:posOffset>417195</wp:posOffset>
                </wp:positionH>
                <wp:positionV relativeFrom="paragraph">
                  <wp:posOffset>199390</wp:posOffset>
                </wp:positionV>
                <wp:extent cx="483870" cy="32385"/>
                <wp:effectExtent l="0" t="57150" r="49530" b="62865"/>
                <wp:wrapNone/>
                <wp:docPr id="1795" name="Прямая со стрелкой 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3870" cy="323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9FFE46" id="Прямая со стрелкой 1795" o:spid="_x0000_s1026" type="#_x0000_t32" style="position:absolute;margin-left:32.85pt;margin-top:15.7pt;width:38.1pt;height:2.55pt;flip:y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3CD0DA3F" wp14:editId="33517516">
                <wp:simplePos x="0" y="0"/>
                <wp:positionH relativeFrom="column">
                  <wp:posOffset>8855710</wp:posOffset>
                </wp:positionH>
                <wp:positionV relativeFrom="paragraph">
                  <wp:posOffset>142240</wp:posOffset>
                </wp:positionV>
                <wp:extent cx="394970" cy="210185"/>
                <wp:effectExtent l="0" t="0" r="5080" b="0"/>
                <wp:wrapNone/>
                <wp:docPr id="1811" name="Поле 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0DA3F" id="Поле 1811" o:spid="_x0000_s1226" type="#_x0000_t202" style="position:absolute;margin-left:697.3pt;margin-top:11.2pt;width:31.1pt;height:16.55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57058A6F" wp14:editId="0A9C9C12">
                <wp:simplePos x="0" y="0"/>
                <wp:positionH relativeFrom="column">
                  <wp:posOffset>7176135</wp:posOffset>
                </wp:positionH>
                <wp:positionV relativeFrom="paragraph">
                  <wp:posOffset>167640</wp:posOffset>
                </wp:positionV>
                <wp:extent cx="37465" cy="1245235"/>
                <wp:effectExtent l="38100" t="0" r="76835" b="50165"/>
                <wp:wrapNone/>
                <wp:docPr id="1782" name="Прямая со стрелкой 1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" cy="1245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379DB9" id="Прямая со стрелкой 1782" o:spid="_x0000_s1026" type="#_x0000_t32" style="position:absolute;margin-left:565.05pt;margin-top:13.2pt;width:2.95pt;height:98.05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351C068D" wp14:editId="0F3428EA">
                <wp:simplePos x="0" y="0"/>
                <wp:positionH relativeFrom="column">
                  <wp:posOffset>156210</wp:posOffset>
                </wp:positionH>
                <wp:positionV relativeFrom="paragraph">
                  <wp:posOffset>220345</wp:posOffset>
                </wp:positionV>
                <wp:extent cx="483870" cy="245110"/>
                <wp:effectExtent l="0" t="0" r="0" b="2540"/>
                <wp:wrapNone/>
                <wp:docPr id="1788" name="Поле 1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1C068D" id="Поле 1788" o:spid="_x0000_s1227" type="#_x0000_t202" style="position:absolute;margin-left:12.3pt;margin-top:17.35pt;width:38.1pt;height:19.3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" stroked="f">
                <v:textbox>
                  <w:txbxContent>
                    <w:p w:rsidR="00354C9B" w:rsidRPr="0089142E" w:rsidRDefault="00354C9B" w:rsidP="00094A3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5F125CBE" wp14:editId="5E7CC6A7">
                <wp:simplePos x="0" y="0"/>
                <wp:positionH relativeFrom="column">
                  <wp:posOffset>5219700</wp:posOffset>
                </wp:positionH>
                <wp:positionV relativeFrom="paragraph">
                  <wp:posOffset>367030</wp:posOffset>
                </wp:positionV>
                <wp:extent cx="396240" cy="237490"/>
                <wp:effectExtent l="0" t="0" r="3810" b="0"/>
                <wp:wrapNone/>
                <wp:docPr id="1794" name="Поле 1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125CBE" id="Поле 1794" o:spid="_x0000_s1228" type="#_x0000_t202" style="position:absolute;margin-left:411pt;margin-top:28.9pt;width:31.2pt;height:18.7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cLYlAIAAB0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73DDE881" wp14:editId="232D9606">
                <wp:simplePos x="0" y="0"/>
                <wp:positionH relativeFrom="column">
                  <wp:posOffset>5097780</wp:posOffset>
                </wp:positionH>
                <wp:positionV relativeFrom="paragraph">
                  <wp:posOffset>459105</wp:posOffset>
                </wp:positionV>
                <wp:extent cx="0" cy="179070"/>
                <wp:effectExtent l="76200" t="0" r="57150" b="49530"/>
                <wp:wrapNone/>
                <wp:docPr id="1790" name="Прямая со стрелкой 1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299D3" id="Прямая со стрелкой 1790" o:spid="_x0000_s1026" type="#_x0000_t32" style="position:absolute;margin-left:401.4pt;margin-top:36.15pt;width:0;height:14.1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26E13315" wp14:editId="28716A5F">
                <wp:simplePos x="0" y="0"/>
                <wp:positionH relativeFrom="column">
                  <wp:posOffset>4424045</wp:posOffset>
                </wp:positionH>
                <wp:positionV relativeFrom="paragraph">
                  <wp:posOffset>640715</wp:posOffset>
                </wp:positionV>
                <wp:extent cx="2209800" cy="983615"/>
                <wp:effectExtent l="0" t="0" r="19050" b="26035"/>
                <wp:wrapNone/>
                <wp:docPr id="1781" name="Прямоугольник 1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r w:rsidRPr="00D779A8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E13315" id="Прямоугольник 1781" o:spid="_x0000_s1229" style="position:absolute;margin-left:348.35pt;margin-top:50.45pt;width:174pt;height:77.45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12XqwIAACc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r w:rsidRPr="00D779A8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220A8BC4" wp14:editId="09A09C19">
                <wp:simplePos x="0" y="0"/>
                <wp:positionH relativeFrom="column">
                  <wp:posOffset>4594225</wp:posOffset>
                </wp:positionH>
                <wp:positionV relativeFrom="paragraph">
                  <wp:posOffset>1610995</wp:posOffset>
                </wp:positionV>
                <wp:extent cx="1215390" cy="264795"/>
                <wp:effectExtent l="0" t="76200" r="213360" b="20955"/>
                <wp:wrapNone/>
                <wp:docPr id="1770" name="Выноска 2 (с границей) 1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0A8BC4" id="Выноска 2 (с границей) 1770" o:spid="_x0000_s1230" type="#_x0000_t45" style="position:absolute;margin-left:361.75pt;margin-top:126.85pt;width:95.7pt;height:20.8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" adj="24647,-5646,23789,9324,22954,9324" filled="f" strokecolor="#1f4d78" strokeweight="1pt">
                <v:textbox>
                  <w:txbxContent>
                    <w:p w:rsidR="00354C9B" w:rsidRPr="004460F5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71911FE7" wp14:editId="6781E34B">
                <wp:simplePos x="0" y="0"/>
                <wp:positionH relativeFrom="column">
                  <wp:posOffset>4829810</wp:posOffset>
                </wp:positionH>
                <wp:positionV relativeFrom="paragraph">
                  <wp:posOffset>1679575</wp:posOffset>
                </wp:positionV>
                <wp:extent cx="0" cy="170180"/>
                <wp:effectExtent l="76200" t="0" r="57150" b="58420"/>
                <wp:wrapNone/>
                <wp:docPr id="1773" name="Прямая со стрелкой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825A58" id="Прямая со стрелкой 1773" o:spid="_x0000_s1026" type="#_x0000_t32" style="position:absolute;margin-left:380.3pt;margin-top:132.25pt;width:0;height:13.4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7CF9902E" wp14:editId="0D1D300C">
                <wp:simplePos x="0" y="0"/>
                <wp:positionH relativeFrom="column">
                  <wp:posOffset>3471545</wp:posOffset>
                </wp:positionH>
                <wp:positionV relativeFrom="paragraph">
                  <wp:posOffset>104140</wp:posOffset>
                </wp:positionV>
                <wp:extent cx="342900" cy="262890"/>
                <wp:effectExtent l="0" t="0" r="0" b="3810"/>
                <wp:wrapNone/>
                <wp:docPr id="1802" name="Поле 1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F9902E" id="Поле 1802" o:spid="_x0000_s1231" type="#_x0000_t202" style="position:absolute;margin-left:273.35pt;margin-top:8.2pt;width:27pt;height:20.7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wMIlgIAAB0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3C8EF16" wp14:editId="3E88F7B5">
                <wp:simplePos x="0" y="0"/>
                <wp:positionH relativeFrom="column">
                  <wp:posOffset>3142615</wp:posOffset>
                </wp:positionH>
                <wp:positionV relativeFrom="paragraph">
                  <wp:posOffset>389255</wp:posOffset>
                </wp:positionV>
                <wp:extent cx="510540" cy="190500"/>
                <wp:effectExtent l="0" t="0" r="3810" b="0"/>
                <wp:wrapNone/>
                <wp:docPr id="1785" name="Поле 1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8EF16" id="Поле 1785" o:spid="_x0000_s1232" type="#_x0000_t202" style="position:absolute;margin-left:247.45pt;margin-top:30.65pt;width:40.2pt;height:1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2793B6FE" wp14:editId="68DFF8C0">
                <wp:simplePos x="0" y="0"/>
                <wp:positionH relativeFrom="column">
                  <wp:posOffset>3080385</wp:posOffset>
                </wp:positionH>
                <wp:positionV relativeFrom="paragraph">
                  <wp:posOffset>377825</wp:posOffset>
                </wp:positionV>
                <wp:extent cx="0" cy="226060"/>
                <wp:effectExtent l="76200" t="0" r="57150" b="59690"/>
                <wp:wrapNone/>
                <wp:docPr id="1784" name="Прямая со стрелкой 1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788F56" id="Прямая со стрелкой 1784" o:spid="_x0000_s1026" type="#_x0000_t32" style="position:absolute;margin-left:242.55pt;margin-top:29.75pt;width:0;height:17.8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7356CCB7" wp14:editId="63F8890E">
                <wp:simplePos x="0" y="0"/>
                <wp:positionH relativeFrom="column">
                  <wp:posOffset>2502535</wp:posOffset>
                </wp:positionH>
                <wp:positionV relativeFrom="paragraph">
                  <wp:posOffset>633730</wp:posOffset>
                </wp:positionV>
                <wp:extent cx="1857375" cy="983615"/>
                <wp:effectExtent l="0" t="0" r="28575" b="26035"/>
                <wp:wrapNone/>
                <wp:docPr id="1778" name="Прямоугольник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r w:rsidRPr="00D779A8">
      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56CCB7" id="Прямоугольник 1778" o:spid="_x0000_s1233" style="position:absolute;margin-left:197.05pt;margin-top:49.9pt;width:146.25pt;height:77.45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z+zrA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r w:rsidRPr="00D779A8">
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50AED299" wp14:editId="5DD222BA">
                <wp:simplePos x="0" y="0"/>
                <wp:positionH relativeFrom="column">
                  <wp:posOffset>2839720</wp:posOffset>
                </wp:positionH>
                <wp:positionV relativeFrom="paragraph">
                  <wp:posOffset>1621155</wp:posOffset>
                </wp:positionV>
                <wp:extent cx="0" cy="233045"/>
                <wp:effectExtent l="76200" t="0" r="57150" b="52705"/>
                <wp:wrapNone/>
                <wp:docPr id="1772" name="Прямая со стрелкой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49D15" id="Прямая со стрелкой 1772" o:spid="_x0000_s1026" type="#_x0000_t32" style="position:absolute;margin-left:223.6pt;margin-top:127.65pt;width:0;height:18.3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618B3008" wp14:editId="33BE836A">
                <wp:simplePos x="0" y="0"/>
                <wp:positionH relativeFrom="column">
                  <wp:posOffset>3317240</wp:posOffset>
                </wp:positionH>
                <wp:positionV relativeFrom="paragraph">
                  <wp:posOffset>1643380</wp:posOffset>
                </wp:positionV>
                <wp:extent cx="591185" cy="213360"/>
                <wp:effectExtent l="285750" t="95250" r="0" b="15240"/>
                <wp:wrapNone/>
                <wp:docPr id="1771" name="Выноска 2 (с границей) 1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094A35">
                            <w:pPr>
                              <w:rPr>
                                <w:szCs w:val="14"/>
                              </w:rPr>
                            </w:pPr>
                            <w:r w:rsidRPr="004460F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</w:t>
                            </w: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8B3008" id="Выноска 2 (с границей) 1771" o:spid="_x0000_s1234" type="#_x0000_t45" style="position:absolute;margin-left:261.2pt;margin-top:129.4pt;width:46.55pt;height:16.8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" adj="-9884,-8743,-7540,11571,-2784,11571" filled="f" strokecolor="#1f4d78" strokeweight="1pt">
                <v:textbox>
                  <w:txbxContent>
                    <w:p w:rsidR="00354C9B" w:rsidRPr="0004003B" w:rsidRDefault="00354C9B" w:rsidP="00094A35">
                      <w:pPr>
                        <w:rPr>
                          <w:szCs w:val="14"/>
                        </w:rPr>
                      </w:pPr>
                      <w:r w:rsidRPr="004460F5">
                        <w:rPr>
                          <w:color w:val="000000"/>
                          <w:sz w:val="16"/>
                          <w:szCs w:val="14"/>
                        </w:rPr>
                        <w:t>30 сек</w:t>
                      </w: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2EC4518D" wp14:editId="3C79521C">
                <wp:simplePos x="0" y="0"/>
                <wp:positionH relativeFrom="column">
                  <wp:posOffset>1426210</wp:posOffset>
                </wp:positionH>
                <wp:positionV relativeFrom="paragraph">
                  <wp:posOffset>164465</wp:posOffset>
                </wp:positionV>
                <wp:extent cx="657225" cy="201295"/>
                <wp:effectExtent l="0" t="19050" r="314325" b="27305"/>
                <wp:wrapNone/>
                <wp:docPr id="1797" name="Выноска 2 (с границей) 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C4518D" id="Выноска 2 (с границей) 1797" o:spid="_x0000_s1235" type="#_x0000_t45" style="position:absolute;margin-left:112.3pt;margin-top:12.95pt;width:51.75pt;height:15.85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" adj="30866,-1908,27423,12265,24104,12265" filled="f" strokecolor="#1f4d78" strokeweight="1pt">
                <v:textbox>
                  <w:txbxContent>
                    <w:p w:rsidR="00354C9B" w:rsidRPr="0004003B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154FC561" wp14:editId="3053DF79">
                <wp:simplePos x="0" y="0"/>
                <wp:positionH relativeFrom="column">
                  <wp:posOffset>139700</wp:posOffset>
                </wp:positionH>
                <wp:positionV relativeFrom="paragraph">
                  <wp:posOffset>288290</wp:posOffset>
                </wp:positionV>
                <wp:extent cx="323850" cy="198120"/>
                <wp:effectExtent l="0" t="0" r="76200" b="49530"/>
                <wp:wrapNone/>
                <wp:docPr id="1787" name="Прямая со стрелкой 1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198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872649" id="Прямая со стрелкой 1787" o:spid="_x0000_s1026" type="#_x0000_t32" style="position:absolute;margin-left:11pt;margin-top:22.7pt;width:25.5pt;height:15.6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1CB0F881" wp14:editId="4C3A34A5">
                <wp:simplePos x="0" y="0"/>
                <wp:positionH relativeFrom="column">
                  <wp:posOffset>-472440</wp:posOffset>
                </wp:positionH>
                <wp:positionV relativeFrom="paragraph">
                  <wp:posOffset>783590</wp:posOffset>
                </wp:positionV>
                <wp:extent cx="866775" cy="1304925"/>
                <wp:effectExtent l="0" t="0" r="9525" b="9525"/>
                <wp:wrapNone/>
                <wp:docPr id="1775" name="Скругленный прямоугольник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35D7271" id="Скругленный прямоугольник 1775" o:spid="_x0000_s1026" style="position:absolute;margin-left:-37.2pt;margin-top:61.7pt;width:68.25pt;height:102.7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w0xwg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7002783A" wp14:editId="29CB448E">
                <wp:simplePos x="0" y="0"/>
                <wp:positionH relativeFrom="column">
                  <wp:posOffset>832485</wp:posOffset>
                </wp:positionH>
                <wp:positionV relativeFrom="paragraph">
                  <wp:posOffset>1515745</wp:posOffset>
                </wp:positionV>
                <wp:extent cx="0" cy="301625"/>
                <wp:effectExtent l="76200" t="0" r="57150" b="60325"/>
                <wp:wrapNone/>
                <wp:docPr id="1776" name="Прямая со стрелкой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1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34C27" id="Прямая со стрелкой 1776" o:spid="_x0000_s1026" type="#_x0000_t32" style="position:absolute;margin-left:65.55pt;margin-top:119.35pt;width:0;height:23.7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7611BC3F" wp14:editId="216FB3BA">
                <wp:simplePos x="0" y="0"/>
                <wp:positionH relativeFrom="column">
                  <wp:posOffset>563880</wp:posOffset>
                </wp:positionH>
                <wp:positionV relativeFrom="paragraph">
                  <wp:posOffset>544830</wp:posOffset>
                </wp:positionV>
                <wp:extent cx="1835785" cy="923290"/>
                <wp:effectExtent l="0" t="0" r="12065" b="10160"/>
                <wp:wrapNone/>
                <wp:docPr id="1780" name="Прямоугольник 1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r w:rsidRPr="00D779A8">
                              <w:t>Формирование КН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11BC3F" id="Прямоугольник 1780" o:spid="_x0000_s1236" style="position:absolute;margin-left:44.4pt;margin-top:42.9pt;width:144.55pt;height:72.7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r w:rsidRPr="00D779A8"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554E9D31" wp14:editId="43F14A9A">
                <wp:simplePos x="0" y="0"/>
                <wp:positionH relativeFrom="column">
                  <wp:posOffset>1421130</wp:posOffset>
                </wp:positionH>
                <wp:positionV relativeFrom="paragraph">
                  <wp:posOffset>1516380</wp:posOffset>
                </wp:positionV>
                <wp:extent cx="1023620" cy="213360"/>
                <wp:effectExtent l="247650" t="57150" r="0" b="15240"/>
                <wp:wrapNone/>
                <wp:docPr id="1774" name="Выноска 2 (с границей)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rPr>
                                <w:szCs w:val="14"/>
                              </w:rPr>
                            </w:pPr>
                            <w:r w:rsidRPr="00ED731F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4E9D31" id="Выноска 2 (с границей) 1774" o:spid="_x0000_s1237" type="#_x0000_t45" style="position:absolute;margin-left:111.9pt;margin-top:119.4pt;width:80.6pt;height:16.8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354C9B" w:rsidRPr="00ED731F" w:rsidRDefault="00354C9B" w:rsidP="00094A35">
                      <w:pPr>
                        <w:rPr>
                          <w:szCs w:val="14"/>
                        </w:rPr>
                      </w:pPr>
                      <w:r w:rsidRPr="00ED731F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1AC7BBB5" wp14:editId="7B78C659">
                <wp:simplePos x="0" y="0"/>
                <wp:positionH relativeFrom="column">
                  <wp:posOffset>6140450</wp:posOffset>
                </wp:positionH>
                <wp:positionV relativeFrom="paragraph">
                  <wp:posOffset>49530</wp:posOffset>
                </wp:positionV>
                <wp:extent cx="489585" cy="208915"/>
                <wp:effectExtent l="0" t="0" r="348615" b="19685"/>
                <wp:wrapNone/>
                <wp:docPr id="1791" name="Выноска 2 (с границей) 1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5C51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15C5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C7BBB5" id="Выноска 2 (с границей) 1791" o:spid="_x0000_s1238" type="#_x0000_t45" style="position:absolute;margin-left:483.5pt;margin-top:3.9pt;width:38.55pt;height:16.45pt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354C9B" w:rsidRPr="00415C51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15C5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635E3BFE" wp14:editId="31305C43">
                <wp:simplePos x="0" y="0"/>
                <wp:positionH relativeFrom="column">
                  <wp:posOffset>7720330</wp:posOffset>
                </wp:positionH>
                <wp:positionV relativeFrom="paragraph">
                  <wp:posOffset>46990</wp:posOffset>
                </wp:positionV>
                <wp:extent cx="489585" cy="208915"/>
                <wp:effectExtent l="0" t="0" r="367665" b="19685"/>
                <wp:wrapNone/>
                <wp:docPr id="1809" name="Выноска 2 (с границей) 1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5E3BFE" id="Выноска 2 (с границей) 1809" o:spid="_x0000_s1239" type="#_x0000_t45" style="position:absolute;margin-left:607.9pt;margin-top:3.7pt;width:38.55pt;height:16.45pt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354C9B" w:rsidRPr="0004003B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275039C7" wp14:editId="4BC54D0D">
                <wp:simplePos x="0" y="0"/>
                <wp:positionH relativeFrom="column">
                  <wp:posOffset>7012940</wp:posOffset>
                </wp:positionH>
                <wp:positionV relativeFrom="paragraph">
                  <wp:posOffset>1243330</wp:posOffset>
                </wp:positionV>
                <wp:extent cx="2091055" cy="590550"/>
                <wp:effectExtent l="0" t="0" r="23495" b="19050"/>
                <wp:wrapNone/>
                <wp:docPr id="1779" name="Прямоугольник 1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87560" w:rsidRDefault="00354C9B" w:rsidP="00094A3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87560">
                              <w:rPr>
                                <w:sz w:val="18"/>
                                <w:szCs w:val="18"/>
                              </w:rPr>
                              <w:t>Получение услугополучателем результата государс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твенной услуги сформированного в  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5039C7" id="Прямоугольник 1779" o:spid="_x0000_s1240" style="position:absolute;margin-left:552.2pt;margin-top:97.9pt;width:164.65pt;height:46.5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" filled="f" fillcolor="#2f5496" strokecolor="#2f5496" strokeweight="1.5pt">
                <v:textbox>
                  <w:txbxContent>
                    <w:p w:rsidR="00354C9B" w:rsidRPr="00187560" w:rsidRDefault="00354C9B" w:rsidP="00094A35">
                      <w:pPr>
                        <w:rPr>
                          <w:sz w:val="18"/>
                          <w:szCs w:val="18"/>
                        </w:rPr>
                      </w:pPr>
                      <w:r w:rsidRPr="00187560">
                        <w:rPr>
                          <w:sz w:val="18"/>
                          <w:szCs w:val="18"/>
                        </w:rPr>
                        <w:t>Получение услугополучателем результата государс</w:t>
                      </w:r>
                      <w:r>
                        <w:rPr>
                          <w:sz w:val="18"/>
                          <w:szCs w:val="18"/>
                        </w:rPr>
                        <w:t>твенной услуги сформированного в   ИС 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6B29C9AE" wp14:editId="3D2B0FDF">
                <wp:simplePos x="0" y="0"/>
                <wp:positionH relativeFrom="column">
                  <wp:posOffset>7329805</wp:posOffset>
                </wp:positionH>
                <wp:positionV relativeFrom="paragraph">
                  <wp:posOffset>309880</wp:posOffset>
                </wp:positionV>
                <wp:extent cx="2094230" cy="590550"/>
                <wp:effectExtent l="0" t="0" r="20320" b="19050"/>
                <wp:wrapNone/>
                <wp:docPr id="1792" name="Прямоугольник 1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779A8" w:rsidRDefault="00354C9B" w:rsidP="00094A35">
                            <w:r w:rsidRPr="00D779A8">
                              <w:t xml:space="preserve">Передача информации о приеме налогового заявления ИС </w:t>
                            </w:r>
                            <w:r>
                              <w:t>ЦУЛС</w:t>
                            </w:r>
                            <w:r w:rsidRPr="00D779A8"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29C9AE" id="Прямоугольник 1792" o:spid="_x0000_s1241" style="position:absolute;margin-left:577.15pt;margin-top:24.4pt;width:164.9pt;height:46.5pt;flip:y;z-index:2520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" filled="f" fillcolor="#2f5496" strokecolor="#2f5496" strokeweight="1.5pt">
                <v:textbox>
                  <w:txbxContent>
                    <w:p w:rsidR="00354C9B" w:rsidRPr="00D779A8" w:rsidRDefault="00354C9B" w:rsidP="00094A35">
                      <w:r w:rsidRPr="00D779A8">
                        <w:t xml:space="preserve">Передача информации о приеме налогового заявления ИС </w:t>
                      </w:r>
                      <w:r>
                        <w:t>ЦУЛС</w:t>
                      </w:r>
                      <w:r w:rsidRPr="00D779A8"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380CBB00" wp14:editId="5B6EB26F">
                <wp:simplePos x="0" y="0"/>
                <wp:positionH relativeFrom="column">
                  <wp:posOffset>8885555</wp:posOffset>
                </wp:positionH>
                <wp:positionV relativeFrom="paragraph">
                  <wp:posOffset>901065</wp:posOffset>
                </wp:positionV>
                <wp:extent cx="0" cy="208915"/>
                <wp:effectExtent l="76200" t="0" r="57150" b="57785"/>
                <wp:wrapNone/>
                <wp:docPr id="1786" name="Прямая со стрелкой 1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29C3EF" id="Прямая со стрелкой 1786" o:spid="_x0000_s1026" type="#_x0000_t32" style="position:absolute;margin-left:699.65pt;margin-top:70.95pt;width:0;height:16.45pt;z-index:25207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40C03872" wp14:editId="29424B60">
                <wp:simplePos x="0" y="0"/>
                <wp:positionH relativeFrom="column">
                  <wp:posOffset>7769225</wp:posOffset>
                </wp:positionH>
                <wp:positionV relativeFrom="paragraph">
                  <wp:posOffset>894080</wp:posOffset>
                </wp:positionV>
                <wp:extent cx="489585" cy="233680"/>
                <wp:effectExtent l="0" t="0" r="177165" b="13970"/>
                <wp:wrapNone/>
                <wp:docPr id="1793" name="Выноска 2 (с границей) 1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094A3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C03872" id="Выноска 2 (с границей) 1793" o:spid="_x0000_s1242" type="#_x0000_t45" style="position:absolute;margin-left:611.75pt;margin-top:70.4pt;width:38.55pt;height:18.4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" adj="37093,1467,31349,10565,24962,10565" filled="f" strokecolor="#1f4d78" strokeweight="1pt">
                <v:textbox>
                  <w:txbxContent>
                    <w:p w:rsidR="00354C9B" w:rsidRPr="0004003B" w:rsidRDefault="00354C9B" w:rsidP="00094A3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6F52732B" wp14:editId="49193BE5">
                <wp:simplePos x="0" y="0"/>
                <wp:positionH relativeFrom="column">
                  <wp:posOffset>9448165</wp:posOffset>
                </wp:positionH>
                <wp:positionV relativeFrom="paragraph">
                  <wp:posOffset>1419225</wp:posOffset>
                </wp:positionV>
                <wp:extent cx="0" cy="560705"/>
                <wp:effectExtent l="0" t="0" r="19050" b="10795"/>
                <wp:wrapNone/>
                <wp:docPr id="1777" name="Прямая со стрелкой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40A204" id="Прямая со стрелкой 1777" o:spid="_x0000_s1026" type="#_x0000_t32" style="position:absolute;margin-left:743.95pt;margin-top:111.75pt;width:0;height:44.1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681BA305" wp14:editId="0749E710">
                <wp:simplePos x="0" y="0"/>
                <wp:positionH relativeFrom="column">
                  <wp:posOffset>461011</wp:posOffset>
                </wp:positionH>
                <wp:positionV relativeFrom="paragraph">
                  <wp:posOffset>1963420</wp:posOffset>
                </wp:positionV>
                <wp:extent cx="8987154" cy="15240"/>
                <wp:effectExtent l="38100" t="76200" r="0" b="80010"/>
                <wp:wrapNone/>
                <wp:docPr id="1769" name="Прямая со стрелкой 1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987154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32206D" id="Прямая со стрелкой 1769" o:spid="_x0000_s1026" type="#_x0000_t32" style="position:absolute;margin-left:36.3pt;margin-top:154.6pt;width:707.65pt;height:1.2pt;flip:x y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both"/>
        <w:rPr>
          <w:sz w:val="28"/>
          <w:szCs w:val="28"/>
        </w:rPr>
        <w:sectPr w:rsidR="00094A35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094A35" w:rsidRPr="00C22878" w:rsidRDefault="00094A35" w:rsidP="001217DC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246CF2DA" wp14:editId="02AD4C59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9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2682BAB" id="AutoShape 101" o:spid="_x0000_s1026" style="position:absolute;margin-left:36.2pt;margin-top:5.05pt;width:36pt;height:32.25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zvXiwIAACI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bR8714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1217DC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4D5699D2" wp14:editId="0E57DC92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9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5699D2" id="_x0000_s1243" style="position:absolute;left:0;text-align:left;margin-left:36.2pt;margin-top:14.15pt;width:32.25pt;height:26.95pt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Eur&#10;jNmDAgAAEg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1217DC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1217DC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5BB577E6" wp14:editId="5BC5887F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46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58064" id="AutoShape 85" o:spid="_x0000_s1026" type="#_x0000_t4" style="position:absolute;margin-left:37.7pt;margin-top:8.25pt;width:28.5pt;height:29.8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LiOTLy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094A35" w:rsidRPr="00C22878" w:rsidRDefault="00094A35" w:rsidP="001217DC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1217DC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15968" behindDoc="0" locked="0" layoutInCell="1" allowOverlap="1" wp14:anchorId="44125717" wp14:editId="0EA3D6DD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47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72CECF" id="AutoShape 81" o:spid="_x0000_s1026" type="#_x0000_t32" style="position:absolute;margin-left:49.7pt;margin-top:7.1pt;width:22.5pt;height:0;z-index:252115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I6X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EWiOl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094A35" w:rsidRPr="00C22878" w:rsidRDefault="00094A35" w:rsidP="00094A3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094A35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094A35">
      <w:pPr>
        <w:tabs>
          <w:tab w:val="left" w:pos="9214"/>
          <w:tab w:val="left" w:pos="13041"/>
          <w:tab w:val="left" w:pos="14459"/>
        </w:tabs>
        <w:spacing w:line="240" w:lineRule="atLeast"/>
        <w:ind w:right="-31" w:firstLine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094A35" w:rsidRPr="00C22878" w:rsidRDefault="00094A35" w:rsidP="00094A35">
      <w:pPr>
        <w:spacing w:line="240" w:lineRule="atLeast"/>
        <w:ind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094A35" w:rsidRPr="00C22878" w:rsidRDefault="00094A35" w:rsidP="00094A35">
      <w:pPr>
        <w:tabs>
          <w:tab w:val="center" w:pos="8080"/>
          <w:tab w:val="right" w:pos="9356"/>
        </w:tabs>
        <w:spacing w:line="240" w:lineRule="atLeast"/>
        <w:ind w:right="-2"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094A35" w:rsidRPr="00C22878" w:rsidRDefault="00094A35" w:rsidP="00094A35">
      <w:pPr>
        <w:tabs>
          <w:tab w:val="left" w:pos="9354"/>
        </w:tabs>
        <w:spacing w:line="240" w:lineRule="atLeast"/>
        <w:ind w:right="-2"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094A35" w:rsidRPr="00C22878" w:rsidRDefault="00094A35" w:rsidP="00094A35">
      <w:pPr>
        <w:tabs>
          <w:tab w:val="left" w:pos="993"/>
        </w:tabs>
        <w:spacing w:line="240" w:lineRule="atLeast"/>
        <w:ind w:firstLine="709"/>
        <w:contextualSpacing/>
        <w:jc w:val="right"/>
        <w:rPr>
          <w:spacing w:val="2"/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094A35" w:rsidRPr="00C22878" w:rsidRDefault="00094A35" w:rsidP="00094A35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094A35" w:rsidRPr="00C22878" w:rsidRDefault="00094A35" w:rsidP="00094A35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дача справки о суммах полученных доходов из источников в Республике Казахстан и удержанных (уплаченных) налогов»</w:t>
      </w:r>
    </w:p>
    <w:p w:rsidR="00094A35" w:rsidRPr="00C22878" w:rsidRDefault="00094A35" w:rsidP="00094A35">
      <w:pPr>
        <w:spacing w:line="240" w:lineRule="atLeast"/>
        <w:jc w:val="center"/>
        <w:rPr>
          <w:b/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дача справки о суммах полученных доходов из источников в Республике Казахстан и удержанных (уплаченных) налогов»</w:t>
      </w:r>
    </w:p>
    <w:p w:rsidR="00094A35" w:rsidRPr="00C22878" w:rsidRDefault="00094A35" w:rsidP="00094A3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4FFCC8DB" wp14:editId="2FB24C95">
                <wp:simplePos x="0" y="0"/>
                <wp:positionH relativeFrom="column">
                  <wp:posOffset>7414260</wp:posOffset>
                </wp:positionH>
                <wp:positionV relativeFrom="paragraph">
                  <wp:posOffset>67310</wp:posOffset>
                </wp:positionV>
                <wp:extent cx="1982470" cy="669290"/>
                <wp:effectExtent l="0" t="0" r="17780" b="16510"/>
                <wp:wrapNone/>
                <wp:docPr id="1992" name="Скругленный прямоугольник 1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2470" cy="6692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ED731F">
                              <w:rPr>
                                <w:color w:val="00000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FFCC8DB" id="Скругленный прямоугольник 1992" o:spid="_x0000_s1244" style="position:absolute;left:0;text-align:left;margin-left:583.8pt;margin-top:5.3pt;width:156.1pt;height:52.7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ED731F" w:rsidRDefault="00354C9B" w:rsidP="00094A35">
                      <w:pPr>
                        <w:jc w:val="center"/>
                        <w:rPr>
                          <w:szCs w:val="18"/>
                        </w:rPr>
                      </w:pPr>
                      <w:r w:rsidRPr="00ED731F">
                        <w:rPr>
                          <w:color w:val="00000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6630AD7E" wp14:editId="747CB1E8">
                <wp:simplePos x="0" y="0"/>
                <wp:positionH relativeFrom="column">
                  <wp:posOffset>5517515</wp:posOffset>
                </wp:positionH>
                <wp:positionV relativeFrom="paragraph">
                  <wp:posOffset>120650</wp:posOffset>
                </wp:positionV>
                <wp:extent cx="1894205" cy="490220"/>
                <wp:effectExtent l="6985" t="11430" r="13335" b="12700"/>
                <wp:wrapNone/>
                <wp:docPr id="1993" name="Скругленный прямоугольник 1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4205" cy="4902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ED731F">
                              <w:rPr>
                                <w:color w:val="000000"/>
                                <w:szCs w:val="18"/>
                              </w:rPr>
                              <w:t>Руководство услугодателя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630AD7E" id="Скругленный прямоугольник 1993" o:spid="_x0000_s1245" style="position:absolute;left:0;text-align:left;margin-left:434.45pt;margin-top:9.5pt;width:149.15pt;height:38.6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ED731F" w:rsidRDefault="00354C9B" w:rsidP="00094A3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ED731F">
                        <w:rPr>
                          <w:color w:val="000000"/>
                          <w:szCs w:val="18"/>
                        </w:rPr>
                        <w:t>Руководство услугодателя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6EC20A23" wp14:editId="250BE078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2414270" cy="485140"/>
                <wp:effectExtent l="12065" t="6985" r="12065" b="12700"/>
                <wp:wrapNone/>
                <wp:docPr id="1991" name="Скругленный прямоугольник 1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42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ED731F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C20A23" id="Скругленный прямоугольник 1991" o:spid="_x0000_s1246" style="position:absolute;left:0;text-align:left;margin-left:244.35pt;margin-top:9.9pt;width:190.1pt;height:38.2pt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J4VemQIAANM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ED731F" w:rsidRDefault="00354C9B" w:rsidP="00094A3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ED731F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53AF29E5" wp14:editId="01E708EB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466090"/>
                <wp:effectExtent l="6985" t="6985" r="6985" b="12700"/>
                <wp:wrapNone/>
                <wp:docPr id="1990" name="Скругленный прямоугольник 1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ED731F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3AF29E5" id="Скругленный прямоугольник 1990" o:spid="_x0000_s1247" style="position:absolute;left:0;text-align:left;margin-left:77.45pt;margin-top:9.9pt;width:166.9pt;height:36.7pt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ED731F" w:rsidRDefault="00354C9B" w:rsidP="00094A3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ED731F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174DC0DE" wp14:editId="1CECBF8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6985" r="12065" b="7620"/>
                <wp:wrapNone/>
                <wp:docPr id="1989" name="Скругленный прямоугольник 1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ED731F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74DC0DE" id="Скругленный прямоугольник 1989" o:spid="_x0000_s1248" style="position:absolute;left:0;text-align:left;margin-left:-16.3pt;margin-top:9.9pt;width:92.25pt;height:37.1pt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xNZR2J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ED731F" w:rsidRDefault="00354C9B" w:rsidP="00094A35">
                      <w:pPr>
                        <w:jc w:val="center"/>
                        <w:rPr>
                          <w:color w:val="000000"/>
                        </w:rPr>
                      </w:pPr>
                      <w:r w:rsidRPr="00ED731F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417D1F7F" wp14:editId="782E2978">
                <wp:simplePos x="0" y="0"/>
                <wp:positionH relativeFrom="column">
                  <wp:posOffset>967740</wp:posOffset>
                </wp:positionH>
                <wp:positionV relativeFrom="paragraph">
                  <wp:posOffset>195580</wp:posOffset>
                </wp:positionV>
                <wp:extent cx="2057400" cy="1438275"/>
                <wp:effectExtent l="0" t="0" r="19050" b="28575"/>
                <wp:wrapNone/>
                <wp:docPr id="1987" name="Прямоугольник 1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D7E17" w:rsidRDefault="00354C9B" w:rsidP="00094A35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D7E17">
                              <w:rPr>
                                <w:sz w:val="18"/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7D1F7F" id="Прямоугольник 1987" o:spid="_x0000_s1249" style="position:absolute;margin-left:76.2pt;margin-top:15.4pt;width:162pt;height:113.25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+MqqwIAACg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0D7E17" w:rsidRDefault="00354C9B" w:rsidP="00094A35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0D7E17">
                        <w:rPr>
                          <w:sz w:val="18"/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1DF9D4BC" wp14:editId="1462F89B">
                <wp:simplePos x="0" y="0"/>
                <wp:positionH relativeFrom="column">
                  <wp:posOffset>5737860</wp:posOffset>
                </wp:positionH>
                <wp:positionV relativeFrom="paragraph">
                  <wp:posOffset>249555</wp:posOffset>
                </wp:positionV>
                <wp:extent cx="1543050" cy="628650"/>
                <wp:effectExtent l="0" t="0" r="19050" b="19050"/>
                <wp:wrapNone/>
                <wp:docPr id="1986" name="Прямоугольник 1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both"/>
                            </w:pPr>
                            <w:r w:rsidRPr="00ED731F">
                              <w:t>Подписание и заверение печатью выходных документов</w:t>
                            </w:r>
                          </w:p>
                          <w:p w:rsidR="00354C9B" w:rsidRPr="00922931" w:rsidRDefault="00354C9B" w:rsidP="00094A35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F9D4BC" id="Прямоугольник 1986" o:spid="_x0000_s1250" style="position:absolute;margin-left:451.8pt;margin-top:19.65pt;width:121.5pt;height:49.5pt;z-index:2520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ED731F" w:rsidRDefault="00354C9B" w:rsidP="00094A35">
                      <w:pPr>
                        <w:jc w:val="both"/>
                      </w:pPr>
                      <w:r w:rsidRPr="00ED731F">
                        <w:t>Подписание и заверение печатью выходных документов</w:t>
                      </w:r>
                    </w:p>
                    <w:p w:rsidR="00354C9B" w:rsidRPr="00922931" w:rsidRDefault="00354C9B" w:rsidP="00094A35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33E810A6" wp14:editId="68D38EF0">
                <wp:simplePos x="0" y="0"/>
                <wp:positionH relativeFrom="column">
                  <wp:posOffset>3191510</wp:posOffset>
                </wp:positionH>
                <wp:positionV relativeFrom="paragraph">
                  <wp:posOffset>16510</wp:posOffset>
                </wp:positionV>
                <wp:extent cx="2362200" cy="971550"/>
                <wp:effectExtent l="0" t="0" r="19050" b="19050"/>
                <wp:wrapNone/>
                <wp:docPr id="1985" name="Прямоугольник 1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731F" w:rsidRDefault="00354C9B" w:rsidP="00094A35">
                            <w:pPr>
                              <w:jc w:val="both"/>
                            </w:pPr>
                            <w:r w:rsidRPr="00ED731F">
                              <w:t>Обработка документов (проверка данных, указанных в НЗ с данными ФНО налогоплательщика и (или) налогового агента, наличия задолженности) и формирование спра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E810A6" id="Прямоугольник 1985" o:spid="_x0000_s1251" style="position:absolute;margin-left:251.3pt;margin-top:1.3pt;width:186pt;height:76.5pt;z-index:25209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ED731F" w:rsidRDefault="00354C9B" w:rsidP="00094A35">
                      <w:pPr>
                        <w:jc w:val="both"/>
                      </w:pPr>
                      <w:r w:rsidRPr="00ED731F">
                        <w:t>Обработка документов (проверка данных, указанных в НЗ с данными ФНО налогоплательщика и (или) налогового агента, наличия задолженности) и формирование справк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171F76D7" wp14:editId="2D1ECDEE">
                <wp:simplePos x="0" y="0"/>
                <wp:positionH relativeFrom="column">
                  <wp:posOffset>-92710</wp:posOffset>
                </wp:positionH>
                <wp:positionV relativeFrom="paragraph">
                  <wp:posOffset>152400</wp:posOffset>
                </wp:positionV>
                <wp:extent cx="866775" cy="781050"/>
                <wp:effectExtent l="0" t="0" r="9525" b="0"/>
                <wp:wrapNone/>
                <wp:docPr id="1984" name="Скругленный прямоугольник 1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C261FE1" id="Скругленный прямоугольник 1984" o:spid="_x0000_s1026" style="position:absolute;margin-left:-7.3pt;margin-top:12pt;width:68.25pt;height:61.5pt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f+a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11CEE34E" wp14:editId="48F2D185">
                <wp:simplePos x="0" y="0"/>
                <wp:positionH relativeFrom="column">
                  <wp:posOffset>7623810</wp:posOffset>
                </wp:positionH>
                <wp:positionV relativeFrom="paragraph">
                  <wp:posOffset>10159</wp:posOffset>
                </wp:positionV>
                <wp:extent cx="1771650" cy="1057275"/>
                <wp:effectExtent l="0" t="0" r="19050" b="28575"/>
                <wp:wrapNone/>
                <wp:docPr id="1988" name="Прямоугольник 1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1057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33842" w:rsidRDefault="00354C9B" w:rsidP="00094A35">
                            <w:pPr>
                              <w:jc w:val="both"/>
                            </w:pPr>
                            <w:r w:rsidRPr="00733842">
                              <w:t>Выдача выходных документов услугополучателю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CEE34E" id="Прямоугольник 1988" o:spid="_x0000_s1252" style="position:absolute;margin-left:600.3pt;margin-top:.8pt;width:139.5pt;height:83.25pt;z-index:2520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" filled="f" fillcolor="#2f5496" strokecolor="#2f5496" strokeweight="1.5pt">
                <v:textbox>
                  <w:txbxContent>
                    <w:p w:rsidR="00354C9B" w:rsidRPr="00733842" w:rsidRDefault="00354C9B" w:rsidP="00094A35">
                      <w:pPr>
                        <w:jc w:val="both"/>
                      </w:pPr>
                      <w:r w:rsidRPr="00733842"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265CBF46" wp14:editId="4F229FBE">
                <wp:simplePos x="0" y="0"/>
                <wp:positionH relativeFrom="column">
                  <wp:posOffset>7289165</wp:posOffset>
                </wp:positionH>
                <wp:positionV relativeFrom="paragraph">
                  <wp:posOffset>144780</wp:posOffset>
                </wp:positionV>
                <wp:extent cx="333375" cy="1270"/>
                <wp:effectExtent l="16510" t="66040" r="31115" b="66040"/>
                <wp:wrapNone/>
                <wp:docPr id="1982" name="Соединительная линия уступом 1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270"/>
                        </a:xfrm>
                        <a:prstGeom prst="bentConnector3">
                          <a:avLst>
                            <a:gd name="adj1" fmla="val 4990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F0FD3D" id="Соединительная линия уступом 1982" o:spid="_x0000_s1026" type="#_x0000_t34" style="position:absolute;margin-left:573.95pt;margin-top:11.4pt;width:26.25pt;height:.1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" adj="1077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7E572884" wp14:editId="70BA50C1">
                <wp:simplePos x="0" y="0"/>
                <wp:positionH relativeFrom="column">
                  <wp:posOffset>5517515</wp:posOffset>
                </wp:positionH>
                <wp:positionV relativeFrom="paragraph">
                  <wp:posOffset>145415</wp:posOffset>
                </wp:positionV>
                <wp:extent cx="228600" cy="0"/>
                <wp:effectExtent l="16510" t="66675" r="31115" b="66675"/>
                <wp:wrapNone/>
                <wp:docPr id="1981" name="Прямая со стрелкой 1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1D77D5" id="Прямая со стрелкой 1981" o:spid="_x0000_s1026" type="#_x0000_t32" style="position:absolute;margin-left:434.45pt;margin-top:11.45pt;width:18pt;height:0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36B8DF3F" wp14:editId="6D593359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6040" r="29210" b="66675"/>
                <wp:wrapNone/>
                <wp:docPr id="1980" name="Соединительная линия уступом 1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9C290F" id="Соединительная линия уступом 1980" o:spid="_x0000_s1026" type="#_x0000_t34" style="position:absolute;margin-left:237.95pt;margin-top:11.4pt;width:13.65pt;height:.05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VYVhjw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DdVhWG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1213D7C5" wp14:editId="1E494C67">
                <wp:simplePos x="0" y="0"/>
                <wp:positionH relativeFrom="column">
                  <wp:posOffset>808355</wp:posOffset>
                </wp:positionH>
                <wp:positionV relativeFrom="paragraph">
                  <wp:posOffset>80010</wp:posOffset>
                </wp:positionV>
                <wp:extent cx="173355" cy="635"/>
                <wp:effectExtent l="0" t="76200" r="17145" b="94615"/>
                <wp:wrapNone/>
                <wp:docPr id="1983" name="Соединительная линия уступом 1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586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D6612C" id="Соединительная линия уступом 1983" o:spid="_x0000_s1026" type="#_x0000_t34" style="position:absolute;margin-left:63.65pt;margin-top:6.3pt;width:13.65pt;height:.05pt;z-index:2521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9UJkAIAAMc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" adj="1266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7D04C8DB" wp14:editId="3B9A77A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76" name="Поле 1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04C8DB" id="Поле 1976" o:spid="_x0000_s1253" type="#_x0000_t202" style="position:absolute;margin-left:38.45pt;margin-top:14.25pt;width:27pt;height:29.25pt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P8/7G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2FED8336" wp14:editId="45CF68E9">
                <wp:simplePos x="0" y="0"/>
                <wp:positionH relativeFrom="column">
                  <wp:posOffset>5883910</wp:posOffset>
                </wp:positionH>
                <wp:positionV relativeFrom="paragraph">
                  <wp:posOffset>122555</wp:posOffset>
                </wp:positionV>
                <wp:extent cx="819150" cy="349885"/>
                <wp:effectExtent l="0" t="152400" r="361950" b="12065"/>
                <wp:wrapNone/>
                <wp:docPr id="1973" name="Выноска 2 (с границей) 1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49885"/>
                        </a:xfrm>
                        <a:prstGeom prst="accentCallout2">
                          <a:avLst>
                            <a:gd name="adj1" fmla="val 32667"/>
                            <a:gd name="adj2" fmla="val 109301"/>
                            <a:gd name="adj3" fmla="val 32667"/>
                            <a:gd name="adj4" fmla="val 125583"/>
                            <a:gd name="adj5" fmla="val -42833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5C51" w:rsidRDefault="00354C9B" w:rsidP="00094A35">
                            <w:pPr>
                              <w:ind w:right="-108"/>
                              <w:jc w:val="right"/>
                              <w:rPr>
                                <w:color w:val="000000"/>
                                <w:szCs w:val="14"/>
                              </w:rPr>
                            </w:pPr>
                            <w:r w:rsidRPr="00415C51">
                              <w:rPr>
                                <w:color w:val="00000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ED8336" id="Выноска 2 (с границей) 1973" o:spid="_x0000_s1254" type="#_x0000_t45" style="position:absolute;margin-left:463.3pt;margin-top:9.65pt;width:64.5pt;height:27.55pt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" adj="30642,-9252,27126,7056,23609,7056" filled="f" strokecolor="#1f4d78" strokeweight="1pt">
                <v:textbox>
                  <w:txbxContent>
                    <w:p w:rsidR="00354C9B" w:rsidRPr="00415C51" w:rsidRDefault="00354C9B" w:rsidP="00094A35">
                      <w:pPr>
                        <w:ind w:right="-108"/>
                        <w:jc w:val="right"/>
                        <w:rPr>
                          <w:color w:val="000000"/>
                          <w:szCs w:val="14"/>
                        </w:rPr>
                      </w:pPr>
                      <w:r w:rsidRPr="00415C51">
                        <w:rPr>
                          <w:color w:val="00000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40F8989F" wp14:editId="1C03EDC5">
                <wp:simplePos x="0" y="0"/>
                <wp:positionH relativeFrom="column">
                  <wp:posOffset>5192395</wp:posOffset>
                </wp:positionH>
                <wp:positionV relativeFrom="paragraph">
                  <wp:posOffset>197485</wp:posOffset>
                </wp:positionV>
                <wp:extent cx="471170" cy="238125"/>
                <wp:effectExtent l="0" t="0" r="5080" b="9525"/>
                <wp:wrapNone/>
                <wp:docPr id="1971" name="Поле 1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9F035D" w:rsidRDefault="00354C9B" w:rsidP="00094A35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9F035D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F8989F" id="Поле 1971" o:spid="_x0000_s1255" type="#_x0000_t202" style="position:absolute;margin-left:408.85pt;margin-top:15.55pt;width:37.1pt;height:18.75pt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" stroked="f">
                <v:textbox>
                  <w:txbxContent>
                    <w:p w:rsidR="00354C9B" w:rsidRPr="009F035D" w:rsidRDefault="00354C9B" w:rsidP="00094A35">
                      <w:pPr>
                        <w:rPr>
                          <w:rFonts w:cstheme="minorHAnsi"/>
                          <w:sz w:val="16"/>
                        </w:rPr>
                      </w:pPr>
                      <w:r w:rsidRPr="009F035D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5DC56885" wp14:editId="79479ADE">
                <wp:simplePos x="0" y="0"/>
                <wp:positionH relativeFrom="column">
                  <wp:posOffset>4777105</wp:posOffset>
                </wp:positionH>
                <wp:positionV relativeFrom="paragraph">
                  <wp:posOffset>198755</wp:posOffset>
                </wp:positionV>
                <wp:extent cx="0" cy="266700"/>
                <wp:effectExtent l="76200" t="0" r="57150" b="57150"/>
                <wp:wrapNone/>
                <wp:docPr id="1979" name="Прямая со стрелкой 1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74341" id="Прямая со стрелкой 1979" o:spid="_x0000_s1026" type="#_x0000_t32" style="position:absolute;margin-left:376.15pt;margin-top:15.65pt;width:0;height:21pt;z-index:2521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4B0D2DB6" wp14:editId="539F6AB8">
                <wp:simplePos x="0" y="0"/>
                <wp:positionH relativeFrom="column">
                  <wp:posOffset>5110480</wp:posOffset>
                </wp:positionH>
                <wp:positionV relativeFrom="paragraph">
                  <wp:posOffset>170180</wp:posOffset>
                </wp:positionV>
                <wp:extent cx="0" cy="304165"/>
                <wp:effectExtent l="76200" t="38100" r="57150" b="19685"/>
                <wp:wrapNone/>
                <wp:docPr id="1978" name="Прямая со стрелкой 1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41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DD95AA" id="Прямая со стрелкой 1978" o:spid="_x0000_s1026" type="#_x0000_t32" style="position:absolute;margin-left:402.4pt;margin-top:13.4pt;width:0;height:23.95pt;flip:y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25CDF940" wp14:editId="69DFCF02">
                <wp:simplePos x="0" y="0"/>
                <wp:positionH relativeFrom="column">
                  <wp:posOffset>4701540</wp:posOffset>
                </wp:positionH>
                <wp:positionV relativeFrom="paragraph">
                  <wp:posOffset>70485</wp:posOffset>
                </wp:positionV>
                <wp:extent cx="495300" cy="540385"/>
                <wp:effectExtent l="0" t="0" r="0" b="0"/>
                <wp:wrapNone/>
                <wp:docPr id="1970" name="Ромб 1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BE4179" id="Ромб 1970" o:spid="_x0000_s1026" type="#_x0000_t4" style="position:absolute;margin-left:370.2pt;margin-top:5.55pt;width:39pt;height:42.55pt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4A1579DC" wp14:editId="34F0C99C">
                <wp:simplePos x="0" y="0"/>
                <wp:positionH relativeFrom="column">
                  <wp:posOffset>7825105</wp:posOffset>
                </wp:positionH>
                <wp:positionV relativeFrom="paragraph">
                  <wp:posOffset>60960</wp:posOffset>
                </wp:positionV>
                <wp:extent cx="0" cy="1257300"/>
                <wp:effectExtent l="0" t="0" r="19050" b="19050"/>
                <wp:wrapNone/>
                <wp:docPr id="1977" name="Прямая со стрелкой 1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A33A8" id="Прямая со стрелкой 1977" o:spid="_x0000_s1026" type="#_x0000_t32" style="position:absolute;margin-left:616.15pt;margin-top:4.8pt;width:0;height:99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1473339A" wp14:editId="228F4AD4">
                <wp:simplePos x="0" y="0"/>
                <wp:positionH relativeFrom="column">
                  <wp:posOffset>3105785</wp:posOffset>
                </wp:positionH>
                <wp:positionV relativeFrom="paragraph">
                  <wp:posOffset>118110</wp:posOffset>
                </wp:positionV>
                <wp:extent cx="1019175" cy="381000"/>
                <wp:effectExtent l="0" t="38100" r="276225" b="19050"/>
                <wp:wrapNone/>
                <wp:docPr id="1974" name="Выноска 2 (с границей) 1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381000"/>
                        </a:xfrm>
                        <a:prstGeom prst="accentCallout2">
                          <a:avLst>
                            <a:gd name="adj1" fmla="val 23870"/>
                            <a:gd name="adj2" fmla="val 106282"/>
                            <a:gd name="adj3" fmla="val 23870"/>
                            <a:gd name="adj4" fmla="val 114972"/>
                            <a:gd name="adj5" fmla="val -10611"/>
                            <a:gd name="adj6" fmla="val 12403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33842" w:rsidRDefault="00354C9B" w:rsidP="00094A35">
                            <w:pPr>
                              <w:jc w:val="right"/>
                              <w:rPr>
                                <w:sz w:val="16"/>
                                <w:szCs w:val="18"/>
                              </w:rPr>
                            </w:pPr>
                            <w:r w:rsidRPr="00733842">
                              <w:rPr>
                                <w:sz w:val="16"/>
                                <w:szCs w:val="18"/>
                              </w:rPr>
                              <w:t>10 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73339A" id="Выноска 2 (с границей) 1974" o:spid="_x0000_s1256" type="#_x0000_t45" style="position:absolute;margin-left:244.55pt;margin-top:9.3pt;width:80.25pt;height:30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" adj="26791,-2292,24834,5156,22957,5156" filled="f" strokecolor="#1f4d78" strokeweight="1pt">
                <v:textbox>
                  <w:txbxContent>
                    <w:p w:rsidR="00354C9B" w:rsidRPr="00733842" w:rsidRDefault="00354C9B" w:rsidP="00094A35">
                      <w:pPr>
                        <w:jc w:val="right"/>
                        <w:rPr>
                          <w:sz w:val="16"/>
                          <w:szCs w:val="18"/>
                        </w:rPr>
                      </w:pPr>
                      <w:r w:rsidRPr="00733842">
                        <w:rPr>
                          <w:sz w:val="16"/>
                          <w:szCs w:val="18"/>
                        </w:rPr>
                        <w:t>10 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6E365D1D" wp14:editId="369F00EB">
                <wp:simplePos x="0" y="0"/>
                <wp:positionH relativeFrom="column">
                  <wp:posOffset>7929880</wp:posOffset>
                </wp:positionH>
                <wp:positionV relativeFrom="paragraph">
                  <wp:posOffset>122555</wp:posOffset>
                </wp:positionV>
                <wp:extent cx="1215390" cy="695325"/>
                <wp:effectExtent l="0" t="114300" r="213360" b="28575"/>
                <wp:wrapNone/>
                <wp:docPr id="1972" name="Выноска 2 (с границей) 1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9532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D7E17" w:rsidRDefault="00354C9B" w:rsidP="00094A35">
                            <w:pPr>
                              <w:ind w:left="-142" w:right="-116"/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0D7E17">
                              <w:rPr>
                                <w:sz w:val="18"/>
                                <w:szCs w:val="18"/>
                              </w:rPr>
                              <w:t>по мере обращения услугополучателей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365D1D" id="Выноска 2 (с границей) 1972" o:spid="_x0000_s1257" type="#_x0000_t45" style="position:absolute;margin-left:624.4pt;margin-top:9.65pt;width:95.7pt;height:54.75pt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" adj="24816,-3380,23868,5156,22954,5156" filled="f" strokecolor="#1f4d78" strokeweight="1pt">
                <v:textbox>
                  <w:txbxContent>
                    <w:p w:rsidR="00354C9B" w:rsidRPr="000D7E17" w:rsidRDefault="00354C9B" w:rsidP="00094A35">
                      <w:pPr>
                        <w:ind w:left="-142" w:right="-116"/>
                        <w:jc w:val="both"/>
                        <w:rPr>
                          <w:sz w:val="18"/>
                          <w:szCs w:val="18"/>
                        </w:rPr>
                      </w:pPr>
                      <w:r w:rsidRPr="000D7E17">
                        <w:rPr>
                          <w:sz w:val="18"/>
                          <w:szCs w:val="18"/>
                        </w:rPr>
                        <w:t>по мере обращения услугополучателей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0CF31A0E" wp14:editId="653B4707">
                <wp:simplePos x="0" y="0"/>
                <wp:positionH relativeFrom="column">
                  <wp:posOffset>-91440</wp:posOffset>
                </wp:positionH>
                <wp:positionV relativeFrom="paragraph">
                  <wp:posOffset>158750</wp:posOffset>
                </wp:positionV>
                <wp:extent cx="866775" cy="1400175"/>
                <wp:effectExtent l="0" t="0" r="9525" b="9525"/>
                <wp:wrapNone/>
                <wp:docPr id="1965" name="Скругленный прямоугольник 1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00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5C0B71" id="Скругленный прямоугольник 1965" o:spid="_x0000_s1026" style="position:absolute;margin-left:-7.2pt;margin-top:12.5pt;width:68.25pt;height:110.2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2E20BD5F" wp14:editId="390DB99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69" name="Поле 1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094A3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20BD5F" id="Поле 1969" o:spid="_x0000_s1258" type="#_x0000_t202" style="position:absolute;margin-left:46.85pt;margin-top:5.05pt;width:33.75pt;height:30.1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TXBlQ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dVTXB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094A3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5E955B53" wp14:editId="22DD62F5">
                <wp:simplePos x="0" y="0"/>
                <wp:positionH relativeFrom="column">
                  <wp:posOffset>4948555</wp:posOffset>
                </wp:positionH>
                <wp:positionV relativeFrom="paragraph">
                  <wp:posOffset>199390</wp:posOffset>
                </wp:positionV>
                <wp:extent cx="0" cy="361950"/>
                <wp:effectExtent l="76200" t="0" r="76200" b="57150"/>
                <wp:wrapNone/>
                <wp:docPr id="1968" name="Прямая со стрелкой 1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A03368" id="Прямая со стрелкой 1968" o:spid="_x0000_s1026" type="#_x0000_t32" style="position:absolute;margin-left:389.65pt;margin-top:15.7pt;width:0;height:28.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222A28BF" wp14:editId="4669F5C3">
                <wp:simplePos x="0" y="0"/>
                <wp:positionH relativeFrom="column">
                  <wp:posOffset>4367530</wp:posOffset>
                </wp:positionH>
                <wp:positionV relativeFrom="paragraph">
                  <wp:posOffset>56515</wp:posOffset>
                </wp:positionV>
                <wp:extent cx="485140" cy="228600"/>
                <wp:effectExtent l="0" t="0" r="0" b="0"/>
                <wp:wrapNone/>
                <wp:docPr id="1967" name="Поле 1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9F035D" w:rsidRDefault="00354C9B" w:rsidP="00094A35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9F035D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2A28BF" id="Поле 1967" o:spid="_x0000_s1259" type="#_x0000_t202" style="position:absolute;margin-left:343.9pt;margin-top:4.45pt;width:38.2pt;height:18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" stroked="f">
                <v:textbox>
                  <w:txbxContent>
                    <w:p w:rsidR="00354C9B" w:rsidRPr="009F035D" w:rsidRDefault="00354C9B" w:rsidP="00094A35">
                      <w:pPr>
                        <w:rPr>
                          <w:rFonts w:cstheme="minorHAnsi"/>
                          <w:sz w:val="16"/>
                        </w:rPr>
                      </w:pPr>
                      <w:r w:rsidRPr="009F035D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6A061387" wp14:editId="06280C25">
                <wp:simplePos x="0" y="0"/>
                <wp:positionH relativeFrom="column">
                  <wp:posOffset>1624330</wp:posOffset>
                </wp:positionH>
                <wp:positionV relativeFrom="paragraph">
                  <wp:posOffset>99695</wp:posOffset>
                </wp:positionV>
                <wp:extent cx="1023620" cy="257175"/>
                <wp:effectExtent l="419100" t="114300" r="0" b="28575"/>
                <wp:wrapNone/>
                <wp:docPr id="1975" name="Выноска 2 (с границей) 1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57175"/>
                        </a:xfrm>
                        <a:prstGeom prst="accentCallout2">
                          <a:avLst>
                            <a:gd name="adj1" fmla="val 28755"/>
                            <a:gd name="adj2" fmla="val -7444"/>
                            <a:gd name="adj3" fmla="val 28755"/>
                            <a:gd name="adj4" fmla="val -23449"/>
                            <a:gd name="adj5" fmla="val -36903"/>
                            <a:gd name="adj6" fmla="val -394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33842" w:rsidRDefault="00354C9B" w:rsidP="00094A35">
                            <w:pPr>
                              <w:ind w:left="-142" w:right="-91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прием - 19 мин.</w:t>
                            </w:r>
                          </w:p>
                          <w:p w:rsidR="00354C9B" w:rsidRPr="006E7C2A" w:rsidRDefault="00354C9B" w:rsidP="00094A35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6E7C2A">
                              <w:rPr>
                                <w:color w:val="000000"/>
                                <w:szCs w:val="14"/>
                              </w:rPr>
                              <w:t>передача -10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61387" id="Выноска 2 (с границей) 1975" o:spid="_x0000_s1260" type="#_x0000_t45" style="position:absolute;margin-left:127.9pt;margin-top:7.85pt;width:80.6pt;height:20.25pt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" adj="-8522,-7971,-5065,6211,-1608,6211" filled="f" strokecolor="#1f4d78" strokeweight="1pt">
                <v:textbox>
                  <w:txbxContent>
                    <w:p w:rsidR="00354C9B" w:rsidRPr="00733842" w:rsidRDefault="00354C9B" w:rsidP="00094A35">
                      <w:pPr>
                        <w:ind w:left="-142" w:right="-91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прием - 19 мин.</w:t>
                      </w:r>
                    </w:p>
                    <w:p w:rsidR="00354C9B" w:rsidRPr="006E7C2A" w:rsidRDefault="00354C9B" w:rsidP="00094A35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6E7C2A">
                        <w:rPr>
                          <w:color w:val="000000"/>
                          <w:szCs w:val="14"/>
                        </w:rPr>
                        <w:t>передача -10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4966A2B6" wp14:editId="017CED99">
                <wp:simplePos x="0" y="0"/>
                <wp:positionH relativeFrom="column">
                  <wp:posOffset>3329305</wp:posOffset>
                </wp:positionH>
                <wp:positionV relativeFrom="paragraph">
                  <wp:posOffset>152400</wp:posOffset>
                </wp:positionV>
                <wp:extent cx="3400425" cy="552450"/>
                <wp:effectExtent l="0" t="0" r="28575" b="19050"/>
                <wp:wrapNone/>
                <wp:docPr id="1966" name="Прямоугольник 1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042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33842" w:rsidRDefault="00354C9B" w:rsidP="00094A3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733842">
                              <w:rPr>
                                <w:szCs w:val="18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66A2B6" id="Прямоугольник 1966" o:spid="_x0000_s1261" style="position:absolute;margin-left:262.15pt;margin-top:12pt;width:267.75pt;height:43.5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733842" w:rsidRDefault="00354C9B" w:rsidP="00094A35">
                      <w:pPr>
                        <w:jc w:val="both"/>
                        <w:rPr>
                          <w:szCs w:val="18"/>
                        </w:rPr>
                      </w:pPr>
                      <w:r w:rsidRPr="00733842">
                        <w:rPr>
                          <w:szCs w:val="18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30B3B304" wp14:editId="78E76F47">
                <wp:simplePos x="0" y="0"/>
                <wp:positionH relativeFrom="column">
                  <wp:posOffset>784860</wp:posOffset>
                </wp:positionH>
                <wp:positionV relativeFrom="paragraph">
                  <wp:posOffset>220345</wp:posOffset>
                </wp:positionV>
                <wp:extent cx="2543175" cy="0"/>
                <wp:effectExtent l="38100" t="76200" r="0" b="95250"/>
                <wp:wrapNone/>
                <wp:docPr id="1964" name="Соединительная линия уступом 1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254317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D464AF" id="Соединительная линия уступом 1964" o:spid="_x0000_s1026" type="#_x0000_t34" style="position:absolute;margin-left:61.8pt;margin-top:17.35pt;width:200.25pt;height:0;rotation:180;flip:y;z-index:2521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 wp14:anchorId="61A4DF6E" wp14:editId="0D1C5EF3">
                <wp:simplePos x="0" y="0"/>
                <wp:positionH relativeFrom="column">
                  <wp:posOffset>776605</wp:posOffset>
                </wp:positionH>
                <wp:positionV relativeFrom="paragraph">
                  <wp:posOffset>813435</wp:posOffset>
                </wp:positionV>
                <wp:extent cx="7047865" cy="635"/>
                <wp:effectExtent l="38100" t="76200" r="0" b="94615"/>
                <wp:wrapNone/>
                <wp:docPr id="1963" name="Прямая со стрелкой 1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04786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D6F5CC" id="Прямая со стрелкой 1963" o:spid="_x0000_s1026" type="#_x0000_t32" style="position:absolute;margin-left:61.15pt;margin-top:64.05pt;width:554.95pt;height:.05pt;flip:x y;z-index:2521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" strokeweight="2pt">
                <v:stroke endarrow="block"/>
              </v:shape>
            </w:pict>
          </mc:Fallback>
        </mc:AlternateContent>
      </w:r>
    </w:p>
    <w:p w:rsidR="00094A35" w:rsidRPr="00C22878" w:rsidRDefault="00094A35" w:rsidP="00094A35">
      <w:pPr>
        <w:spacing w:line="240" w:lineRule="atLeast"/>
        <w:jc w:val="both"/>
        <w:rPr>
          <w:sz w:val="28"/>
          <w:szCs w:val="28"/>
        </w:rPr>
        <w:sectPr w:rsidR="00094A3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094A35" w:rsidRPr="00C22878" w:rsidRDefault="00094A35" w:rsidP="00ED46F2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1473378B" wp14:editId="232689D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47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12D7D85" id="AutoShape 101" o:spid="_x0000_s1026" style="position:absolute;margin-left:36.2pt;margin-top:5.05pt;width:36pt;height:32.25pt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fqkl0osCAAAj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ED46F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1883D03C" wp14:editId="13D84552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47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094A3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83D03C" id="_x0000_s1262" style="position:absolute;left:0;text-align:left;margin-left:36.2pt;margin-top:14.15pt;width:32.25pt;height:26.9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Aij&#10;tsKDAgAAEw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094A3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94A35" w:rsidRPr="00C22878" w:rsidRDefault="00094A35" w:rsidP="00ED46F2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094A35" w:rsidRPr="00C22878" w:rsidRDefault="00094A35" w:rsidP="00ED46F2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6AE8251E" wp14:editId="66E4D0EE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47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B227C0" id="AutoShape 85" o:spid="_x0000_s1026" type="#_x0000_t4" style="position:absolute;margin-left:37.7pt;margin-top:8.25pt;width:28.5pt;height:29.8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b+GfwIAAAE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hOG/hn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094A35" w:rsidRPr="00C22878" w:rsidRDefault="00094A35" w:rsidP="00ED46F2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</w:p>
    <w:p w:rsidR="00094A35" w:rsidRPr="00C22878" w:rsidRDefault="00094A35" w:rsidP="00ED46F2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20064" behindDoc="0" locked="0" layoutInCell="1" allowOverlap="1" wp14:anchorId="73301CFD" wp14:editId="17D510A5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47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CEC5BA" id="AutoShape 81" o:spid="_x0000_s1026" type="#_x0000_t32" style="position:absolute;margin-left:49.7pt;margin-top:7.1pt;width:22.5pt;height:0;z-index:2521200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T0r8DD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</w:rPr>
      </w:pPr>
    </w:p>
    <w:p w:rsidR="00094A35" w:rsidRPr="00C22878" w:rsidRDefault="00094A3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  <w:sectPr w:rsidR="004B29C5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6</w:t>
      </w:r>
    </w:p>
    <w:p w:rsidR="004B29C5" w:rsidRPr="00C22878" w:rsidRDefault="004B29C5" w:rsidP="004B29C5">
      <w:pPr>
        <w:spacing w:line="240" w:lineRule="atLeast"/>
        <w:ind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B29C5" w:rsidRPr="00C22878" w:rsidRDefault="004B29C5" w:rsidP="004B29C5">
      <w:pPr>
        <w:tabs>
          <w:tab w:val="center" w:pos="8080"/>
          <w:tab w:val="right" w:pos="9356"/>
        </w:tabs>
        <w:spacing w:line="240" w:lineRule="atLeast"/>
        <w:ind w:right="-2"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 </w:t>
      </w: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5</w:t>
      </w: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B29C5" w:rsidRPr="00C22878" w:rsidRDefault="004B29C5" w:rsidP="004B29C5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одтверждение резидентства Республики Казахстан» </w:t>
      </w:r>
    </w:p>
    <w:p w:rsidR="004B29C5" w:rsidRPr="00C22878" w:rsidRDefault="004B29C5" w:rsidP="004B29C5">
      <w:pPr>
        <w:spacing w:line="240" w:lineRule="atLeast"/>
        <w:jc w:val="center"/>
        <w:rPr>
          <w:b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 бизнес-процессов оказания государственной услуги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одтверждение резидентства Республики Казахстан»</w:t>
      </w:r>
    </w:p>
    <w:p w:rsidR="004B29C5" w:rsidRPr="00C22878" w:rsidRDefault="004B29C5" w:rsidP="004B29C5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5904" behindDoc="0" locked="0" layoutInCell="1" allowOverlap="1" wp14:anchorId="63EC51A5" wp14:editId="7C05209F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4472305" cy="601980"/>
                <wp:effectExtent l="6985" t="15240" r="6985" b="11430"/>
                <wp:wrapNone/>
                <wp:docPr id="2160" name="Скругленный прямоугольник 2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230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D4941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1D4941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3EC51A5" id="Скругленный прямоугольник 2160" o:spid="_x0000_s1263" style="position:absolute;left:0;text-align:left;margin-left:75.95pt;margin-top:9.9pt;width:352.15pt;height:47.4pt;z-index:2521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cQbmg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1D4941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1D4941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6928" behindDoc="0" locked="0" layoutInCell="1" allowOverlap="1" wp14:anchorId="6BC1735D" wp14:editId="77739D82">
                <wp:simplePos x="0" y="0"/>
                <wp:positionH relativeFrom="column">
                  <wp:posOffset>5436870</wp:posOffset>
                </wp:positionH>
                <wp:positionV relativeFrom="paragraph">
                  <wp:posOffset>125730</wp:posOffset>
                </wp:positionV>
                <wp:extent cx="3702050" cy="601980"/>
                <wp:effectExtent l="12065" t="15240" r="10160" b="11430"/>
                <wp:wrapNone/>
                <wp:docPr id="2159" name="Скругленный прямоугольник 2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0205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D4941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D4941">
                              <w:rPr>
                                <w:color w:val="000000"/>
                              </w:rPr>
                              <w:t>Руководство услугодателя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BC1735D" id="Скругленный прямоугольник 2159" o:spid="_x0000_s1264" style="position:absolute;left:0;text-align:left;margin-left:428.1pt;margin-top:9.9pt;width:291.5pt;height:47.4pt;z-index:25215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6yhmgIAANM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1D4941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1D4941">
                        <w:rPr>
                          <w:color w:val="000000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4880" behindDoc="0" locked="0" layoutInCell="1" allowOverlap="1" wp14:anchorId="296E85A1" wp14:editId="10093FA4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2158" name="Скругленный прямоугольник 2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D4941" w:rsidRDefault="00354C9B" w:rsidP="004B29C5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1D4941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96E85A1" id="Скругленный прямоугольник 2158" o:spid="_x0000_s1265" style="position:absolute;left:0;text-align:left;margin-left:-16.3pt;margin-top:9.9pt;width:92.25pt;height:37.1pt;z-index:2521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groG2p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1D4941" w:rsidRDefault="00354C9B" w:rsidP="004B29C5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1D4941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 wp14:anchorId="4DDB3B5D" wp14:editId="6E812EE2">
                <wp:simplePos x="0" y="0"/>
                <wp:positionH relativeFrom="column">
                  <wp:posOffset>-83185</wp:posOffset>
                </wp:positionH>
                <wp:positionV relativeFrom="paragraph">
                  <wp:posOffset>170180</wp:posOffset>
                </wp:positionV>
                <wp:extent cx="866775" cy="781050"/>
                <wp:effectExtent l="0" t="0" r="9525" b="0"/>
                <wp:wrapNone/>
                <wp:docPr id="2155" name="Скругленный прямоугольник 2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816E371" id="Скругленный прямоугольник 2155" o:spid="_x0000_s1026" style="position:absolute;margin-left:-6.55pt;margin-top:13.4pt;width:68.25pt;height:61.5pt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6Zxw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7952" behindDoc="0" locked="0" layoutInCell="1" allowOverlap="1" wp14:anchorId="6CF0749B" wp14:editId="5FB65CB6">
                <wp:simplePos x="0" y="0"/>
                <wp:positionH relativeFrom="column">
                  <wp:posOffset>919480</wp:posOffset>
                </wp:positionH>
                <wp:positionV relativeFrom="paragraph">
                  <wp:posOffset>147955</wp:posOffset>
                </wp:positionV>
                <wp:extent cx="4392930" cy="685800"/>
                <wp:effectExtent l="0" t="0" r="26670" b="19050"/>
                <wp:wrapNone/>
                <wp:docPr id="2157" name="Прямоугольник 2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92930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01323" w:rsidRDefault="00354C9B" w:rsidP="004B29C5">
                            <w:pPr>
                              <w:jc w:val="both"/>
                            </w:pPr>
                            <w:r w:rsidRPr="00D01323">
                              <w:t>Прием пакета документов, проверка на соответствие перечню, предусмотренному стандартом государственной услуги и на корректность заполнение НЗ работником услугодателя, регистрация документов  и выдача услугополучателю талона о регистрации Н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CF0749B" id="Прямоугольник 2157" o:spid="_x0000_s1266" style="position:absolute;margin-left:72.4pt;margin-top:11.65pt;width:345.9pt;height:54pt;z-index:25215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TXWqwIAACc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D01323" w:rsidRDefault="00354C9B" w:rsidP="004B29C5">
                      <w:pPr>
                        <w:jc w:val="both"/>
                      </w:pPr>
                      <w:r w:rsidRPr="00D01323">
                        <w:t>Прием пакета документов, проверка на соответствие перечню, предусмотренному стандартом государственной услуги и на корректность заполнение НЗ работником услугодателя, регистрация документов  и выдача услугополучателю талона о регистрации НЗ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 wp14:anchorId="720F9C70" wp14:editId="5BF16B39">
                <wp:simplePos x="0" y="0"/>
                <wp:positionH relativeFrom="column">
                  <wp:posOffset>5501005</wp:posOffset>
                </wp:positionH>
                <wp:positionV relativeFrom="paragraph">
                  <wp:posOffset>148590</wp:posOffset>
                </wp:positionV>
                <wp:extent cx="3571875" cy="276225"/>
                <wp:effectExtent l="0" t="0" r="28575" b="28575"/>
                <wp:wrapNone/>
                <wp:docPr id="2156" name="Прямоугольник 2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71875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D4941" w:rsidRDefault="00354C9B" w:rsidP="004B29C5">
                            <w:r w:rsidRPr="001D4941">
                              <w:t>Подписание и заверение печатью выходных документов</w:t>
                            </w:r>
                          </w:p>
                          <w:p w:rsidR="00354C9B" w:rsidRPr="005D6151" w:rsidRDefault="00354C9B" w:rsidP="004B29C5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0F9C70" id="Прямоугольник 2156" o:spid="_x0000_s1267" style="position:absolute;margin-left:433.15pt;margin-top:11.7pt;width:281.25pt;height:21.7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kQqgIAACc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1D4941" w:rsidRDefault="00354C9B" w:rsidP="004B29C5">
                      <w:r w:rsidRPr="001D4941">
                        <w:t>Подписание и заверение печатью выходных документов</w:t>
                      </w:r>
                    </w:p>
                    <w:p w:rsidR="00354C9B" w:rsidRPr="005D6151" w:rsidRDefault="00354C9B" w:rsidP="004B29C5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1808" behindDoc="0" locked="0" layoutInCell="1" allowOverlap="1" wp14:anchorId="57AB512F" wp14:editId="62564BF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148" name="Поле 2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AB512F" id="Поле 2148" o:spid="_x0000_s1268" type="#_x0000_t202" style="position:absolute;margin-left:38.45pt;margin-top:14.25pt;width:27pt;height:29.25pt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xg3bg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3312" behindDoc="0" locked="0" layoutInCell="1" allowOverlap="1" wp14:anchorId="23AE39E6" wp14:editId="6DEFF23C">
                <wp:simplePos x="0" y="0"/>
                <wp:positionH relativeFrom="column">
                  <wp:posOffset>791210</wp:posOffset>
                </wp:positionH>
                <wp:positionV relativeFrom="paragraph">
                  <wp:posOffset>12700</wp:posOffset>
                </wp:positionV>
                <wp:extent cx="173355" cy="635"/>
                <wp:effectExtent l="0" t="76200" r="17145" b="94615"/>
                <wp:wrapNone/>
                <wp:docPr id="2152" name="Соединительная линия уступом 2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741C1" id="Соединительная линия уступом 2152" o:spid="_x0000_s1026" type="#_x0000_t34" style="position:absolute;margin-left:62.3pt;margin-top:1pt;width:13.65pt;height:.05pt;z-index:25217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wYxkA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" adj="-822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1264" behindDoc="0" locked="0" layoutInCell="1" allowOverlap="1" wp14:anchorId="292CE527" wp14:editId="3A5FDEA9">
                <wp:simplePos x="0" y="0"/>
                <wp:positionH relativeFrom="column">
                  <wp:posOffset>6757035</wp:posOffset>
                </wp:positionH>
                <wp:positionV relativeFrom="paragraph">
                  <wp:posOffset>161925</wp:posOffset>
                </wp:positionV>
                <wp:extent cx="657860" cy="266700"/>
                <wp:effectExtent l="0" t="133350" r="370840" b="19050"/>
                <wp:wrapNone/>
                <wp:docPr id="2151" name="Выноска 2 (с границей) 2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66700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76676" w:rsidRDefault="00354C9B" w:rsidP="004B29C5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576676">
                              <w:rPr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2CE527" id="Выноска 2 (с границей) 2151" o:spid="_x0000_s1269" type="#_x0000_t45" style="position:absolute;margin-left:532.05pt;margin-top:12.75pt;width:51.8pt;height:21pt;z-index:2521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" adj="32421,-9717,28188,11818,24102,11818" filled="f" strokecolor="#1f4d78" strokeweight="1pt">
                <v:textbox>
                  <w:txbxContent>
                    <w:p w:rsidR="00354C9B" w:rsidRPr="00576676" w:rsidRDefault="00354C9B" w:rsidP="004B29C5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576676">
                        <w:rPr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8976" behindDoc="0" locked="0" layoutInCell="1" allowOverlap="1" wp14:anchorId="0AEDDCE7" wp14:editId="624045C9">
                <wp:simplePos x="0" y="0"/>
                <wp:positionH relativeFrom="column">
                  <wp:posOffset>5758180</wp:posOffset>
                </wp:positionH>
                <wp:positionV relativeFrom="paragraph">
                  <wp:posOffset>5715</wp:posOffset>
                </wp:positionV>
                <wp:extent cx="447675" cy="288925"/>
                <wp:effectExtent l="0" t="38100" r="47625" b="34925"/>
                <wp:wrapNone/>
                <wp:docPr id="2153" name="Прямая со стрелкой 2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7675" cy="288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DC5DAF" id="Прямая со стрелкой 2153" o:spid="_x0000_s1026" type="#_x0000_t32" style="position:absolute;margin-left:453.4pt;margin-top:.45pt;width:35.25pt;height:22.75pt;flip:y;z-index:2521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0240" behindDoc="0" locked="0" layoutInCell="1" allowOverlap="1" wp14:anchorId="56C20EE1" wp14:editId="6DC1A5ED">
                <wp:simplePos x="0" y="0"/>
                <wp:positionH relativeFrom="column">
                  <wp:posOffset>5834380</wp:posOffset>
                </wp:positionH>
                <wp:positionV relativeFrom="paragraph">
                  <wp:posOffset>151765</wp:posOffset>
                </wp:positionV>
                <wp:extent cx="2409190" cy="2130425"/>
                <wp:effectExtent l="38100" t="0" r="29210" b="60325"/>
                <wp:wrapNone/>
                <wp:docPr id="2154" name="Прямая со стрелкой 2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9190" cy="2130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B18004" id="Прямая со стрелкой 2154" o:spid="_x0000_s1026" type="#_x0000_t32" style="position:absolute;margin-left:459.4pt;margin-top:11.95pt;width:189.7pt;height:167.75pt;flip:x;z-index:25217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5360" behindDoc="0" locked="0" layoutInCell="1" allowOverlap="1" wp14:anchorId="39076D49" wp14:editId="6CF84A7B">
                <wp:simplePos x="0" y="0"/>
                <wp:positionH relativeFrom="column">
                  <wp:posOffset>3823970</wp:posOffset>
                </wp:positionH>
                <wp:positionV relativeFrom="paragraph">
                  <wp:posOffset>186690</wp:posOffset>
                </wp:positionV>
                <wp:extent cx="0" cy="146050"/>
                <wp:effectExtent l="76200" t="0" r="57150" b="63500"/>
                <wp:wrapNone/>
                <wp:docPr id="2149" name="Прямая со стрелкой 2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C3BDD2" id="Прямая со стрелкой 2149" o:spid="_x0000_s1026" type="#_x0000_t32" style="position:absolute;margin-left:301.1pt;margin-top:14.7pt;width:0;height:11.5pt;z-index:25217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uc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8192" behindDoc="0" locked="0" layoutInCell="1" allowOverlap="1" wp14:anchorId="0C4E3D09" wp14:editId="30882869">
                <wp:simplePos x="0" y="0"/>
                <wp:positionH relativeFrom="column">
                  <wp:posOffset>2237740</wp:posOffset>
                </wp:positionH>
                <wp:positionV relativeFrom="paragraph">
                  <wp:posOffset>118110</wp:posOffset>
                </wp:positionV>
                <wp:extent cx="3971925" cy="561975"/>
                <wp:effectExtent l="0" t="0" r="28575" b="28575"/>
                <wp:wrapNone/>
                <wp:docPr id="2147" name="Прямоугольник 2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71925" cy="561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01323" w:rsidRDefault="00354C9B" w:rsidP="004B29C5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 w:rsidRPr="00D01323">
                              <w:t>Ввод налогового заявления в ИНИС, обработка входного документа, выдача документа, подтверждающего резидентство, по форме установленной уполномоченным орган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4E3D09" id="Прямоугольник 2147" o:spid="_x0000_s1270" style="position:absolute;margin-left:176.2pt;margin-top:9.3pt;width:312.75pt;height:44.25pt;z-index:2521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uchqwIAACc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D01323" w:rsidRDefault="00354C9B" w:rsidP="004B29C5">
                      <w:pPr>
                        <w:jc w:val="both"/>
                        <w:rPr>
                          <w:lang w:val="kk-KZ"/>
                        </w:rPr>
                      </w:pPr>
                      <w:r w:rsidRPr="00D01323">
                        <w:t>Ввод налогового заявления в ИНИС, обработка входного документа, выдача документа, подтверждающего резидентство, по форме установленной уполномоченным органо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8432" behindDoc="0" locked="0" layoutInCell="1" allowOverlap="1" wp14:anchorId="72830913" wp14:editId="2800224D">
                <wp:simplePos x="0" y="0"/>
                <wp:positionH relativeFrom="column">
                  <wp:posOffset>1557655</wp:posOffset>
                </wp:positionH>
                <wp:positionV relativeFrom="paragraph">
                  <wp:posOffset>130810</wp:posOffset>
                </wp:positionV>
                <wp:extent cx="665480" cy="80645"/>
                <wp:effectExtent l="38100" t="0" r="20320" b="90805"/>
                <wp:wrapNone/>
                <wp:docPr id="2145" name="Прямая со стрелкой 2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65480" cy="80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957719" id="Прямая со стрелкой 2145" o:spid="_x0000_s1026" type="#_x0000_t32" style="position:absolute;margin-left:122.65pt;margin-top:10.3pt;width:52.4pt;height:6.35pt;flip:x;z-index:25217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2830BC51" wp14:editId="70B528D1">
                <wp:simplePos x="0" y="0"/>
                <wp:positionH relativeFrom="column">
                  <wp:posOffset>1217295</wp:posOffset>
                </wp:positionH>
                <wp:positionV relativeFrom="paragraph">
                  <wp:posOffset>68580</wp:posOffset>
                </wp:positionV>
                <wp:extent cx="1352550" cy="245745"/>
                <wp:effectExtent l="361950" t="38100" r="0" b="20955"/>
                <wp:wrapNone/>
                <wp:docPr id="2150" name="Выноска 2 (с границей) 2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52550" cy="245745"/>
                        </a:xfrm>
                        <a:prstGeom prst="accentCallout2">
                          <a:avLst>
                            <a:gd name="adj1" fmla="val 46514"/>
                            <a:gd name="adj2" fmla="val -5634"/>
                            <a:gd name="adj3" fmla="val 46514"/>
                            <a:gd name="adj4" fmla="val -15023"/>
                            <a:gd name="adj5" fmla="val -9819"/>
                            <a:gd name="adj6" fmla="val -25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D4941" w:rsidRDefault="00354C9B" w:rsidP="004B29C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1D4941">
                              <w:rPr>
                                <w:color w:val="000000"/>
                                <w:sz w:val="16"/>
                                <w:szCs w:val="16"/>
                              </w:rPr>
                              <w:t>19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30BC51" id="Выноска 2 (с границей) 2150" o:spid="_x0000_s1271" type="#_x0000_t45" style="position:absolute;margin-left:95.85pt;margin-top:5.4pt;width:106.5pt;height:19.35pt;z-index:2521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" adj="-5537,-2121,-3245,10047,-1217,10047" filled="f" strokecolor="#1f4d78" strokeweight="1pt">
                <v:textbox>
                  <w:txbxContent>
                    <w:p w:rsidR="00354C9B" w:rsidRPr="001D4941" w:rsidRDefault="00354C9B" w:rsidP="004B29C5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1D4941">
                        <w:rPr>
                          <w:color w:val="000000"/>
                          <w:sz w:val="16"/>
                          <w:szCs w:val="16"/>
                        </w:rPr>
                        <w:t>19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2832" behindDoc="0" locked="0" layoutInCell="1" allowOverlap="1" wp14:anchorId="70EBDF5F" wp14:editId="23E52CA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41" name="Поле 2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EBDF5F" id="Поле 2141" o:spid="_x0000_s1272" type="#_x0000_t202" style="position:absolute;margin-left:46.85pt;margin-top:5.05pt;width:33.75pt;height:30.1pt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mrX5R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0784" behindDoc="0" locked="0" layoutInCell="1" allowOverlap="1" wp14:anchorId="29F00214" wp14:editId="778C7E32">
                <wp:simplePos x="0" y="0"/>
                <wp:positionH relativeFrom="column">
                  <wp:posOffset>1757045</wp:posOffset>
                </wp:positionH>
                <wp:positionV relativeFrom="paragraph">
                  <wp:posOffset>6985</wp:posOffset>
                </wp:positionV>
                <wp:extent cx="471170" cy="228600"/>
                <wp:effectExtent l="0" t="0" r="5080" b="0"/>
                <wp:wrapNone/>
                <wp:docPr id="2146" name="Поле 2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F00214" id="Поле 2146" o:spid="_x0000_s1273" type="#_x0000_t202" style="position:absolute;margin-left:138.35pt;margin-top:.55pt;width:37.1pt;height:18pt;z-index:2521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 wp14:anchorId="63D2488F" wp14:editId="153694A8">
                <wp:simplePos x="0" y="0"/>
                <wp:positionH relativeFrom="column">
                  <wp:posOffset>1337945</wp:posOffset>
                </wp:positionH>
                <wp:positionV relativeFrom="paragraph">
                  <wp:posOffset>13335</wp:posOffset>
                </wp:positionV>
                <wp:extent cx="495300" cy="540385"/>
                <wp:effectExtent l="0" t="0" r="0" b="0"/>
                <wp:wrapNone/>
                <wp:docPr id="2144" name="Ромб 2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7AEF3" id="Ромб 2144" o:spid="_x0000_s1026" type="#_x0000_t4" style="position:absolute;margin-left:105.35pt;margin-top:1.05pt;width:39pt;height:42.5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qD1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zD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" fillcolor="#7b7b7b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0000" behindDoc="0" locked="0" layoutInCell="1" allowOverlap="1" wp14:anchorId="69F1AA6D" wp14:editId="7723F6AE">
                <wp:simplePos x="0" y="0"/>
                <wp:positionH relativeFrom="column">
                  <wp:posOffset>1814830</wp:posOffset>
                </wp:positionH>
                <wp:positionV relativeFrom="paragraph">
                  <wp:posOffset>37465</wp:posOffset>
                </wp:positionV>
                <wp:extent cx="419100" cy="24765"/>
                <wp:effectExtent l="0" t="57150" r="38100" b="70485"/>
                <wp:wrapNone/>
                <wp:docPr id="2142" name="Прямая со стрелкой 2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19100" cy="24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7E28DA" id="Прямая со стрелкой 2142" o:spid="_x0000_s1026" type="#_x0000_t32" style="position:absolute;margin-left:142.9pt;margin-top:2.95pt;width:33pt;height:1.95pt;flip:y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39BB5E4F" wp14:editId="641DC228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080" r="2540" b="4445"/>
                <wp:wrapNone/>
                <wp:docPr id="2136" name="Скругленный прямоугольник 2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9D0CB29" id="Скругленный прямоугольник 2136" o:spid="_x0000_s1026" style="position:absolute;margin-left:-6.55pt;margin-top:22.8pt;width:68.25pt;height:102.75pt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FMk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39sN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CfBTJM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 wp14:anchorId="64AE60FB" wp14:editId="10CB5EF8">
                <wp:simplePos x="0" y="0"/>
                <wp:positionH relativeFrom="column">
                  <wp:posOffset>1652905</wp:posOffset>
                </wp:positionH>
                <wp:positionV relativeFrom="paragraph">
                  <wp:posOffset>146050</wp:posOffset>
                </wp:positionV>
                <wp:extent cx="704850" cy="295275"/>
                <wp:effectExtent l="0" t="0" r="95250" b="66675"/>
                <wp:wrapNone/>
                <wp:docPr id="2139" name="Прямая со стрелкой 2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4850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3D643" id="Прямая со стрелкой 2139" o:spid="_x0000_s1026" type="#_x0000_t32" style="position:absolute;margin-left:130.15pt;margin-top:11.5pt;width:55.5pt;height:23.25pt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9216" behindDoc="0" locked="0" layoutInCell="1" allowOverlap="1" wp14:anchorId="65070524" wp14:editId="595D26FE">
                <wp:simplePos x="0" y="0"/>
                <wp:positionH relativeFrom="column">
                  <wp:posOffset>3223260</wp:posOffset>
                </wp:positionH>
                <wp:positionV relativeFrom="paragraph">
                  <wp:posOffset>27940</wp:posOffset>
                </wp:positionV>
                <wp:extent cx="1478280" cy="276225"/>
                <wp:effectExtent l="323850" t="0" r="0" b="28575"/>
                <wp:wrapNone/>
                <wp:docPr id="2143" name="Выноска 2 (с границей) 2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78280" cy="276225"/>
                        </a:xfrm>
                        <a:prstGeom prst="accentCallout2">
                          <a:avLst>
                            <a:gd name="adj1" fmla="val 51574"/>
                            <a:gd name="adj2" fmla="val -5153"/>
                            <a:gd name="adj3" fmla="val 51574"/>
                            <a:gd name="adj4" fmla="val -17741"/>
                            <a:gd name="adj5" fmla="val -574"/>
                            <a:gd name="adj6" fmla="val -2151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01323" w:rsidRDefault="00354C9B" w:rsidP="004B29C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D01323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070524" id="Выноска 2 (с границей) 2143" o:spid="_x0000_s1274" type="#_x0000_t45" style="position:absolute;margin-left:253.8pt;margin-top:2.2pt;width:116.4pt;height:21.75pt;z-index:2521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" adj="-4648,-124,-3832,11140,-1113,11140" filled="f" strokecolor="#1f4d78" strokeweight="1pt">
                <v:textbox>
                  <w:txbxContent>
                    <w:p w:rsidR="00354C9B" w:rsidRPr="00D01323" w:rsidRDefault="00354C9B" w:rsidP="004B29C5">
                      <w:pPr>
                        <w:rPr>
                          <w:sz w:val="16"/>
                          <w:szCs w:val="16"/>
                        </w:rPr>
                      </w:pPr>
                      <w:r w:rsidRPr="00D01323">
                        <w:rPr>
                          <w:color w:val="000000"/>
                          <w:sz w:val="16"/>
                          <w:szCs w:val="16"/>
                        </w:rPr>
                        <w:t>10 календарных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6384" behindDoc="0" locked="0" layoutInCell="1" allowOverlap="1" wp14:anchorId="65ADD435" wp14:editId="58B2F1B5">
                <wp:simplePos x="0" y="0"/>
                <wp:positionH relativeFrom="column">
                  <wp:posOffset>1557655</wp:posOffset>
                </wp:positionH>
                <wp:positionV relativeFrom="paragraph">
                  <wp:posOffset>99060</wp:posOffset>
                </wp:positionV>
                <wp:extent cx="438150" cy="278765"/>
                <wp:effectExtent l="0" t="0" r="0" b="6985"/>
                <wp:wrapNone/>
                <wp:docPr id="2137" name="Поле 2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" cy="2787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ADD435" id="Поле 2137" o:spid="_x0000_s1275" type="#_x0000_t202" style="position:absolute;margin-left:122.65pt;margin-top:7.8pt;width:34.5pt;height:21.95pt;z-index:25217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kWqlQIAAB0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" stroked="f">
                <v:textbox>
                  <w:txbxContent>
                    <w:p w:rsidR="00354C9B" w:rsidRPr="0089142E" w:rsidRDefault="00354C9B" w:rsidP="004B29C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4096" behindDoc="0" locked="0" layoutInCell="1" allowOverlap="1" wp14:anchorId="63EFA1A4" wp14:editId="7B18F833">
                <wp:simplePos x="0" y="0"/>
                <wp:positionH relativeFrom="column">
                  <wp:posOffset>2357755</wp:posOffset>
                </wp:positionH>
                <wp:positionV relativeFrom="paragraph">
                  <wp:posOffset>155575</wp:posOffset>
                </wp:positionV>
                <wp:extent cx="3476625" cy="552450"/>
                <wp:effectExtent l="0" t="0" r="28575" b="19050"/>
                <wp:wrapNone/>
                <wp:docPr id="2140" name="Прямоугольник 2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6625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01323" w:rsidRDefault="00354C9B" w:rsidP="004B29C5">
                            <w:pPr>
                              <w:jc w:val="both"/>
                            </w:pPr>
                            <w:r w:rsidRPr="00D01323"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  <w:p w:rsidR="00354C9B" w:rsidRPr="00B11EE4" w:rsidRDefault="00354C9B" w:rsidP="004B29C5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EFA1A4" id="Прямоугольник 2140" o:spid="_x0000_s1276" style="position:absolute;margin-left:185.65pt;margin-top:12.25pt;width:273.75pt;height:43.5pt;z-index:25216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D01323" w:rsidRDefault="00354C9B" w:rsidP="004B29C5">
                      <w:pPr>
                        <w:jc w:val="both"/>
                      </w:pPr>
                      <w:r w:rsidRPr="00D01323"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  <w:p w:rsidR="00354C9B" w:rsidRPr="00B11EE4" w:rsidRDefault="00354C9B" w:rsidP="004B29C5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6144" behindDoc="0" locked="0" layoutInCell="1" allowOverlap="1" wp14:anchorId="07F6C4C0" wp14:editId="20E6B5C5">
                <wp:simplePos x="0" y="0"/>
                <wp:positionH relativeFrom="column">
                  <wp:posOffset>833755</wp:posOffset>
                </wp:positionH>
                <wp:positionV relativeFrom="paragraph">
                  <wp:posOffset>89535</wp:posOffset>
                </wp:positionV>
                <wp:extent cx="1524000" cy="0"/>
                <wp:effectExtent l="38100" t="76200" r="0" b="95250"/>
                <wp:wrapNone/>
                <wp:docPr id="2138" name="Прямая со стрелкой 2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73A6DE" id="Прямая со стрелкой 2138" o:spid="_x0000_s1026" type="#_x0000_t32" style="position:absolute;margin-left:65.65pt;margin-top:7.05pt;width:120pt;height:0;flip:x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 wp14:anchorId="4DD80D00" wp14:editId="747788F2">
                <wp:simplePos x="0" y="0"/>
                <wp:positionH relativeFrom="column">
                  <wp:posOffset>2228215</wp:posOffset>
                </wp:positionH>
                <wp:positionV relativeFrom="paragraph">
                  <wp:posOffset>166370</wp:posOffset>
                </wp:positionV>
                <wp:extent cx="3600450" cy="415925"/>
                <wp:effectExtent l="0" t="0" r="19050" b="22225"/>
                <wp:wrapNone/>
                <wp:docPr id="2135" name="Прямоугольник 2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415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01323" w:rsidRDefault="00354C9B" w:rsidP="004B29C5">
                            <w:r w:rsidRPr="00D01323">
                              <w:t>Выдача выходных документов услугополучателю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D80D00" id="Прямоугольник 2135" o:spid="_x0000_s1277" style="position:absolute;left:0;text-align:left;margin-left:175.45pt;margin-top:13.1pt;width:283.5pt;height:32.75pt;z-index:2521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D01323" w:rsidRDefault="00354C9B" w:rsidP="004B29C5">
                      <w:r w:rsidRPr="00D01323"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7408" behindDoc="0" locked="0" layoutInCell="1" allowOverlap="1" wp14:anchorId="28CDA4DA" wp14:editId="7439F91D">
                <wp:simplePos x="0" y="0"/>
                <wp:positionH relativeFrom="column">
                  <wp:posOffset>2510155</wp:posOffset>
                </wp:positionH>
                <wp:positionV relativeFrom="paragraph">
                  <wp:posOffset>594995</wp:posOffset>
                </wp:positionV>
                <wp:extent cx="2073910" cy="352425"/>
                <wp:effectExtent l="247650" t="19050" r="0" b="28575"/>
                <wp:wrapNone/>
                <wp:docPr id="2133" name="Выноска 2 (с границей) 2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73910" cy="352425"/>
                        </a:xfrm>
                        <a:prstGeom prst="accentCallout2">
                          <a:avLst>
                            <a:gd name="adj1" fmla="val 30875"/>
                            <a:gd name="adj2" fmla="val -3676"/>
                            <a:gd name="adj3" fmla="val 30875"/>
                            <a:gd name="adj4" fmla="val -9796"/>
                            <a:gd name="adj5" fmla="val -5491"/>
                            <a:gd name="adj6" fmla="val -1166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D4941" w:rsidRDefault="00354C9B" w:rsidP="004B29C5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 w:rsidRPr="001D4941">
                              <w:rPr>
                                <w:color w:val="000000"/>
                                <w:sz w:val="16"/>
                                <w:szCs w:val="18"/>
                              </w:rPr>
                              <w:t>по мере обращения услугополучателя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CDA4DA" id="Выноска 2 (с границей) 2133" o:spid="_x0000_s1278" type="#_x0000_t45" style="position:absolute;left:0;text-align:left;margin-left:197.65pt;margin-top:46.85pt;width:163.3pt;height:27.75pt;z-index:2521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" adj="-2520,-1186,-2116,6669,-794,6669" filled="f" strokecolor="#1f4d78" strokeweight="1pt">
                <v:textbox>
                  <w:txbxContent>
                    <w:p w:rsidR="00354C9B" w:rsidRPr="001D4941" w:rsidRDefault="00354C9B" w:rsidP="004B29C5">
                      <w:pPr>
                        <w:rPr>
                          <w:sz w:val="16"/>
                          <w:szCs w:val="18"/>
                        </w:rPr>
                      </w:pPr>
                      <w:r w:rsidRPr="001D4941">
                        <w:rPr>
                          <w:color w:val="000000"/>
                          <w:sz w:val="16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 wp14:anchorId="6F16B708" wp14:editId="5578A484">
                <wp:simplePos x="0" y="0"/>
                <wp:positionH relativeFrom="column">
                  <wp:posOffset>833120</wp:posOffset>
                </wp:positionH>
                <wp:positionV relativeFrom="paragraph">
                  <wp:posOffset>419735</wp:posOffset>
                </wp:positionV>
                <wp:extent cx="1302385" cy="635"/>
                <wp:effectExtent l="38100" t="76200" r="0" b="94615"/>
                <wp:wrapNone/>
                <wp:docPr id="2134" name="Прямая со стрелкой 2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238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A40626" id="Прямая со стрелкой 2134" o:spid="_x0000_s1026" type="#_x0000_t32" style="position:absolute;margin-left:65.6pt;margin-top:33.05pt;width:102.55pt;height:.05pt;flip:x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xabQIAAIkEAAAOAAAAZHJzL2Uyb0RvYy54bWysVEtu2zAQ3RfoHQjuHUm27DpC5KCQ7HaR&#10;tgGSHoAWKYsoRRIk4w+KAkkvkCP0Ct100Q9yBvlGHdKO07SboqgW1FAcvn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993"/>
        </w:tabs>
        <w:spacing w:line="240" w:lineRule="atLeast"/>
        <w:contextualSpacing/>
        <w:jc w:val="both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93"/>
        </w:tabs>
        <w:spacing w:line="240" w:lineRule="atLeast"/>
        <w:contextualSpacing/>
        <w:jc w:val="both"/>
        <w:rPr>
          <w:sz w:val="28"/>
          <w:szCs w:val="28"/>
        </w:rPr>
        <w:sectPr w:rsidR="004B29C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B29C5" w:rsidRPr="00C22878" w:rsidRDefault="004B29C5" w:rsidP="004B29C5">
      <w:pPr>
        <w:spacing w:line="240" w:lineRule="atLeast"/>
        <w:ind w:right="-569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2528" behindDoc="0" locked="0" layoutInCell="1" allowOverlap="1" wp14:anchorId="104C4A7A" wp14:editId="59D1DAB9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47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B8FD1A" id="AutoShape 101" o:spid="_x0000_s1026" style="position:absolute;margin-left:36.2pt;margin-top:5.05pt;width:36pt;height:32.25pt;z-index:25218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eDojAIAACM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Jex4Oi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9456" behindDoc="0" locked="0" layoutInCell="1" allowOverlap="1" wp14:anchorId="62C0D215" wp14:editId="1A485888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47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B29C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C0D215" id="_x0000_s1279" style="position:absolute;left:0;text-align:left;margin-left:36.2pt;margin-top:14.15pt;width:32.25pt;height:26.95pt;z-index:2521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BEUnX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B29C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  <w:tab w:val="left" w:pos="1985"/>
        </w:tabs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B29C5" w:rsidRPr="00C22878" w:rsidRDefault="004B29C5" w:rsidP="004B29C5">
      <w:pPr>
        <w:spacing w:line="240" w:lineRule="atLeast"/>
        <w:ind w:left="707"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1504" behindDoc="0" locked="0" layoutInCell="1" allowOverlap="1" wp14:anchorId="64791845" wp14:editId="14A4F81E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48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0E08E" id="AutoShape 85" o:spid="_x0000_s1026" type="#_x0000_t4" style="position:absolute;margin-left:37.7pt;margin-top:8.25pt;width:28.5pt;height:29.8pt;z-index:25218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PdKRCe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</w:tabs>
        <w:spacing w:line="240" w:lineRule="atLeast"/>
        <w:ind w:right="-569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right="-569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80480" behindDoc="0" locked="0" layoutInCell="1" allowOverlap="1" wp14:anchorId="17CF63B4" wp14:editId="0A30AAD7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48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EAF495" id="AutoShape 81" o:spid="_x0000_s1026" type="#_x0000_t32" style="position:absolute;margin-left:49.7pt;margin-top:7.1pt;width:22.5pt;height:0;z-index:252180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leZKs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  <w:sectPr w:rsidR="004B29C5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8222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7</w:t>
      </w:r>
    </w:p>
    <w:p w:rsidR="004B29C5" w:rsidRPr="00C22878" w:rsidRDefault="004B29C5" w:rsidP="004B29C5">
      <w:pPr>
        <w:spacing w:line="240" w:lineRule="atLeast"/>
        <w:ind w:left="822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B29C5" w:rsidRPr="00C22878" w:rsidRDefault="004B29C5" w:rsidP="004B29C5">
      <w:pPr>
        <w:tabs>
          <w:tab w:val="center" w:pos="8080"/>
          <w:tab w:val="right" w:pos="9356"/>
        </w:tabs>
        <w:spacing w:line="240" w:lineRule="atLeast"/>
        <w:ind w:left="8222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B29C5" w:rsidRPr="00C22878" w:rsidRDefault="004B29C5" w:rsidP="004B29C5">
      <w:pPr>
        <w:tabs>
          <w:tab w:val="left" w:pos="9354"/>
        </w:tabs>
        <w:spacing w:line="240" w:lineRule="atLeast"/>
        <w:ind w:left="8222" w:right="-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4B29C5" w:rsidRPr="00C22878" w:rsidRDefault="004B29C5" w:rsidP="004B29C5">
      <w:pPr>
        <w:spacing w:line="240" w:lineRule="atLeast"/>
        <w:ind w:left="8222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822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4B29C5" w:rsidRPr="00C22878" w:rsidRDefault="004B29C5" w:rsidP="004B29C5">
      <w:pPr>
        <w:spacing w:line="240" w:lineRule="atLeast"/>
        <w:ind w:left="822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B29C5" w:rsidRPr="00C22878" w:rsidRDefault="004B29C5" w:rsidP="004B29C5">
      <w:pPr>
        <w:tabs>
          <w:tab w:val="left" w:pos="9072"/>
        </w:tabs>
        <w:spacing w:line="240" w:lineRule="atLeast"/>
        <w:ind w:left="822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дача учетно-контрольных марок на алкогольную продукцию (за исключением виноматериала, пива и пивного напитка)»</w:t>
      </w:r>
    </w:p>
    <w:p w:rsidR="004B29C5" w:rsidRPr="00C22878" w:rsidRDefault="004B29C5" w:rsidP="004B29C5">
      <w:pPr>
        <w:spacing w:line="240" w:lineRule="atLeast"/>
        <w:ind w:firstLine="6096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дача учетно-контрольных марок на алкогольную продукцию (за исключением виноматериала, 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ива и пивного напитка)»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7232" behindDoc="0" locked="0" layoutInCell="1" allowOverlap="1" wp14:anchorId="0816A14C" wp14:editId="67369402">
                <wp:simplePos x="0" y="0"/>
                <wp:positionH relativeFrom="column">
                  <wp:posOffset>-204470</wp:posOffset>
                </wp:positionH>
                <wp:positionV relativeFrom="paragraph">
                  <wp:posOffset>118745</wp:posOffset>
                </wp:positionV>
                <wp:extent cx="1171575" cy="593090"/>
                <wp:effectExtent l="0" t="0" r="28575" b="16510"/>
                <wp:wrapNone/>
                <wp:docPr id="2249" name="Скругленный прямоугольник 2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93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5604" w:rsidRDefault="00354C9B" w:rsidP="004B29C5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C25604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816A14C" id="Скругленный прямоугольник 2249" o:spid="_x0000_s1280" style="position:absolute;left:0;text-align:left;margin-left:-16.1pt;margin-top:9.35pt;width:92.25pt;height:46.7pt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tTpnAIAANM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C25604" w:rsidRDefault="00354C9B" w:rsidP="004B29C5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C25604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33D901CB" wp14:editId="2726A642">
                <wp:simplePos x="0" y="0"/>
                <wp:positionH relativeFrom="column">
                  <wp:posOffset>964565</wp:posOffset>
                </wp:positionH>
                <wp:positionV relativeFrom="paragraph">
                  <wp:posOffset>125730</wp:posOffset>
                </wp:positionV>
                <wp:extent cx="5383530" cy="601980"/>
                <wp:effectExtent l="6985" t="13970" r="10160" b="12700"/>
                <wp:wrapNone/>
                <wp:docPr id="2251" name="Скругленный прямоугольник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8353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5604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C25604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3D901CB" id="Скругленный прямоугольник 2251" o:spid="_x0000_s1281" style="position:absolute;left:0;text-align:left;margin-left:75.95pt;margin-top:9.9pt;width:423.9pt;height:47.4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KZ/mg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C25604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C25604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10C4FFD5" wp14:editId="7097374A">
                <wp:simplePos x="0" y="0"/>
                <wp:positionH relativeFrom="column">
                  <wp:posOffset>6348095</wp:posOffset>
                </wp:positionH>
                <wp:positionV relativeFrom="paragraph">
                  <wp:posOffset>139700</wp:posOffset>
                </wp:positionV>
                <wp:extent cx="3013075" cy="574040"/>
                <wp:effectExtent l="8890" t="8890" r="6985" b="7620"/>
                <wp:wrapNone/>
                <wp:docPr id="2250" name="Скругленный прямоугольник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3075" cy="574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5604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C25604">
                              <w:rPr>
                                <w:color w:val="000000"/>
                                <w:szCs w:val="18"/>
                              </w:rPr>
                              <w:t>Работник НК МФ РК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C4FFD5" id="Скругленный прямоугольник 2250" o:spid="_x0000_s1282" style="position:absolute;left:0;text-align:left;margin-left:499.85pt;margin-top:11pt;width:237.25pt;height:45.2pt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1lLnAIAANM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C25604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C25604">
                        <w:rPr>
                          <w:color w:val="000000"/>
                          <w:szCs w:val="18"/>
                        </w:rPr>
                        <w:t>Работник НК МФ РК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9280" behindDoc="0" locked="0" layoutInCell="1" allowOverlap="1" wp14:anchorId="7430F276" wp14:editId="14D29E51">
                <wp:simplePos x="0" y="0"/>
                <wp:positionH relativeFrom="column">
                  <wp:posOffset>986155</wp:posOffset>
                </wp:positionH>
                <wp:positionV relativeFrom="paragraph">
                  <wp:posOffset>112395</wp:posOffset>
                </wp:positionV>
                <wp:extent cx="1487805" cy="758190"/>
                <wp:effectExtent l="0" t="0" r="17145" b="22860"/>
                <wp:wrapNone/>
                <wp:docPr id="2247" name="Прямоугольник 2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7805" cy="758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25604" w:rsidRDefault="00354C9B" w:rsidP="004B29C5">
                            <w:pPr>
                              <w:jc w:val="both"/>
                            </w:pPr>
                            <w:r w:rsidRPr="00C25604">
                              <w:t>Получение заявки от услугополучателя на изготовление марок</w:t>
                            </w:r>
                            <w:r>
                              <w:t xml:space="preserve"> </w:t>
                            </w:r>
                            <w:r w:rsidRPr="00C25604">
                              <w:t>по</w:t>
                            </w:r>
                            <w:r>
                              <w:t xml:space="preserve"> </w:t>
                            </w:r>
                            <w:r w:rsidRPr="00C25604">
                              <w:t>средством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30F276" id="Прямоугольник 2247" o:spid="_x0000_s1283" style="position:absolute;margin-left:77.65pt;margin-top:8.85pt;width:117.15pt;height:59.7pt;z-index:25212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C25604" w:rsidRDefault="00354C9B" w:rsidP="004B29C5">
                      <w:pPr>
                        <w:jc w:val="both"/>
                      </w:pPr>
                      <w:r w:rsidRPr="00C25604">
                        <w:t>Получение заявки от услугополучателя на изготовление марок</w:t>
                      </w:r>
                      <w:r>
                        <w:t xml:space="preserve"> </w:t>
                      </w:r>
                      <w:r w:rsidRPr="00C25604">
                        <w:t>по</w:t>
                      </w:r>
                      <w:r>
                        <w:t xml:space="preserve"> </w:t>
                      </w:r>
                      <w:r w:rsidRPr="00C25604">
                        <w:t>средством ИС УК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6F10503B" wp14:editId="5FE2DA39">
                <wp:simplePos x="0" y="0"/>
                <wp:positionH relativeFrom="column">
                  <wp:posOffset>6443980</wp:posOffset>
                </wp:positionH>
                <wp:positionV relativeFrom="paragraph">
                  <wp:posOffset>189865</wp:posOffset>
                </wp:positionV>
                <wp:extent cx="2922905" cy="695325"/>
                <wp:effectExtent l="0" t="0" r="10795" b="28575"/>
                <wp:wrapNone/>
                <wp:docPr id="2246" name="Прямоугольник 2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290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4D1D" w:rsidRDefault="00354C9B" w:rsidP="004B29C5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E94D1D">
                              <w:rPr>
                                <w:szCs w:val="18"/>
                              </w:rPr>
                              <w:t>Передача работником НК МФ РК поставщику согласованные услугодателями сводные заявки в</w:t>
                            </w:r>
                            <w:r w:rsidRPr="00E94D1D">
                              <w:rPr>
                                <w:szCs w:val="16"/>
                              </w:rPr>
                              <w:t xml:space="preserve"> бумажном вид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10503B" id="Прямоугольник 2246" o:spid="_x0000_s1284" style="position:absolute;margin-left:507.4pt;margin-top:14.95pt;width:230.15pt;height:54.7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" filled="f" fillcolor="#2f5496" strokecolor="#2f5496" strokeweight="1.5pt">
                <v:textbox>
                  <w:txbxContent>
                    <w:p w:rsidR="00354C9B" w:rsidRPr="00E94D1D" w:rsidRDefault="00354C9B" w:rsidP="004B29C5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E94D1D">
                        <w:rPr>
                          <w:szCs w:val="18"/>
                        </w:rPr>
                        <w:t>Передача работником НК МФ РК поставщику согласованные услугодателями сводные заявки в</w:t>
                      </w:r>
                      <w:r w:rsidRPr="00E94D1D">
                        <w:rPr>
                          <w:szCs w:val="16"/>
                        </w:rPr>
                        <w:t xml:space="preserve"> бумажном виде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3376" behindDoc="0" locked="0" layoutInCell="1" allowOverlap="1" wp14:anchorId="1CDAA10A" wp14:editId="0A60B86E">
                <wp:simplePos x="0" y="0"/>
                <wp:positionH relativeFrom="column">
                  <wp:posOffset>2748280</wp:posOffset>
                </wp:positionH>
                <wp:positionV relativeFrom="paragraph">
                  <wp:posOffset>71755</wp:posOffset>
                </wp:positionV>
                <wp:extent cx="3505200" cy="371475"/>
                <wp:effectExtent l="0" t="0" r="19050" b="28575"/>
                <wp:wrapNone/>
                <wp:docPr id="2248" name="Прямоугольник 2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05200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25604" w:rsidRDefault="00354C9B" w:rsidP="004B29C5">
                            <w:r w:rsidRPr="00C25604">
                              <w:t>Рассмотрение заявки и согласование посредством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DAA10A" id="Прямоугольник 2248" o:spid="_x0000_s1285" style="position:absolute;margin-left:216.4pt;margin-top:5.65pt;width:276pt;height:29.25pt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srdqgIAACc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C25604" w:rsidRDefault="00354C9B" w:rsidP="004B29C5">
                      <w:r w:rsidRPr="00C25604">
                        <w:t>Рассмотрение заявки и согласование посредством ИС УК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4160" behindDoc="0" locked="0" layoutInCell="1" allowOverlap="1" wp14:anchorId="3B90057D" wp14:editId="1F2F68B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237" name="Поле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90057D" id="Поле 2237" o:spid="_x0000_s1286" type="#_x0000_t202" style="position:absolute;margin-left:38.45pt;margin-top:14.25pt;width:27pt;height:29.25pt;z-index:25212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Ni5lgIAAB0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9CjYuZ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78D152A7" wp14:editId="115CBB85">
                <wp:simplePos x="0" y="0"/>
                <wp:positionH relativeFrom="column">
                  <wp:posOffset>6233795</wp:posOffset>
                </wp:positionH>
                <wp:positionV relativeFrom="paragraph">
                  <wp:posOffset>88900</wp:posOffset>
                </wp:positionV>
                <wp:extent cx="209550" cy="0"/>
                <wp:effectExtent l="0" t="76200" r="19050" b="95250"/>
                <wp:wrapNone/>
                <wp:docPr id="2244" name="Прямая со стрелкой 2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2CC687" id="Прямая со стрелкой 2244" o:spid="_x0000_s1026" type="#_x0000_t32" style="position:absolute;margin-left:490.85pt;margin-top:7pt;width:16.5pt;height:0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2D92918B" wp14:editId="6AE64C1F">
                <wp:simplePos x="0" y="0"/>
                <wp:positionH relativeFrom="column">
                  <wp:posOffset>2473960</wp:posOffset>
                </wp:positionH>
                <wp:positionV relativeFrom="paragraph">
                  <wp:posOffset>29845</wp:posOffset>
                </wp:positionV>
                <wp:extent cx="276225" cy="0"/>
                <wp:effectExtent l="0" t="76200" r="28575" b="95250"/>
                <wp:wrapNone/>
                <wp:docPr id="2243" name="Прямая со стрелкой 2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E1B0D" id="Прямая со стрелкой 2243" o:spid="_x0000_s1026" type="#_x0000_t32" style="position:absolute;margin-left:194.8pt;margin-top:2.35pt;width:21.75pt;height:0;z-index:25213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20033E2B" wp14:editId="3774C9AB">
                <wp:simplePos x="0" y="0"/>
                <wp:positionH relativeFrom="column">
                  <wp:posOffset>-92710</wp:posOffset>
                </wp:positionH>
                <wp:positionV relativeFrom="paragraph">
                  <wp:posOffset>27940</wp:posOffset>
                </wp:positionV>
                <wp:extent cx="866775" cy="781050"/>
                <wp:effectExtent l="0" t="0" r="9525" b="0"/>
                <wp:wrapNone/>
                <wp:docPr id="2245" name="Скругленный прямоугольник 2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F645891" id="Скругленный прямоугольник 2245" o:spid="_x0000_s1026" style="position:absolute;margin-left:-7.3pt;margin-top:2.2pt;width:68.25pt;height:61.5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w6oxw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8496" behindDoc="0" locked="0" layoutInCell="1" allowOverlap="1" wp14:anchorId="16697AFE" wp14:editId="67A01BE4">
                <wp:simplePos x="0" y="0"/>
                <wp:positionH relativeFrom="column">
                  <wp:posOffset>829310</wp:posOffset>
                </wp:positionH>
                <wp:positionV relativeFrom="paragraph">
                  <wp:posOffset>27940</wp:posOffset>
                </wp:positionV>
                <wp:extent cx="173355" cy="635"/>
                <wp:effectExtent l="0" t="76200" r="17145" b="94615"/>
                <wp:wrapNone/>
                <wp:docPr id="2241" name="Соединительная линия уступом 2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D0E1B4" id="Соединительная линия уступом 2241" o:spid="_x0000_s1026" type="#_x0000_t34" style="position:absolute;margin-left:65.3pt;margin-top:2.2pt;width:13.65pt;height:.05pt;z-index:25213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emHkQIAAMk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" adj="-822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1328" behindDoc="0" locked="0" layoutInCell="1" allowOverlap="1" wp14:anchorId="045AEDD2" wp14:editId="2F624BA9">
                <wp:simplePos x="0" y="0"/>
                <wp:positionH relativeFrom="column">
                  <wp:posOffset>3043555</wp:posOffset>
                </wp:positionH>
                <wp:positionV relativeFrom="paragraph">
                  <wp:posOffset>31115</wp:posOffset>
                </wp:positionV>
                <wp:extent cx="1781175" cy="466725"/>
                <wp:effectExtent l="0" t="0" r="161925" b="28575"/>
                <wp:wrapNone/>
                <wp:docPr id="2242" name="Выноска 2 (с границей)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81175" cy="466725"/>
                        </a:xfrm>
                        <a:prstGeom prst="accentCallout2">
                          <a:avLst>
                            <a:gd name="adj1" fmla="val 37421"/>
                            <a:gd name="adj2" fmla="val 104681"/>
                            <a:gd name="adj3" fmla="val 37421"/>
                            <a:gd name="adj4" fmla="val 108148"/>
                            <a:gd name="adj5" fmla="val 7936"/>
                            <a:gd name="adj6" fmla="val 1112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4B29C5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 w:rsidRPr="004460F5">
                              <w:rPr>
                                <w:sz w:val="16"/>
                                <w:szCs w:val="18"/>
                              </w:rPr>
                              <w:t xml:space="preserve">не более 3 календарны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5AEDD2" id="Выноска 2 (с границей) 2242" o:spid="_x0000_s1287" type="#_x0000_t45" style="position:absolute;margin-left:239.65pt;margin-top:2.45pt;width:140.25pt;height:36.75pt;z-index:25213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" adj="24027,1714,23360,8083,22611,8083" filled="f" strokecolor="#1f4d78" strokeweight="1pt">
                <v:textbox>
                  <w:txbxContent>
                    <w:p w:rsidR="00354C9B" w:rsidRPr="004460F5" w:rsidRDefault="00354C9B" w:rsidP="004B29C5">
                      <w:pPr>
                        <w:rPr>
                          <w:sz w:val="16"/>
                          <w:szCs w:val="18"/>
                        </w:rPr>
                      </w:pPr>
                      <w:r w:rsidRPr="004460F5">
                        <w:rPr>
                          <w:sz w:val="16"/>
                          <w:szCs w:val="18"/>
                        </w:rPr>
                        <w:t xml:space="preserve">не более 3 календарны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68FD58FA" wp14:editId="5A4B4CB4">
                <wp:simplePos x="0" y="0"/>
                <wp:positionH relativeFrom="column">
                  <wp:posOffset>1376680</wp:posOffset>
                </wp:positionH>
                <wp:positionV relativeFrom="paragraph">
                  <wp:posOffset>140970</wp:posOffset>
                </wp:positionV>
                <wp:extent cx="657225" cy="282575"/>
                <wp:effectExtent l="209550" t="95250" r="0" b="22225"/>
                <wp:wrapNone/>
                <wp:docPr id="2239" name="Выноска 2 (с границей)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82575"/>
                        </a:xfrm>
                        <a:prstGeom prst="accentCallout2">
                          <a:avLst>
                            <a:gd name="adj1" fmla="val 40449"/>
                            <a:gd name="adj2" fmla="val -6824"/>
                            <a:gd name="adj3" fmla="val 40449"/>
                            <a:gd name="adj4" fmla="val -18204"/>
                            <a:gd name="adj5" fmla="val -35056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415D4" w:rsidRDefault="00354C9B" w:rsidP="004B29C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415D4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FD58FA" id="Выноска 2 (с границей) 2239" o:spid="_x0000_s1288" type="#_x0000_t45" style="position:absolute;margin-left:108.4pt;margin-top:11.1pt;width:51.75pt;height:22.25pt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" adj="-6709,-7572,-3932,8737,-1474,8737" filled="f" strokecolor="#1f4d78" strokeweight="1pt">
                <v:textbox>
                  <w:txbxContent>
                    <w:p w:rsidR="00354C9B" w:rsidRPr="008415D4" w:rsidRDefault="00354C9B" w:rsidP="004B29C5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415D4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6688" behindDoc="0" locked="0" layoutInCell="1" allowOverlap="1" wp14:anchorId="15CA8616" wp14:editId="1586B4AA">
                <wp:simplePos x="0" y="0"/>
                <wp:positionH relativeFrom="column">
                  <wp:posOffset>776605</wp:posOffset>
                </wp:positionH>
                <wp:positionV relativeFrom="paragraph">
                  <wp:posOffset>112395</wp:posOffset>
                </wp:positionV>
                <wp:extent cx="600075" cy="476250"/>
                <wp:effectExtent l="0" t="0" r="66675" b="57150"/>
                <wp:wrapNone/>
                <wp:docPr id="2240" name="Прямая со стрелкой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007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028FD2" id="Прямая со стрелкой 2240" o:spid="_x0000_s1026" type="#_x0000_t32" style="position:absolute;margin-left:61.15pt;margin-top:8.85pt;width:47.25pt;height:37.5pt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 wp14:anchorId="6BCD99D9" wp14:editId="49940D99">
                <wp:simplePos x="0" y="0"/>
                <wp:positionH relativeFrom="column">
                  <wp:posOffset>7578090</wp:posOffset>
                </wp:positionH>
                <wp:positionV relativeFrom="paragraph">
                  <wp:posOffset>109855</wp:posOffset>
                </wp:positionV>
                <wp:extent cx="0" cy="304800"/>
                <wp:effectExtent l="76200" t="0" r="57150" b="57150"/>
                <wp:wrapNone/>
                <wp:docPr id="2238" name="Прямая со стрелкой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8BB4A0" id="Прямая со стрелкой 2238" o:spid="_x0000_s1026" type="#_x0000_t32" style="position:absolute;margin-left:596.7pt;margin-top:8.65pt;width:0;height:24pt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5184" behindDoc="0" locked="0" layoutInCell="1" allowOverlap="1" wp14:anchorId="4FDA727C" wp14:editId="0A66D8F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33" name="Поле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DA727C" id="Поле 2233" o:spid="_x0000_s1289" type="#_x0000_t202" style="position:absolute;margin-left:46.85pt;margin-top:5.05pt;width:33.75pt;height:30.1pt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4Ot2J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6448" behindDoc="0" locked="0" layoutInCell="1" allowOverlap="1" wp14:anchorId="269E2E02" wp14:editId="1D57D7FF">
                <wp:simplePos x="0" y="0"/>
                <wp:positionH relativeFrom="column">
                  <wp:posOffset>1376680</wp:posOffset>
                </wp:positionH>
                <wp:positionV relativeFrom="paragraph">
                  <wp:posOffset>106680</wp:posOffset>
                </wp:positionV>
                <wp:extent cx="4600575" cy="628650"/>
                <wp:effectExtent l="0" t="0" r="28575" b="19050"/>
                <wp:wrapNone/>
                <wp:docPr id="2234" name="Прямоугольник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057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415D4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8415D4">
                              <w:rPr>
                                <w:szCs w:val="18"/>
                              </w:rPr>
      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E2E02" id="Прямоугольник 2234" o:spid="_x0000_s1290" style="position:absolute;margin-left:108.4pt;margin-top:8.4pt;width:362.25pt;height:49.5pt;z-index:2521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8415D4" w:rsidRDefault="00354C9B" w:rsidP="004B29C5">
                      <w:pPr>
                        <w:rPr>
                          <w:szCs w:val="18"/>
                        </w:rPr>
                      </w:pPr>
                      <w:r w:rsidRPr="008415D4">
                        <w:rPr>
                          <w:szCs w:val="18"/>
                        </w:rPr>
                        <w:t xml:space="preserve">Прием  пакета документов, проверка на соответствие перечню, предусмотренному стандартом государственной услуги  и на корректность заполнение НЗ 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1568" behindDoc="0" locked="0" layoutInCell="1" allowOverlap="1" wp14:anchorId="4E06203C" wp14:editId="5C0F8C64">
                <wp:simplePos x="0" y="0"/>
                <wp:positionH relativeFrom="column">
                  <wp:posOffset>6442710</wp:posOffset>
                </wp:positionH>
                <wp:positionV relativeFrom="paragraph">
                  <wp:posOffset>-3810</wp:posOffset>
                </wp:positionV>
                <wp:extent cx="2922905" cy="448945"/>
                <wp:effectExtent l="0" t="0" r="10795" b="27305"/>
                <wp:wrapNone/>
                <wp:docPr id="2236" name="Прямоугольник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92290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4D1D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E94D1D">
                              <w:rPr>
                                <w:szCs w:val="18"/>
                              </w:rPr>
                              <w:t>Получение изготовленных УКМ по накладным от поставщи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06203C" id="Прямоугольник 2236" o:spid="_x0000_s1291" style="position:absolute;margin-left:507.3pt;margin-top:-.3pt;width:230.15pt;height:35.35pt;flip:y;z-index:2521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" filled="f" fillcolor="#2f5496" strokecolor="#2f5496" strokeweight="1.5pt">
                <v:textbox>
                  <w:txbxContent>
                    <w:p w:rsidR="00354C9B" w:rsidRPr="00E94D1D" w:rsidRDefault="00354C9B" w:rsidP="004B29C5">
                      <w:pPr>
                        <w:rPr>
                          <w:szCs w:val="18"/>
                        </w:rPr>
                      </w:pPr>
                      <w:r w:rsidRPr="00E94D1D">
                        <w:rPr>
                          <w:szCs w:val="18"/>
                        </w:rPr>
                        <w:t>Получение изготовленных УКМ по накладным от поставщик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5424" behindDoc="0" locked="0" layoutInCell="1" allowOverlap="1" wp14:anchorId="5B89B610" wp14:editId="4D1A6691">
                <wp:simplePos x="0" y="0"/>
                <wp:positionH relativeFrom="column">
                  <wp:posOffset>-92710</wp:posOffset>
                </wp:positionH>
                <wp:positionV relativeFrom="paragraph">
                  <wp:posOffset>171450</wp:posOffset>
                </wp:positionV>
                <wp:extent cx="866775" cy="1304925"/>
                <wp:effectExtent l="0" t="0" r="9525" b="9525"/>
                <wp:wrapNone/>
                <wp:docPr id="2230" name="Скругленный прямоугольник 2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1735F9" id="Скругленный прямоугольник 2230" o:spid="_x0000_s1026" style="position:absolute;margin-left:-7.3pt;margin-top:13.5pt;width:68.25pt;height:102.75pt;z-index:2521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/Vqww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" fillcolor="#2f5496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 wp14:anchorId="08DDB1F4" wp14:editId="3C0098FC">
                <wp:simplePos x="0" y="0"/>
                <wp:positionH relativeFrom="column">
                  <wp:posOffset>5148580</wp:posOffset>
                </wp:positionH>
                <wp:positionV relativeFrom="paragraph">
                  <wp:posOffset>121920</wp:posOffset>
                </wp:positionV>
                <wp:extent cx="0" cy="257175"/>
                <wp:effectExtent l="76200" t="0" r="76200" b="47625"/>
                <wp:wrapNone/>
                <wp:docPr id="2232" name="Прямая со стрелкой 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718BC9" id="Прямая со стрелкой 2232" o:spid="_x0000_s1026" type="#_x0000_t32" style="position:absolute;margin-left:405.4pt;margin-top:9.6pt;width:0;height:20.2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7472" behindDoc="0" locked="0" layoutInCell="1" allowOverlap="1" wp14:anchorId="7DF9CFFD" wp14:editId="73AD11F2">
                <wp:simplePos x="0" y="0"/>
                <wp:positionH relativeFrom="column">
                  <wp:posOffset>1945005</wp:posOffset>
                </wp:positionH>
                <wp:positionV relativeFrom="paragraph">
                  <wp:posOffset>119380</wp:posOffset>
                </wp:positionV>
                <wp:extent cx="752475" cy="228600"/>
                <wp:effectExtent l="323850" t="76200" r="0" b="19050"/>
                <wp:wrapNone/>
                <wp:docPr id="2231" name="Выноска 2 (с границей) 2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52475" cy="228600"/>
                        </a:xfrm>
                        <a:prstGeom prst="accentCallout2">
                          <a:avLst>
                            <a:gd name="adj1" fmla="val 54880"/>
                            <a:gd name="adj2" fmla="val -11519"/>
                            <a:gd name="adj3" fmla="val 54880"/>
                            <a:gd name="adj4" fmla="val -30616"/>
                            <a:gd name="adj5" fmla="val -29269"/>
                            <a:gd name="adj6" fmla="val -4232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415D4" w:rsidRDefault="00354C9B" w:rsidP="004B29C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415D4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F9CFFD" id="Выноска 2 (с границей) 2231" o:spid="_x0000_s1292" type="#_x0000_t45" style="position:absolute;margin-left:153.15pt;margin-top:9.4pt;width:59.25pt;height:18pt;z-index:2521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" adj="-9142,-6322,-6613,11854,-2488,11854" filled="f" strokecolor="#1f4d78" strokeweight="1pt">
                <v:textbox>
                  <w:txbxContent>
                    <w:p w:rsidR="00354C9B" w:rsidRPr="008415D4" w:rsidRDefault="00354C9B" w:rsidP="004B29C5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415D4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5196667A" wp14:editId="11E63003">
                <wp:simplePos x="0" y="0"/>
                <wp:positionH relativeFrom="column">
                  <wp:posOffset>786765</wp:posOffset>
                </wp:positionH>
                <wp:positionV relativeFrom="paragraph">
                  <wp:posOffset>287655</wp:posOffset>
                </wp:positionV>
                <wp:extent cx="1187450" cy="635"/>
                <wp:effectExtent l="38100" t="76200" r="0" b="94615"/>
                <wp:wrapNone/>
                <wp:docPr id="2227" name="Прямая со стрелкой 2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745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6FE229" id="Прямая со стрелкой 2227" o:spid="_x0000_s1026" type="#_x0000_t32" style="position:absolute;margin-left:61.95pt;margin-top:22.65pt;width:93.5pt;height:.05pt;flip:x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9760" behindDoc="0" locked="0" layoutInCell="1" allowOverlap="1" wp14:anchorId="46CCA6D3" wp14:editId="3428CE49">
                <wp:simplePos x="0" y="0"/>
                <wp:positionH relativeFrom="column">
                  <wp:posOffset>8201344</wp:posOffset>
                </wp:positionH>
                <wp:positionV relativeFrom="paragraph">
                  <wp:posOffset>142557</wp:posOffset>
                </wp:positionV>
                <wp:extent cx="619125" cy="1"/>
                <wp:effectExtent l="309563" t="0" r="0" b="319088"/>
                <wp:wrapNone/>
                <wp:docPr id="2235" name="Соединительная линия уступом 2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619125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BF7A86" id="Соединительная линия уступом 2235" o:spid="_x0000_s1026" type="#_x0000_t34" style="position:absolute;margin-left:645.8pt;margin-top:11.2pt;width:48.75pt;height:0;rotation:90;z-index:2521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8736" behindDoc="0" locked="0" layoutInCell="1" allowOverlap="1" wp14:anchorId="1C7E93FF" wp14:editId="3F00706F">
                <wp:simplePos x="0" y="0"/>
                <wp:positionH relativeFrom="column">
                  <wp:posOffset>6062980</wp:posOffset>
                </wp:positionH>
                <wp:positionV relativeFrom="paragraph">
                  <wp:posOffset>497205</wp:posOffset>
                </wp:positionV>
                <wp:extent cx="2447925" cy="635"/>
                <wp:effectExtent l="38100" t="76200" r="0" b="94615"/>
                <wp:wrapNone/>
                <wp:docPr id="2229" name="Прямая со стрелкой 2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4792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19B2B4" id="Прямая со стрелкой 2229" o:spid="_x0000_s1026" type="#_x0000_t32" style="position:absolute;margin-left:477.4pt;margin-top:39.15pt;width:192.75pt;height:.05pt;flip:x;z-index:25214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 wp14:anchorId="0EE62127" wp14:editId="2D928BF1">
                <wp:simplePos x="0" y="0"/>
                <wp:positionH relativeFrom="column">
                  <wp:posOffset>2843530</wp:posOffset>
                </wp:positionH>
                <wp:positionV relativeFrom="paragraph">
                  <wp:posOffset>747395</wp:posOffset>
                </wp:positionV>
                <wp:extent cx="1462405" cy="314325"/>
                <wp:effectExtent l="0" t="0" r="213995" b="28575"/>
                <wp:wrapNone/>
                <wp:docPr id="2226" name="Выноска 2 (с границей) 2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62405" cy="314325"/>
                        </a:xfrm>
                        <a:prstGeom prst="accentCallout2">
                          <a:avLst>
                            <a:gd name="adj1" fmla="val 55046"/>
                            <a:gd name="adj2" fmla="val 105208"/>
                            <a:gd name="adj3" fmla="val 55046"/>
                            <a:gd name="adj4" fmla="val 108556"/>
                            <a:gd name="adj5" fmla="val 1833"/>
                            <a:gd name="adj6" fmla="val 1121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7411E" w:rsidRDefault="00354C9B" w:rsidP="004B29C5">
                            <w:pPr>
                              <w:jc w:val="right"/>
                              <w:rPr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97411E">
                              <w:rPr>
                                <w:sz w:val="16"/>
                                <w:szCs w:val="18"/>
                              </w:rPr>
                              <w:t>3 рабочих дней</w:t>
                            </w:r>
                          </w:p>
                          <w:p w:rsidR="00354C9B" w:rsidRPr="00B6191B" w:rsidRDefault="00354C9B" w:rsidP="004B29C5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E62127" id="Выноска 2 (с границей) 2226" o:spid="_x0000_s1293" type="#_x0000_t45" style="position:absolute;left:0;text-align:left;margin-left:223.9pt;margin-top:58.85pt;width:115.15pt;height:24.75pt;z-index:2521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" adj="24217,396,23448,11890,22725,11890" filled="f" strokecolor="#1f4d78" strokeweight="1pt">
                <v:textbox>
                  <w:txbxContent>
                    <w:p w:rsidR="00354C9B" w:rsidRPr="0097411E" w:rsidRDefault="00354C9B" w:rsidP="004B29C5">
                      <w:pPr>
                        <w:jc w:val="right"/>
                        <w:rPr>
                          <w:color w:val="000000"/>
                          <w:sz w:val="16"/>
                          <w:szCs w:val="18"/>
                        </w:rPr>
                      </w:pPr>
                      <w:r w:rsidRPr="0097411E">
                        <w:rPr>
                          <w:sz w:val="16"/>
                          <w:szCs w:val="18"/>
                        </w:rPr>
                        <w:t>3 рабочих дней</w:t>
                      </w:r>
                    </w:p>
                    <w:p w:rsidR="00354C9B" w:rsidRPr="00B6191B" w:rsidRDefault="00354C9B" w:rsidP="004B29C5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 wp14:anchorId="6A0F6DEC" wp14:editId="6CF8DA9D">
                <wp:simplePos x="0" y="0"/>
                <wp:positionH relativeFrom="column">
                  <wp:posOffset>2043430</wp:posOffset>
                </wp:positionH>
                <wp:positionV relativeFrom="paragraph">
                  <wp:posOffset>137795</wp:posOffset>
                </wp:positionV>
                <wp:extent cx="4015105" cy="609600"/>
                <wp:effectExtent l="0" t="0" r="23495" b="19050"/>
                <wp:wrapNone/>
                <wp:docPr id="2228" name="Прямоугольник 2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015105" cy="609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415D4" w:rsidRDefault="00354C9B" w:rsidP="004B29C5">
                            <w:pPr>
                              <w:jc w:val="both"/>
                            </w:pPr>
                            <w:r w:rsidRPr="008415D4">
                              <w:t>Рассмотрение заявления и выдача учетно-контрольных  марок услугополучателю по накладной под роспись в «Журнале учета выдачи учетно-контрольных марок получателям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0F6DEC" id="Прямоугольник 2228" o:spid="_x0000_s1294" style="position:absolute;left:0;text-align:left;margin-left:160.9pt;margin-top:10.85pt;width:316.15pt;height:48pt;flip:y;z-index:2521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" filled="f" fillcolor="#2f5496" strokecolor="#2f5496" strokeweight="1.5pt">
                <v:textbox>
                  <w:txbxContent>
                    <w:p w:rsidR="00354C9B" w:rsidRPr="008415D4" w:rsidRDefault="00354C9B" w:rsidP="004B29C5">
                      <w:pPr>
                        <w:jc w:val="both"/>
                      </w:pPr>
                      <w:r w:rsidRPr="008415D4">
                        <w:t>Рассмотрение заявления и выдача учетно-контрольных  марок услугополучателю по накладной под роспись в «Журнале учета выдачи учетно-контрольных марок получателям»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both"/>
        <w:rPr>
          <w:sz w:val="28"/>
          <w:szCs w:val="28"/>
        </w:rPr>
        <w:sectPr w:rsidR="004B29C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B29C5" w:rsidRPr="00C22878" w:rsidRDefault="004B29C5" w:rsidP="004B29C5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 wp14:anchorId="21E797BF" wp14:editId="4CB544A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3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88F49A" id="AutoShape 101" o:spid="_x0000_s1026" style="position:absolute;margin-left:36.2pt;margin-top:5.05pt;width:36pt;height:32.25pt;z-index:2521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Kozk+I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3552" behindDoc="0" locked="0" layoutInCell="1" allowOverlap="1" wp14:anchorId="611721A4" wp14:editId="4F727728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53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B29C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1721A4" id="_x0000_s1295" style="position:absolute;left:0;text-align:left;margin-left:36.2pt;margin-top:14.15pt;width:32.25pt;height:26.95pt;z-index:25218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75ghQIAABMFAAAOAAAAZHJzL2Uyb0RvYy54bWysVG1v0zAQ/o7Ef7D8vcvLkq6Jlk5T0yKk&#10;ARODH+DaTmPh2MF2m46J/87ZaUs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Pe++YI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B29C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5600" behindDoc="0" locked="0" layoutInCell="1" allowOverlap="1" wp14:anchorId="7552068E" wp14:editId="66D26B4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57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25F862" id="AutoShape 85" o:spid="_x0000_s1026" type="#_x0000_t4" style="position:absolute;margin-left:37.7pt;margin-top:8.25pt;width:28.5pt;height:29.8pt;z-index:2521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Gxu6qm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184576" behindDoc="0" locked="0" layoutInCell="1" allowOverlap="1" wp14:anchorId="316B2A3D" wp14:editId="774021A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57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A74857" id="AutoShape 81" o:spid="_x0000_s1026" type="#_x0000_t32" style="position:absolute;margin-left:49.7pt;margin-top:7.1pt;width:22.5pt;height:0;z-index:2521845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koRIk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</w:pPr>
    </w:p>
    <w:p w:rsidR="004B29C5" w:rsidRPr="00C22878" w:rsidRDefault="004B29C5" w:rsidP="00094A35">
      <w:pPr>
        <w:spacing w:line="240" w:lineRule="atLeast"/>
        <w:ind w:left="9214"/>
        <w:jc w:val="center"/>
        <w:rPr>
          <w:sz w:val="28"/>
          <w:szCs w:val="28"/>
          <w:lang w:val="kk-KZ"/>
        </w:rPr>
        <w:sectPr w:rsidR="004B29C5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4B29C5" w:rsidRPr="00C22878" w:rsidRDefault="004B29C5" w:rsidP="004B29C5">
      <w:pPr>
        <w:tabs>
          <w:tab w:val="left" w:pos="9214"/>
          <w:tab w:val="left" w:pos="13041"/>
          <w:tab w:val="left" w:pos="13183"/>
        </w:tabs>
        <w:spacing w:line="240" w:lineRule="atLeast"/>
        <w:ind w:left="9356" w:right="-30" w:hanging="42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8</w:t>
      </w:r>
    </w:p>
    <w:p w:rsidR="004B29C5" w:rsidRPr="00C22878" w:rsidRDefault="004B29C5" w:rsidP="004B29C5">
      <w:pPr>
        <w:spacing w:line="240" w:lineRule="atLeast"/>
        <w:ind w:left="9356" w:hanging="42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B29C5" w:rsidRPr="00C22878" w:rsidRDefault="004B29C5" w:rsidP="004B29C5">
      <w:pPr>
        <w:tabs>
          <w:tab w:val="center" w:pos="8080"/>
          <w:tab w:val="right" w:pos="9356"/>
        </w:tabs>
        <w:spacing w:line="240" w:lineRule="atLeast"/>
        <w:ind w:left="9356" w:right="-2" w:hanging="42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B29C5" w:rsidRPr="00C22878" w:rsidRDefault="004B29C5" w:rsidP="004B29C5">
      <w:pPr>
        <w:tabs>
          <w:tab w:val="left" w:pos="9354"/>
        </w:tabs>
        <w:spacing w:line="240" w:lineRule="atLeast"/>
        <w:ind w:left="9356" w:right="-2" w:hanging="42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4B29C5" w:rsidRPr="00C22878" w:rsidRDefault="004B29C5" w:rsidP="004B29C5">
      <w:pPr>
        <w:spacing w:line="240" w:lineRule="atLeast"/>
        <w:ind w:left="9356" w:hanging="425"/>
        <w:jc w:val="center"/>
        <w:rPr>
          <w:sz w:val="28"/>
          <w:szCs w:val="28"/>
        </w:rPr>
      </w:pPr>
    </w:p>
    <w:p w:rsidR="004B29C5" w:rsidRPr="00C22878" w:rsidRDefault="004B29C5" w:rsidP="00C23E0F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4B29C5" w:rsidRPr="00C22878" w:rsidRDefault="004B29C5" w:rsidP="00C23E0F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B29C5" w:rsidRPr="00C22878" w:rsidRDefault="004B29C5" w:rsidP="00C23E0F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дача учетно-контрольных марок на алкогольную продукцию (за исключением виноматериала, пива и пивного напитка)»</w:t>
      </w:r>
    </w:p>
    <w:p w:rsidR="004B29C5" w:rsidRPr="00C22878" w:rsidRDefault="004B29C5" w:rsidP="004B29C5">
      <w:pPr>
        <w:spacing w:line="240" w:lineRule="atLeast"/>
        <w:ind w:left="10490" w:hanging="127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 «Выдача учетно-контрольных марок на алкогольную продукцию (за исключением виноматериала, пива и пивного напитка)» через ИС УКМ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3792" behindDoc="0" locked="0" layoutInCell="1" allowOverlap="1" wp14:anchorId="7257E60C" wp14:editId="3121473B">
                <wp:simplePos x="0" y="0"/>
                <wp:positionH relativeFrom="column">
                  <wp:posOffset>1167131</wp:posOffset>
                </wp:positionH>
                <wp:positionV relativeFrom="paragraph">
                  <wp:posOffset>123825</wp:posOffset>
                </wp:positionV>
                <wp:extent cx="8067040" cy="323850"/>
                <wp:effectExtent l="0" t="0" r="10160" b="19050"/>
                <wp:wrapNone/>
                <wp:docPr id="2221" name="Скругленный прямоугольник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67040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2637A0">
                              <w:rPr>
                                <w:color w:val="000000"/>
                              </w:rPr>
                              <w:t>ИС УКМ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257E60C" id="Скругленный прямоугольник 2221" o:spid="_x0000_s1296" style="position:absolute;left:0;text-align:left;margin-left:91.9pt;margin-top:9.75pt;width:635.2pt;height:25.5pt;z-index:25219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2637A0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2637A0">
                        <w:rPr>
                          <w:color w:val="000000"/>
                        </w:rPr>
                        <w:t>ИС УКМ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2768" behindDoc="0" locked="0" layoutInCell="1" allowOverlap="1" wp14:anchorId="64B6796C" wp14:editId="475D2004">
                <wp:simplePos x="0" y="0"/>
                <wp:positionH relativeFrom="column">
                  <wp:posOffset>-204470</wp:posOffset>
                </wp:positionH>
                <wp:positionV relativeFrom="paragraph">
                  <wp:posOffset>123825</wp:posOffset>
                </wp:positionV>
                <wp:extent cx="1371600" cy="323850"/>
                <wp:effectExtent l="0" t="0" r="19050" b="19050"/>
                <wp:wrapNone/>
                <wp:docPr id="2220" name="Скругленный прямоугольник 2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2637A0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6796C" id="Скругленный прямоугольник 2220" o:spid="_x0000_s1297" style="position:absolute;left:0;text-align:left;margin-left:-16.1pt;margin-top:9.75pt;width:108pt;height:25.5pt;z-index:2521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2637A0" w:rsidRDefault="00354C9B" w:rsidP="004B29C5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2637A0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0416" behindDoc="0" locked="0" layoutInCell="1" allowOverlap="1" wp14:anchorId="5AA215FD" wp14:editId="17327144">
                <wp:simplePos x="0" y="0"/>
                <wp:positionH relativeFrom="column">
                  <wp:posOffset>3460115</wp:posOffset>
                </wp:positionH>
                <wp:positionV relativeFrom="paragraph">
                  <wp:posOffset>193675</wp:posOffset>
                </wp:positionV>
                <wp:extent cx="3104515" cy="1162050"/>
                <wp:effectExtent l="0" t="0" r="19685" b="19050"/>
                <wp:wrapNone/>
                <wp:docPr id="2217" name="Прямоугольник 2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04515" cy="1162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637A0">
                              <w:rPr>
                                <w:szCs w:val="18"/>
                              </w:rPr>
      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8"/>
                              </w:rPr>
                              <w:t>,</w:t>
                            </w:r>
                            <w:r w:rsidRPr="002637A0">
                              <w:rPr>
                                <w:szCs w:val="18"/>
                              </w:rPr>
                              <w:t xml:space="preserve"> указанным в запросе, и ИИН/БИН</w:t>
                            </w:r>
                            <w:r>
                              <w:rPr>
                                <w:szCs w:val="18"/>
                              </w:rPr>
                              <w:t>,</w:t>
                            </w:r>
                            <w:r w:rsidRPr="002637A0">
                              <w:rPr>
                                <w:szCs w:val="18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A215FD" id="Прямоугольник 2217" o:spid="_x0000_s1298" style="position:absolute;margin-left:272.45pt;margin-top:15.25pt;width:244.45pt;height:91.5pt;z-index:25222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2637A0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2637A0">
                        <w:rPr>
                          <w:szCs w:val="18"/>
                        </w:rPr>
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8"/>
                        </w:rPr>
                        <w:t>,</w:t>
                      </w:r>
                      <w:r w:rsidRPr="002637A0">
                        <w:rPr>
                          <w:szCs w:val="18"/>
                        </w:rPr>
                        <w:t xml:space="preserve"> указанным в запросе, и ИИН/БИН</w:t>
                      </w:r>
                      <w:r>
                        <w:rPr>
                          <w:szCs w:val="18"/>
                        </w:rPr>
                        <w:t>,</w:t>
                      </w:r>
                      <w:r w:rsidRPr="002637A0">
                        <w:rPr>
                          <w:szCs w:val="18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1984" behindDoc="0" locked="0" layoutInCell="1" allowOverlap="1" wp14:anchorId="052FF5D4" wp14:editId="1BF67B5E">
                <wp:simplePos x="0" y="0"/>
                <wp:positionH relativeFrom="column">
                  <wp:posOffset>-187960</wp:posOffset>
                </wp:positionH>
                <wp:positionV relativeFrom="paragraph">
                  <wp:posOffset>97155</wp:posOffset>
                </wp:positionV>
                <wp:extent cx="866775" cy="781050"/>
                <wp:effectExtent l="0" t="0" r="9525" b="0"/>
                <wp:wrapNone/>
                <wp:docPr id="2216" name="Скругленный прямоугольник 2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1DCE468" id="Скругленный прямоугольник 2216" o:spid="_x0000_s1026" style="position:absolute;margin-left:-14.8pt;margin-top:7.65pt;width:68.25pt;height:61.5pt;z-index:25220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4032" behindDoc="0" locked="0" layoutInCell="1" allowOverlap="1" wp14:anchorId="59E78536" wp14:editId="21EE4E12">
                <wp:simplePos x="0" y="0"/>
                <wp:positionH relativeFrom="column">
                  <wp:posOffset>6595745</wp:posOffset>
                </wp:positionH>
                <wp:positionV relativeFrom="paragraph">
                  <wp:posOffset>72390</wp:posOffset>
                </wp:positionV>
                <wp:extent cx="2543175" cy="254635"/>
                <wp:effectExtent l="0" t="0" r="28575" b="12065"/>
                <wp:wrapNone/>
                <wp:docPr id="2218" name="Прямоугольник 2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2637A0">
                              <w:rPr>
                                <w:szCs w:val="18"/>
                              </w:rPr>
                              <w:t xml:space="preserve">Регистрация электронного докумен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E78536" id="Прямоугольник 2218" o:spid="_x0000_s1299" style="position:absolute;margin-left:519.35pt;margin-top:5.7pt;width:200.25pt;height:20.05pt;z-index:2522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npDqQIAACcFAAAOAAAAZHJzL2Uyb0RvYy54bWysVM2O0zAQviPxDpbv3fw07bbRpqtV0yKk&#10;BVZaeAA3cRoLxw6223RBSEhckXgEHoIL4mefIX0jxk7b3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2637A0" w:rsidRDefault="00354C9B" w:rsidP="004B29C5">
                      <w:pPr>
                        <w:rPr>
                          <w:szCs w:val="18"/>
                        </w:rPr>
                      </w:pPr>
                      <w:r w:rsidRPr="002637A0">
                        <w:rPr>
                          <w:szCs w:val="18"/>
                        </w:rPr>
                        <w:t xml:space="preserve">Регистрация электронного документа 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5840" behindDoc="0" locked="0" layoutInCell="1" allowOverlap="1" wp14:anchorId="4E35E021" wp14:editId="03E438CB">
                <wp:simplePos x="0" y="0"/>
                <wp:positionH relativeFrom="column">
                  <wp:posOffset>938530</wp:posOffset>
                </wp:positionH>
                <wp:positionV relativeFrom="paragraph">
                  <wp:posOffset>50800</wp:posOffset>
                </wp:positionV>
                <wp:extent cx="2486025" cy="742950"/>
                <wp:effectExtent l="0" t="0" r="28575" b="19050"/>
                <wp:wrapNone/>
                <wp:docPr id="2219" name="Прямоугольник 2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86025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637A0">
                              <w:rPr>
                                <w:szCs w:val="18"/>
                              </w:rPr>
                              <w:t>Проверка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35E021" id="Прямоугольник 2219" o:spid="_x0000_s1300" style="position:absolute;margin-left:73.9pt;margin-top:4pt;width:195.75pt;height:58.5pt;z-index:2521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2637A0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2637A0">
                        <w:rPr>
                          <w:szCs w:val="18"/>
                        </w:rPr>
                        <w:t>Проверка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4512" behindDoc="0" locked="0" layoutInCell="1" allowOverlap="1" wp14:anchorId="65637F50" wp14:editId="3518096A">
                <wp:simplePos x="0" y="0"/>
                <wp:positionH relativeFrom="column">
                  <wp:posOffset>6386830</wp:posOffset>
                </wp:positionH>
                <wp:positionV relativeFrom="paragraph">
                  <wp:posOffset>148590</wp:posOffset>
                </wp:positionV>
                <wp:extent cx="542925" cy="1057275"/>
                <wp:effectExtent l="0" t="38100" r="47625" b="28575"/>
                <wp:wrapNone/>
                <wp:docPr id="2214" name="Прямая со стрелкой 2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1057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7D4E6F" id="Прямая со стрелкой 2214" o:spid="_x0000_s1026" type="#_x0000_t32" style="position:absolute;margin-left:502.9pt;margin-top:11.7pt;width:42.75pt;height:83.25pt;flip:y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9632" behindDoc="0" locked="0" layoutInCell="1" allowOverlap="1" wp14:anchorId="762DE9D1" wp14:editId="5A6FED9C">
                <wp:simplePos x="0" y="0"/>
                <wp:positionH relativeFrom="column">
                  <wp:posOffset>8444865</wp:posOffset>
                </wp:positionH>
                <wp:positionV relativeFrom="paragraph">
                  <wp:posOffset>148590</wp:posOffset>
                </wp:positionV>
                <wp:extent cx="1" cy="197485"/>
                <wp:effectExtent l="76200" t="0" r="57150" b="50165"/>
                <wp:wrapNone/>
                <wp:docPr id="2215" name="Прямая со стрелкой 2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" cy="1974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75952" id="Прямая со стрелкой 2215" o:spid="_x0000_s1026" type="#_x0000_t32" style="position:absolute;margin-left:664.95pt;margin-top:11.7pt;width:0;height:15.55pt;flip:x;z-index:2522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3248" behindDoc="0" locked="0" layoutInCell="1" allowOverlap="1" wp14:anchorId="12FB6F16" wp14:editId="52E16AAB">
                <wp:simplePos x="0" y="0"/>
                <wp:positionH relativeFrom="column">
                  <wp:posOffset>6929120</wp:posOffset>
                </wp:positionH>
                <wp:positionV relativeFrom="paragraph">
                  <wp:posOffset>100965</wp:posOffset>
                </wp:positionV>
                <wp:extent cx="1215390" cy="219075"/>
                <wp:effectExtent l="0" t="0" r="156210" b="28575"/>
                <wp:wrapNone/>
                <wp:docPr id="2213" name="Выноска 2 (с границей) 2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637A0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FB6F16" id="Выноска 2 (с границей) 2213" o:spid="_x0000_s1301" type="#_x0000_t45" style="position:absolute;margin-left:545.6pt;margin-top:7.95pt;width:95.7pt;height:17.25pt;z-index:2522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" adj="24579,2943,24026,11270,22954,11270" filled="f" strokecolor="#1f4d78" strokeweight="1pt">
                <v:textbox>
                  <w:txbxContent>
                    <w:p w:rsidR="00354C9B" w:rsidRPr="002637A0" w:rsidRDefault="00354C9B" w:rsidP="004B29C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637A0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0176" behindDoc="0" locked="0" layoutInCell="1" allowOverlap="1" wp14:anchorId="2CC60D7F" wp14:editId="45007FC7">
                <wp:simplePos x="0" y="0"/>
                <wp:positionH relativeFrom="column">
                  <wp:posOffset>772160</wp:posOffset>
                </wp:positionH>
                <wp:positionV relativeFrom="paragraph">
                  <wp:posOffset>22860</wp:posOffset>
                </wp:positionV>
                <wp:extent cx="173355" cy="635"/>
                <wp:effectExtent l="0" t="76200" r="17145" b="94615"/>
                <wp:wrapNone/>
                <wp:docPr id="2212" name="Соединительная линия уступом 2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2710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8F8A4C" id="Соединительная линия уступом 2212" o:spid="_x0000_s1026" type="#_x0000_t34" style="position:absolute;margin-left:60.8pt;margin-top:1.8pt;width:13.65pt;height:.0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" adj="-5855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7584" behindDoc="0" locked="0" layoutInCell="1" allowOverlap="1" wp14:anchorId="3F32C970" wp14:editId="1A66A6DB">
                <wp:simplePos x="0" y="0"/>
                <wp:positionH relativeFrom="column">
                  <wp:posOffset>7025005</wp:posOffset>
                </wp:positionH>
                <wp:positionV relativeFrom="paragraph">
                  <wp:posOffset>146050</wp:posOffset>
                </wp:positionV>
                <wp:extent cx="1869440" cy="419100"/>
                <wp:effectExtent l="0" t="0" r="16510" b="19050"/>
                <wp:wrapNone/>
                <wp:docPr id="2209" name="Прямоугольник 2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0480C" w:rsidRDefault="00354C9B" w:rsidP="004B29C5">
                            <w:pPr>
                              <w:jc w:val="both"/>
                            </w:pPr>
                            <w:r w:rsidRPr="0070480C"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32C970" id="Прямоугольник 2209" o:spid="_x0000_s1302" style="position:absolute;margin-left:553.15pt;margin-top:11.5pt;width:147.2pt;height:33pt;z-index:25222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0480C" w:rsidRDefault="00354C9B" w:rsidP="004B29C5">
                      <w:pPr>
                        <w:jc w:val="both"/>
                      </w:pPr>
                      <w:r w:rsidRPr="0070480C"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6F1BD8E0" wp14:editId="1A5C07D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180" name="Поле 2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1BD8E0" id="Поле 2180" o:spid="_x0000_s1303" type="#_x0000_t202" style="position:absolute;margin-left:46.85pt;margin-top:5.05pt;width:33.75pt;height:30.1pt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WE/O4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0656" behindDoc="0" locked="0" layoutInCell="1" allowOverlap="1" wp14:anchorId="57A62769" wp14:editId="1C42D298">
                <wp:simplePos x="0" y="0"/>
                <wp:positionH relativeFrom="column">
                  <wp:posOffset>8634730</wp:posOffset>
                </wp:positionH>
                <wp:positionV relativeFrom="paragraph">
                  <wp:posOffset>145415</wp:posOffset>
                </wp:positionV>
                <wp:extent cx="504825" cy="266700"/>
                <wp:effectExtent l="0" t="0" r="66675" b="57150"/>
                <wp:wrapNone/>
                <wp:docPr id="2206" name="Прямая со стрелкой 2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4825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C91B2" id="Прямая со стрелкой 2206" o:spid="_x0000_s1026" type="#_x0000_t32" style="position:absolute;margin-left:679.9pt;margin-top:11.45pt;width:39.75pt;height:21pt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3728" behindDoc="0" locked="0" layoutInCell="1" allowOverlap="1" wp14:anchorId="4A95D6D4" wp14:editId="715F5309">
                <wp:simplePos x="0" y="0"/>
                <wp:positionH relativeFrom="column">
                  <wp:posOffset>6925310</wp:posOffset>
                </wp:positionH>
                <wp:positionV relativeFrom="paragraph">
                  <wp:posOffset>180340</wp:posOffset>
                </wp:positionV>
                <wp:extent cx="1215390" cy="264795"/>
                <wp:effectExtent l="0" t="0" r="251460" b="20955"/>
                <wp:wrapNone/>
                <wp:docPr id="2207" name="Выноска 2 (с границей) 2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4B29C5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95D6D4" id="Выноска 2 (с границей) 2207" o:spid="_x0000_s1304" type="#_x0000_t45" style="position:absolute;left:0;text-align:left;margin-left:545.3pt;margin-top:14.2pt;width:95.7pt;height:20.85pt;z-index:2522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Jcu+w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" adj="25392,-52,24557,9324,22954,9324" filled="f" strokecolor="#1f4d78" strokeweight="1pt">
                <v:textbox>
                  <w:txbxContent>
                    <w:p w:rsidR="00354C9B" w:rsidRPr="004460F5" w:rsidRDefault="00354C9B" w:rsidP="004B29C5">
                      <w:pPr>
                        <w:jc w:val="right"/>
                        <w:rPr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5776" behindDoc="0" locked="0" layoutInCell="1" allowOverlap="1" wp14:anchorId="7101802B" wp14:editId="619EF438">
                <wp:simplePos x="0" y="0"/>
                <wp:positionH relativeFrom="column">
                  <wp:posOffset>6590665</wp:posOffset>
                </wp:positionH>
                <wp:positionV relativeFrom="paragraph">
                  <wp:posOffset>163195</wp:posOffset>
                </wp:positionV>
                <wp:extent cx="337185" cy="267335"/>
                <wp:effectExtent l="0" t="0" r="5715" b="0"/>
                <wp:wrapNone/>
                <wp:docPr id="2198" name="Поле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01802B" id="Поле 2198" o:spid="_x0000_s1305" type="#_x0000_t202" style="position:absolute;margin-left:518.95pt;margin-top:12.85pt;width:26.55pt;height:21.05pt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yJrlQ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7344" behindDoc="0" locked="0" layoutInCell="1" allowOverlap="1" wp14:anchorId="2A0BF943" wp14:editId="28664EEA">
                <wp:simplePos x="0" y="0"/>
                <wp:positionH relativeFrom="column">
                  <wp:posOffset>3325495</wp:posOffset>
                </wp:positionH>
                <wp:positionV relativeFrom="paragraph">
                  <wp:posOffset>151765</wp:posOffset>
                </wp:positionV>
                <wp:extent cx="405130" cy="262890"/>
                <wp:effectExtent l="0" t="0" r="0" b="3810"/>
                <wp:wrapNone/>
                <wp:docPr id="2197" name="Поле 2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0BF943" id="Поле 2197" o:spid="_x0000_s1306" type="#_x0000_t202" style="position:absolute;margin-left:261.85pt;margin-top:11.95pt;width:31.9pt;height:20.7pt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4rMQlQIAAB0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2464" behindDoc="0" locked="0" layoutInCell="1" allowOverlap="1" wp14:anchorId="77EE3D19" wp14:editId="09AADCF9">
                <wp:simplePos x="0" y="0"/>
                <wp:positionH relativeFrom="column">
                  <wp:posOffset>5893435</wp:posOffset>
                </wp:positionH>
                <wp:positionV relativeFrom="paragraph">
                  <wp:posOffset>153035</wp:posOffset>
                </wp:positionV>
                <wp:extent cx="495300" cy="540385"/>
                <wp:effectExtent l="0" t="0" r="0" b="0"/>
                <wp:wrapNone/>
                <wp:docPr id="2196" name="Ромб 2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9D101C" id="Ромб 2196" o:spid="_x0000_s1026" type="#_x0000_t4" style="position:absolute;margin-left:464.05pt;margin-top:12.05pt;width:39pt;height:42.55pt;z-index:2522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3488" behindDoc="0" locked="0" layoutInCell="1" allowOverlap="1" wp14:anchorId="7AEBFDB7" wp14:editId="4A715DB3">
                <wp:simplePos x="0" y="0"/>
                <wp:positionH relativeFrom="column">
                  <wp:posOffset>5386705</wp:posOffset>
                </wp:positionH>
                <wp:positionV relativeFrom="paragraph">
                  <wp:posOffset>160020</wp:posOffset>
                </wp:positionV>
                <wp:extent cx="523875" cy="228600"/>
                <wp:effectExtent l="0" t="0" r="66675" b="57150"/>
                <wp:wrapNone/>
                <wp:docPr id="2208" name="Прямая со стрелкой 2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41D813" id="Прямая со стрелкой 2208" o:spid="_x0000_s1026" type="#_x0000_t32" style="position:absolute;margin-left:424.15pt;margin-top:12.6pt;width:41.25pt;height:18pt;z-index:2522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9872" behindDoc="0" locked="0" layoutInCell="1" allowOverlap="1" wp14:anchorId="7A247E68" wp14:editId="65124893">
                <wp:simplePos x="0" y="0"/>
                <wp:positionH relativeFrom="column">
                  <wp:posOffset>4210050</wp:posOffset>
                </wp:positionH>
                <wp:positionV relativeFrom="paragraph">
                  <wp:posOffset>160655</wp:posOffset>
                </wp:positionV>
                <wp:extent cx="887095" cy="264795"/>
                <wp:effectExtent l="0" t="0" r="274955" b="20955"/>
                <wp:wrapNone/>
                <wp:docPr id="2205" name="Выноска 2 (с границей) 2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4B29C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</w:t>
                            </w:r>
                            <w:r w:rsidRPr="00894B24">
                              <w:rPr>
                                <w:sz w:val="16"/>
                                <w:szCs w:val="16"/>
                              </w:rPr>
                              <w:t>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47E68" id="Выноска 2 (с границей) 2205" o:spid="_x0000_s1307" type="#_x0000_t45" style="position:absolute;margin-left:331.5pt;margin-top:12.65pt;width:69.85pt;height:20.85pt;z-index:25223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j2x+w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" adj="27398,570,25388,9324,23455,9324" filled="f" strokecolor="#1f4d78" strokeweight="1pt">
                <v:textbox>
                  <w:txbxContent>
                    <w:p w:rsidR="00354C9B" w:rsidRPr="0004003B" w:rsidRDefault="00354C9B" w:rsidP="004B29C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</w:t>
                      </w:r>
                      <w:r w:rsidRPr="00894B24">
                        <w:rPr>
                          <w:sz w:val="16"/>
                          <w:szCs w:val="16"/>
                        </w:rPr>
                        <w:t>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3968" behindDoc="0" locked="0" layoutInCell="1" allowOverlap="1" wp14:anchorId="097725B8" wp14:editId="3AEEB00D">
                <wp:simplePos x="0" y="0"/>
                <wp:positionH relativeFrom="column">
                  <wp:posOffset>8576945</wp:posOffset>
                </wp:positionH>
                <wp:positionV relativeFrom="paragraph">
                  <wp:posOffset>163830</wp:posOffset>
                </wp:positionV>
                <wp:extent cx="384810" cy="214630"/>
                <wp:effectExtent l="0" t="0" r="0" b="0"/>
                <wp:wrapNone/>
                <wp:docPr id="2190" name="Поле 2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725B8" id="Поле 2190" o:spid="_x0000_s1308" type="#_x0000_t202" style="position:absolute;margin-left:675.35pt;margin-top:12.9pt;width:30.3pt;height:16.9pt;z-index:25224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" stroked="f">
                <v:textbox>
                  <w:txbxContent>
                    <w:p w:rsidR="00354C9B" w:rsidRPr="0089142E" w:rsidRDefault="00354C9B" w:rsidP="004B29C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8608" behindDoc="0" locked="0" layoutInCell="1" allowOverlap="1" wp14:anchorId="71E4C301" wp14:editId="7019E6DC">
                <wp:simplePos x="0" y="0"/>
                <wp:positionH relativeFrom="column">
                  <wp:posOffset>8896985</wp:posOffset>
                </wp:positionH>
                <wp:positionV relativeFrom="paragraph">
                  <wp:posOffset>161290</wp:posOffset>
                </wp:positionV>
                <wp:extent cx="495300" cy="540385"/>
                <wp:effectExtent l="0" t="0" r="0" b="0"/>
                <wp:wrapNone/>
                <wp:docPr id="2192" name="Ромб 2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5D5A49" id="Ромб 2192" o:spid="_x0000_s1026" type="#_x0000_t4" style="position:absolute;margin-left:700.55pt;margin-top:12.7pt;width:39pt;height:42.55pt;z-index:25222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tN6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kyLF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9696" behindDoc="0" locked="0" layoutInCell="1" allowOverlap="1" wp14:anchorId="2CBA7C89" wp14:editId="09485BEE">
                <wp:simplePos x="0" y="0"/>
                <wp:positionH relativeFrom="column">
                  <wp:posOffset>581025</wp:posOffset>
                </wp:positionH>
                <wp:positionV relativeFrom="paragraph">
                  <wp:posOffset>99060</wp:posOffset>
                </wp:positionV>
                <wp:extent cx="488315" cy="201295"/>
                <wp:effectExtent l="0" t="0" r="6985" b="8255"/>
                <wp:wrapNone/>
                <wp:docPr id="2200" name="Поле 2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31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BA7C89" id="Поле 2200" o:spid="_x0000_s1309" type="#_x0000_t202" style="position:absolute;margin-left:45.75pt;margin-top:7.8pt;width:38.45pt;height:15.85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" stroked="f">
                <v:textbox>
                  <w:txbxContent>
                    <w:p w:rsidR="00354C9B" w:rsidRPr="0089142E" w:rsidRDefault="00354C9B" w:rsidP="004B29C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6864" behindDoc="0" locked="0" layoutInCell="1" allowOverlap="1" wp14:anchorId="37FB69DE" wp14:editId="43192A29">
                <wp:simplePos x="0" y="0"/>
                <wp:positionH relativeFrom="column">
                  <wp:posOffset>548005</wp:posOffset>
                </wp:positionH>
                <wp:positionV relativeFrom="paragraph">
                  <wp:posOffset>7620</wp:posOffset>
                </wp:positionV>
                <wp:extent cx="408940" cy="335280"/>
                <wp:effectExtent l="38100" t="0" r="29210" b="64770"/>
                <wp:wrapNone/>
                <wp:docPr id="2210" name="Прямая со стрелкой 2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335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0DD7FD" id="Прямая со стрелкой 2210" o:spid="_x0000_s1026" type="#_x0000_t32" style="position:absolute;margin-left:43.15pt;margin-top:.6pt;width:32.2pt;height:26.4pt;flip:x;z-index:25219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1744" behindDoc="0" locked="0" layoutInCell="1" allowOverlap="1" wp14:anchorId="37734FCC" wp14:editId="5DC903F9">
                <wp:simplePos x="0" y="0"/>
                <wp:positionH relativeFrom="column">
                  <wp:posOffset>1593850</wp:posOffset>
                </wp:positionH>
                <wp:positionV relativeFrom="paragraph">
                  <wp:posOffset>40005</wp:posOffset>
                </wp:positionV>
                <wp:extent cx="1023620" cy="249555"/>
                <wp:effectExtent l="133350" t="0" r="0" b="17145"/>
                <wp:wrapNone/>
                <wp:docPr id="2211" name="Выноска 2 (с границей) 2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637A0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734FCC" id="Выноска 2 (с границей) 2211" o:spid="_x0000_s1310" type="#_x0000_t45" style="position:absolute;margin-left:125.5pt;margin-top:3.15pt;width:80.6pt;height:19.65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" adj="-5708,1594,-3645,9893,-1608,9893" filled="f" strokecolor="#1f4d78" strokeweight="1pt">
                <v:textbox>
                  <w:txbxContent>
                    <w:p w:rsidR="00354C9B" w:rsidRPr="002637A0" w:rsidRDefault="00354C9B" w:rsidP="004B29C5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637A0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2944" behindDoc="0" locked="0" layoutInCell="1" allowOverlap="1" wp14:anchorId="03AA5083" wp14:editId="37DF5807">
                <wp:simplePos x="0" y="0"/>
                <wp:positionH relativeFrom="column">
                  <wp:posOffset>5501005</wp:posOffset>
                </wp:positionH>
                <wp:positionV relativeFrom="paragraph">
                  <wp:posOffset>342900</wp:posOffset>
                </wp:positionV>
                <wp:extent cx="476250" cy="237490"/>
                <wp:effectExtent l="0" t="0" r="0" b="0"/>
                <wp:wrapNone/>
                <wp:docPr id="2183" name="Поле 2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AA5083" id="Поле 2183" o:spid="_x0000_s1311" type="#_x0000_t202" style="position:absolute;margin-left:433.15pt;margin-top:27pt;width:37.5pt;height:18.7pt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S/tlgIAAB0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6320" behindDoc="0" locked="0" layoutInCell="1" allowOverlap="1" wp14:anchorId="0E40E55B" wp14:editId="6AAB7B3E">
                <wp:simplePos x="0" y="0"/>
                <wp:positionH relativeFrom="column">
                  <wp:posOffset>3148330</wp:posOffset>
                </wp:positionH>
                <wp:positionV relativeFrom="paragraph">
                  <wp:posOffset>3175</wp:posOffset>
                </wp:positionV>
                <wp:extent cx="1104900" cy="443865"/>
                <wp:effectExtent l="0" t="38100" r="57150" b="32385"/>
                <wp:wrapNone/>
                <wp:docPr id="2204" name="Прямая со стрелкой 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04900" cy="443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07ADEC" id="Прямая со стрелкой 2204" o:spid="_x0000_s1026" type="#_x0000_t32" style="position:absolute;margin-left:247.9pt;margin-top:.25pt;width:87pt;height:34.95pt;flip:y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5536" behindDoc="0" locked="0" layoutInCell="1" allowOverlap="1" wp14:anchorId="4FA3F9A6" wp14:editId="60AD465F">
                <wp:simplePos x="0" y="0"/>
                <wp:positionH relativeFrom="column">
                  <wp:posOffset>6160135</wp:posOffset>
                </wp:positionH>
                <wp:positionV relativeFrom="paragraph">
                  <wp:posOffset>509905</wp:posOffset>
                </wp:positionV>
                <wp:extent cx="1270" cy="161925"/>
                <wp:effectExtent l="76200" t="0" r="74930" b="47625"/>
                <wp:wrapNone/>
                <wp:docPr id="2184" name="Прямая со стрелкой 2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61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29A024" id="Прямая со стрелкой 2184" o:spid="_x0000_s1026" type="#_x0000_t32" style="position:absolute;margin-left:485.05pt;margin-top:40.15pt;width:.1pt;height:12.75pt;z-index:25222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0896" behindDoc="0" locked="0" layoutInCell="1" allowOverlap="1" wp14:anchorId="72718805" wp14:editId="087C1C09">
                <wp:simplePos x="0" y="0"/>
                <wp:positionH relativeFrom="column">
                  <wp:posOffset>7337425</wp:posOffset>
                </wp:positionH>
                <wp:positionV relativeFrom="paragraph">
                  <wp:posOffset>791210</wp:posOffset>
                </wp:positionV>
                <wp:extent cx="489585" cy="208915"/>
                <wp:effectExtent l="0" t="0" r="367665" b="19685"/>
                <wp:wrapNone/>
                <wp:docPr id="2188" name="Выноска 2 (с границей) 2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4B29C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4460F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718805" id="Выноска 2 (с границей) 2188" o:spid="_x0000_s1312" type="#_x0000_t45" style="position:absolute;margin-left:577.75pt;margin-top:62.3pt;width:38.55pt;height:16.45pt;z-index:25224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354C9B" w:rsidRPr="004460F5" w:rsidRDefault="00354C9B" w:rsidP="004B29C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4460F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4752" behindDoc="0" locked="0" layoutInCell="1" allowOverlap="1" wp14:anchorId="1C4C2E42" wp14:editId="31975B2A">
                <wp:simplePos x="0" y="0"/>
                <wp:positionH relativeFrom="column">
                  <wp:posOffset>8835390</wp:posOffset>
                </wp:positionH>
                <wp:positionV relativeFrom="paragraph">
                  <wp:posOffset>699135</wp:posOffset>
                </wp:positionV>
                <wp:extent cx="394970" cy="225425"/>
                <wp:effectExtent l="0" t="0" r="5080" b="3175"/>
                <wp:wrapNone/>
                <wp:docPr id="2174" name="Поле 2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4C2E42" id="Поле 2174" o:spid="_x0000_s1313" type="#_x0000_t202" style="position:absolute;margin-left:695.7pt;margin-top:55.05pt;width:31.1pt;height:17.75pt;z-index:2522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1680" behindDoc="0" locked="0" layoutInCell="1" allowOverlap="1" wp14:anchorId="16913526" wp14:editId="5BB0B2F1">
                <wp:simplePos x="0" y="0"/>
                <wp:positionH relativeFrom="column">
                  <wp:posOffset>7225030</wp:posOffset>
                </wp:positionH>
                <wp:positionV relativeFrom="paragraph">
                  <wp:posOffset>41275</wp:posOffset>
                </wp:positionV>
                <wp:extent cx="1352550" cy="700405"/>
                <wp:effectExtent l="0" t="0" r="19050" b="23495"/>
                <wp:wrapNone/>
                <wp:docPr id="2201" name="Прямоугольник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7004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9243C7">
                              <w:rPr>
                                <w:szCs w:val="18"/>
                              </w:rPr>
                              <w:t>Формирование мотивированного ответа об отказе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913526" id="Прямоугольник 2201" o:spid="_x0000_s1314" style="position:absolute;margin-left:568.9pt;margin-top:3.25pt;width:106.5pt;height:55.1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sNBqgIAACc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9243C7" w:rsidRDefault="00354C9B" w:rsidP="004B29C5">
                      <w:pPr>
                        <w:rPr>
                          <w:szCs w:val="18"/>
                        </w:rPr>
                      </w:pPr>
                      <w:r w:rsidRPr="009243C7">
                        <w:rPr>
                          <w:szCs w:val="18"/>
                        </w:rPr>
                        <w:t>Формирование мотивированного ответа об отказе в ИС УК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4992" behindDoc="0" locked="0" layoutInCell="1" allowOverlap="1" wp14:anchorId="24CDB3F9" wp14:editId="027E2AEE">
                <wp:simplePos x="0" y="0"/>
                <wp:positionH relativeFrom="column">
                  <wp:posOffset>8396605</wp:posOffset>
                </wp:positionH>
                <wp:positionV relativeFrom="paragraph">
                  <wp:posOffset>498475</wp:posOffset>
                </wp:positionV>
                <wp:extent cx="742950" cy="507365"/>
                <wp:effectExtent l="38100" t="0" r="19050" b="64135"/>
                <wp:wrapNone/>
                <wp:docPr id="2186" name="Прямая со стрелкой 2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2950" cy="5073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83C832" id="Прямая со стрелкой 2186" o:spid="_x0000_s1026" type="#_x0000_t32" style="position:absolute;margin-left:661.15pt;margin-top:39.25pt;width:58.5pt;height:39.95pt;flip:x;z-index:25224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2704" behindDoc="0" locked="0" layoutInCell="1" allowOverlap="1" wp14:anchorId="3D41AD46" wp14:editId="1BA134D8">
                <wp:simplePos x="0" y="0"/>
                <wp:positionH relativeFrom="column">
                  <wp:posOffset>8577580</wp:posOffset>
                </wp:positionH>
                <wp:positionV relativeFrom="paragraph">
                  <wp:posOffset>248285</wp:posOffset>
                </wp:positionV>
                <wp:extent cx="303530" cy="7620"/>
                <wp:effectExtent l="19050" t="57150" r="0" b="87630"/>
                <wp:wrapNone/>
                <wp:docPr id="2191" name="Прямая со стрелкой 2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3530" cy="7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BDFAD" id="Прямая со стрелкой 2191" o:spid="_x0000_s1026" type="#_x0000_t32" style="position:absolute;margin-left:675.4pt;margin-top:19.55pt;width:23.9pt;height:.6pt;flip:x;z-index:2522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8368" behindDoc="0" locked="0" layoutInCell="1" allowOverlap="1" wp14:anchorId="127507DB" wp14:editId="2EBB17AE">
                <wp:simplePos x="0" y="0"/>
                <wp:positionH relativeFrom="column">
                  <wp:posOffset>2635250</wp:posOffset>
                </wp:positionH>
                <wp:positionV relativeFrom="paragraph">
                  <wp:posOffset>697865</wp:posOffset>
                </wp:positionV>
                <wp:extent cx="510540" cy="201295"/>
                <wp:effectExtent l="0" t="0" r="3810" b="8255"/>
                <wp:wrapNone/>
                <wp:docPr id="2187" name="Поле 2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7507DB" id="Поле 2187" o:spid="_x0000_s1315" type="#_x0000_t202" style="position:absolute;margin-left:207.5pt;margin-top:54.95pt;width:40.2pt;height:15.85pt;z-index:2522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9392" behindDoc="0" locked="0" layoutInCell="1" allowOverlap="1" wp14:anchorId="5A882DC0" wp14:editId="354FF9CA">
                <wp:simplePos x="0" y="0"/>
                <wp:positionH relativeFrom="column">
                  <wp:posOffset>2948305</wp:posOffset>
                </wp:positionH>
                <wp:positionV relativeFrom="paragraph">
                  <wp:posOffset>650875</wp:posOffset>
                </wp:positionV>
                <wp:extent cx="152400" cy="285115"/>
                <wp:effectExtent l="0" t="0" r="76200" b="57785"/>
                <wp:wrapNone/>
                <wp:docPr id="2182" name="Прямая со стрелкой 2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77F901" id="Прямая со стрелкой 2182" o:spid="_x0000_s1026" type="#_x0000_t32" style="position:absolute;margin-left:232.15pt;margin-top:51.25pt;width:12pt;height:22.45pt;z-index:2522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7888" behindDoc="0" locked="0" layoutInCell="1" allowOverlap="1" wp14:anchorId="582E8875" wp14:editId="0C35D4B0">
                <wp:simplePos x="0" y="0"/>
                <wp:positionH relativeFrom="column">
                  <wp:posOffset>2616200</wp:posOffset>
                </wp:positionH>
                <wp:positionV relativeFrom="paragraph">
                  <wp:posOffset>77470</wp:posOffset>
                </wp:positionV>
                <wp:extent cx="174625" cy="255270"/>
                <wp:effectExtent l="0" t="0" r="73025" b="49530"/>
                <wp:wrapNone/>
                <wp:docPr id="2199" name="Прямая со стрелкой 2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4625" cy="255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D9FEFC" id="Прямая со стрелкой 2199" o:spid="_x0000_s1026" type="#_x0000_t32" style="position:absolute;margin-left:206pt;margin-top:6.1pt;width:13.75pt;height:20.1pt;z-index:2521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5296" behindDoc="0" locked="0" layoutInCell="1" allowOverlap="1" wp14:anchorId="082D11CC" wp14:editId="441078E1">
                <wp:simplePos x="0" y="0"/>
                <wp:positionH relativeFrom="column">
                  <wp:posOffset>2703195</wp:posOffset>
                </wp:positionH>
                <wp:positionV relativeFrom="paragraph">
                  <wp:posOffset>129540</wp:posOffset>
                </wp:positionV>
                <wp:extent cx="495300" cy="540385"/>
                <wp:effectExtent l="0" t="0" r="0" b="0"/>
                <wp:wrapNone/>
                <wp:docPr id="2194" name="Ромб 2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184F8" id="Ромб 2194" o:spid="_x0000_s1026" type="#_x0000_t4" style="position:absolute;margin-left:212.85pt;margin-top:10.2pt;width:39pt;height:42.55pt;z-index:2522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nLQjg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4272" behindDoc="0" locked="0" layoutInCell="1" allowOverlap="1" wp14:anchorId="46FA2B4D" wp14:editId="065C0178">
                <wp:simplePos x="0" y="0"/>
                <wp:positionH relativeFrom="column">
                  <wp:posOffset>1169035</wp:posOffset>
                </wp:positionH>
                <wp:positionV relativeFrom="paragraph">
                  <wp:posOffset>476250</wp:posOffset>
                </wp:positionV>
                <wp:extent cx="657225" cy="201295"/>
                <wp:effectExtent l="0" t="19050" r="314325" b="27305"/>
                <wp:wrapNone/>
                <wp:docPr id="2195" name="Выноска 2 (с границей) 2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243C7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A2B4D" id="Выноска 2 (с границей) 2195" o:spid="_x0000_s1316" type="#_x0000_t45" style="position:absolute;margin-left:92.05pt;margin-top:37.5pt;width:51.75pt;height:15.85pt;z-index:25221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" adj="30866,-1908,27423,12265,24104,12265" filled="f" strokecolor="#1f4d78" strokeweight="1pt">
                <v:textbox>
                  <w:txbxContent>
                    <w:p w:rsidR="00354C9B" w:rsidRPr="009243C7" w:rsidRDefault="00354C9B" w:rsidP="004B29C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243C7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8912" behindDoc="0" locked="0" layoutInCell="1" allowOverlap="1" wp14:anchorId="12B0F991" wp14:editId="2A62E028">
                <wp:simplePos x="0" y="0"/>
                <wp:positionH relativeFrom="column">
                  <wp:posOffset>786130</wp:posOffset>
                </wp:positionH>
                <wp:positionV relativeFrom="paragraph">
                  <wp:posOffset>260350</wp:posOffset>
                </wp:positionV>
                <wp:extent cx="238125" cy="93345"/>
                <wp:effectExtent l="0" t="38100" r="47625" b="20955"/>
                <wp:wrapNone/>
                <wp:docPr id="2193" name="Прямая со стрелкой 2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8125" cy="93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9F5FFF" id="Прямая со стрелкой 2193" o:spid="_x0000_s1026" type="#_x0000_t32" style="position:absolute;margin-left:61.9pt;margin-top:20.5pt;width:18.75pt;height:7.35pt;flip:y;z-index:2521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3008" behindDoc="0" locked="0" layoutInCell="1" allowOverlap="1" wp14:anchorId="2E3E2604" wp14:editId="214525DF">
                <wp:simplePos x="0" y="0"/>
                <wp:positionH relativeFrom="column">
                  <wp:posOffset>1033780</wp:posOffset>
                </wp:positionH>
                <wp:positionV relativeFrom="paragraph">
                  <wp:posOffset>35560</wp:posOffset>
                </wp:positionV>
                <wp:extent cx="1581150" cy="447675"/>
                <wp:effectExtent l="0" t="0" r="19050" b="28575"/>
                <wp:wrapNone/>
                <wp:docPr id="2203" name="Прямоугольник 2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115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637A0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2637A0">
                              <w:rPr>
                                <w:szCs w:val="18"/>
                              </w:rPr>
                              <w:t>Проверка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3E2604" id="Прямоугольник 2203" o:spid="_x0000_s1317" style="position:absolute;margin-left:81.4pt;margin-top:2.8pt;width:124.5pt;height:35.25pt;z-index:25220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35/qQ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" filled="f" fillcolor="#2f5496" strokecolor="#2f5496" strokeweight="1.5pt">
                <v:textbox>
                  <w:txbxContent>
                    <w:p w:rsidR="00354C9B" w:rsidRPr="002637A0" w:rsidRDefault="00354C9B" w:rsidP="004B29C5">
                      <w:pPr>
                        <w:rPr>
                          <w:szCs w:val="18"/>
                        </w:rPr>
                      </w:pPr>
                      <w:r w:rsidRPr="002637A0">
                        <w:rPr>
                          <w:szCs w:val="18"/>
                        </w:rPr>
                        <w:t>Проверка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8672" behindDoc="0" locked="0" layoutInCell="1" allowOverlap="1" wp14:anchorId="74CA9B40" wp14:editId="1BB2CBC8">
                <wp:simplePos x="0" y="0"/>
                <wp:positionH relativeFrom="column">
                  <wp:posOffset>683260</wp:posOffset>
                </wp:positionH>
                <wp:positionV relativeFrom="paragraph">
                  <wp:posOffset>424180</wp:posOffset>
                </wp:positionV>
                <wp:extent cx="350520" cy="264795"/>
                <wp:effectExtent l="0" t="0" r="0" b="1905"/>
                <wp:wrapNone/>
                <wp:docPr id="2173" name="Поле 2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52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CA9B40" id="Поле 2173" o:spid="_x0000_s1318" type="#_x0000_t202" style="position:absolute;margin-left:53.8pt;margin-top:33.4pt;width:27.6pt;height:20.85pt;z-index:2521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" stroked="f">
                <v:textbox>
                  <w:txbxContent>
                    <w:p w:rsidR="00354C9B" w:rsidRPr="0089142E" w:rsidRDefault="00354C9B" w:rsidP="004B29C5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9936" behindDoc="0" locked="0" layoutInCell="1" allowOverlap="1" wp14:anchorId="35406FEE" wp14:editId="0412C0C0">
                <wp:simplePos x="0" y="0"/>
                <wp:positionH relativeFrom="column">
                  <wp:posOffset>576580</wp:posOffset>
                </wp:positionH>
                <wp:positionV relativeFrom="paragraph">
                  <wp:posOffset>631825</wp:posOffset>
                </wp:positionV>
                <wp:extent cx="381000" cy="168275"/>
                <wp:effectExtent l="0" t="0" r="76200" b="60325"/>
                <wp:wrapNone/>
                <wp:docPr id="2181" name="Прямая со стрелкой 2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168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2CB187" id="Прямая со стрелкой 2181" o:spid="_x0000_s1026" type="#_x0000_t32" style="position:absolute;margin-left:45.4pt;margin-top:49.75pt;width:30pt;height:13.25pt;z-index:2521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0960" behindDoc="0" locked="0" layoutInCell="1" allowOverlap="1" wp14:anchorId="5E793D92" wp14:editId="6C3BF03D">
                <wp:simplePos x="0" y="0"/>
                <wp:positionH relativeFrom="column">
                  <wp:posOffset>309245</wp:posOffset>
                </wp:positionH>
                <wp:positionV relativeFrom="paragraph">
                  <wp:posOffset>93980</wp:posOffset>
                </wp:positionV>
                <wp:extent cx="495300" cy="540385"/>
                <wp:effectExtent l="0" t="0" r="0" b="0"/>
                <wp:wrapNone/>
                <wp:docPr id="2189" name="Ромб 2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9B534E" id="Ромб 2189" o:spid="_x0000_s1026" type="#_x0000_t4" style="position:absolute;margin-left:24.35pt;margin-top:7.4pt;width:39pt;height:42.55pt;z-index:25220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5Dujg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5056" behindDoc="0" locked="0" layoutInCell="1" allowOverlap="1" wp14:anchorId="527C4B12" wp14:editId="0558D592">
                <wp:simplePos x="0" y="0"/>
                <wp:positionH relativeFrom="column">
                  <wp:posOffset>957580</wp:posOffset>
                </wp:positionH>
                <wp:positionV relativeFrom="paragraph">
                  <wp:posOffset>640080</wp:posOffset>
                </wp:positionV>
                <wp:extent cx="1535430" cy="991870"/>
                <wp:effectExtent l="0" t="0" r="26670" b="17780"/>
                <wp:wrapNone/>
                <wp:docPr id="2177" name="Прямоугольник 2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9918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243C7">
                              <w:rPr>
                                <w:szCs w:val="18"/>
                              </w:rPr>
                              <w:t>Формирование сообщения об отказе в авторизации в связи</w:t>
                            </w:r>
                            <w:r>
                              <w:rPr>
                                <w:szCs w:val="18"/>
                              </w:rPr>
                              <w:t xml:space="preserve"> </w:t>
                            </w:r>
                            <w:r w:rsidRPr="009243C7">
                              <w:rPr>
                                <w:szCs w:val="18"/>
                              </w:rPr>
                              <w:t>с имеющимися нарушениями в</w:t>
                            </w:r>
                            <w:r>
                              <w:rPr>
                                <w:szCs w:val="18"/>
                              </w:rPr>
                              <w:t xml:space="preserve"> </w:t>
                            </w:r>
                            <w:r w:rsidRPr="009243C7">
                              <w:rPr>
                                <w:szCs w:val="18"/>
                              </w:rPr>
                              <w:t>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7C4B12" id="Прямоугольник 2177" o:spid="_x0000_s1319" style="position:absolute;margin-left:75.4pt;margin-top:50.4pt;width:120.9pt;height:78.1pt;z-index:2522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9243C7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9243C7">
                        <w:rPr>
                          <w:szCs w:val="18"/>
                        </w:rPr>
                        <w:t>Формирование сообщения об отказе в авторизации в связи</w:t>
                      </w:r>
                      <w:r>
                        <w:rPr>
                          <w:szCs w:val="18"/>
                        </w:rPr>
                        <w:t xml:space="preserve"> </w:t>
                      </w:r>
                      <w:r w:rsidRPr="009243C7">
                        <w:rPr>
                          <w:szCs w:val="18"/>
                        </w:rPr>
                        <w:t>с имеющимися нарушениями в</w:t>
                      </w:r>
                      <w:r>
                        <w:rPr>
                          <w:szCs w:val="18"/>
                        </w:rPr>
                        <w:t xml:space="preserve"> </w:t>
                      </w:r>
                      <w:r w:rsidRPr="009243C7">
                        <w:rPr>
                          <w:szCs w:val="18"/>
                        </w:rPr>
                        <w:t>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9152" behindDoc="0" locked="0" layoutInCell="1" allowOverlap="1" wp14:anchorId="3C060853" wp14:editId="4E7A1A2A">
                <wp:simplePos x="0" y="0"/>
                <wp:positionH relativeFrom="column">
                  <wp:posOffset>1024255</wp:posOffset>
                </wp:positionH>
                <wp:positionV relativeFrom="paragraph">
                  <wp:posOffset>1622425</wp:posOffset>
                </wp:positionV>
                <wp:extent cx="9526" cy="240030"/>
                <wp:effectExtent l="57150" t="0" r="66675" b="64770"/>
                <wp:wrapNone/>
                <wp:docPr id="2172" name="Прямая со стрелкой 2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6" cy="240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85AD64" id="Прямая со стрелкой 2172" o:spid="_x0000_s1026" type="#_x0000_t32" style="position:absolute;margin-left:80.65pt;margin-top:127.75pt;width:.75pt;height:18.9pt;z-index:25220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6800" behindDoc="0" locked="0" layoutInCell="1" allowOverlap="1" wp14:anchorId="3D4A9812" wp14:editId="71B8CA12">
                <wp:simplePos x="0" y="0"/>
                <wp:positionH relativeFrom="column">
                  <wp:posOffset>4329430</wp:posOffset>
                </wp:positionH>
                <wp:positionV relativeFrom="paragraph">
                  <wp:posOffset>1622425</wp:posOffset>
                </wp:positionV>
                <wp:extent cx="695325" cy="213360"/>
                <wp:effectExtent l="304800" t="0" r="0" b="15240"/>
                <wp:wrapNone/>
                <wp:docPr id="2165" name="Выноска 2 (с границей) 2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213360"/>
                        </a:xfrm>
                        <a:prstGeom prst="accentCallout2">
                          <a:avLst>
                            <a:gd name="adj1" fmla="val 53569"/>
                            <a:gd name="adj2" fmla="val -10958"/>
                            <a:gd name="adj3" fmla="val 53569"/>
                            <a:gd name="adj4" fmla="val -31505"/>
                            <a:gd name="adj5" fmla="val -299"/>
                            <a:gd name="adj6" fmla="val -41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4B29C5">
                            <w:pPr>
                              <w:rPr>
                                <w:szCs w:val="14"/>
                              </w:rPr>
                            </w:pPr>
                            <w:r w:rsidRPr="004460F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4A9812" id="Выноска 2 (с границей) 2165" o:spid="_x0000_s1320" type="#_x0000_t45" style="position:absolute;margin-left:340.9pt;margin-top:127.75pt;width:54.75pt;height:16.8pt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" adj="-8995,-65,-6805,11571,-2367,11571" filled="f" strokecolor="#1f4d78" strokeweight="1pt">
                <v:textbox>
                  <w:txbxContent>
                    <w:p w:rsidR="00354C9B" w:rsidRPr="004460F5" w:rsidRDefault="00354C9B" w:rsidP="004B29C5">
                      <w:pPr>
                        <w:rPr>
                          <w:szCs w:val="14"/>
                        </w:rPr>
                      </w:pPr>
                      <w:r w:rsidRPr="004460F5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2224" behindDoc="0" locked="0" layoutInCell="1" allowOverlap="1" wp14:anchorId="592D0515" wp14:editId="2F28C9BA">
                <wp:simplePos x="0" y="0"/>
                <wp:positionH relativeFrom="column">
                  <wp:posOffset>1651000</wp:posOffset>
                </wp:positionH>
                <wp:positionV relativeFrom="paragraph">
                  <wp:posOffset>1618615</wp:posOffset>
                </wp:positionV>
                <wp:extent cx="1023620" cy="213360"/>
                <wp:effectExtent l="247650" t="57150" r="0" b="15240"/>
                <wp:wrapNone/>
                <wp:docPr id="2166" name="Выноска 2 (с границей) 2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460F5" w:rsidRDefault="00354C9B" w:rsidP="004B29C5">
                            <w:pPr>
                              <w:rPr>
                                <w:szCs w:val="14"/>
                              </w:rPr>
                            </w:pPr>
                            <w:r w:rsidRPr="004460F5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2D0515" id="Выноска 2 (с границей) 2166" o:spid="_x0000_s1321" type="#_x0000_t45" style="position:absolute;margin-left:130pt;margin-top:127.45pt;width:80.6pt;height:16.8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" adj="-5105,-5850,-3953,11571,-1608,11571" filled="f" strokecolor="#1f4d78" strokeweight="1pt">
                <v:textbox>
                  <w:txbxContent>
                    <w:p w:rsidR="00354C9B" w:rsidRPr="004460F5" w:rsidRDefault="00354C9B" w:rsidP="004B29C5">
                      <w:pPr>
                        <w:rPr>
                          <w:szCs w:val="14"/>
                        </w:rPr>
                      </w:pPr>
                      <w:r w:rsidRPr="004460F5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1200" behindDoc="0" locked="0" layoutInCell="1" allowOverlap="1" wp14:anchorId="4ACFA8E8" wp14:editId="1B8F98EF">
                <wp:simplePos x="0" y="0"/>
                <wp:positionH relativeFrom="column">
                  <wp:posOffset>3103880</wp:posOffset>
                </wp:positionH>
                <wp:positionV relativeFrom="paragraph">
                  <wp:posOffset>701040</wp:posOffset>
                </wp:positionV>
                <wp:extent cx="1920875" cy="914400"/>
                <wp:effectExtent l="0" t="0" r="22225" b="19050"/>
                <wp:wrapNone/>
                <wp:docPr id="2176" name="Прямоугольник 2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9243C7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подтверждением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CFA8E8" id="Прямоугольник 2176" o:spid="_x0000_s1322" style="position:absolute;margin-left:244.4pt;margin-top:55.2pt;width:151.25pt;height:1in;z-index:2522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naFqQIAACcFAAAOAAAAZHJzL2Uyb0RvYy54bWysVNuO0zAQfUfiHyy/d3MhvUWbrlZNi5AW&#10;WGnhA9zEaSwcO9hu0wWthMQrEp/AR/CCuOw3pH/E2Gm7XX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" filled="f" fillcolor="#2f5496" strokecolor="#2f5496" strokeweight="1.5pt">
                <v:textbox>
                  <w:txbxContent>
                    <w:p w:rsidR="00354C9B" w:rsidRPr="009243C7" w:rsidRDefault="00354C9B" w:rsidP="004B29C5">
                      <w:pPr>
                        <w:jc w:val="both"/>
                        <w:rPr>
                          <w:szCs w:val="16"/>
                        </w:rPr>
                      </w:pPr>
                      <w:r w:rsidRPr="009243C7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7824" behindDoc="0" locked="0" layoutInCell="1" allowOverlap="1" wp14:anchorId="6EEADBB1" wp14:editId="42FB1175">
                <wp:simplePos x="0" y="0"/>
                <wp:positionH relativeFrom="column">
                  <wp:posOffset>5501005</wp:posOffset>
                </wp:positionH>
                <wp:positionV relativeFrom="paragraph">
                  <wp:posOffset>1631950</wp:posOffset>
                </wp:positionV>
                <wp:extent cx="0" cy="217170"/>
                <wp:effectExtent l="76200" t="0" r="57150" b="49530"/>
                <wp:wrapNone/>
                <wp:docPr id="2167" name="Прямая со стрелкой 2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621A4" id="Прямая со стрелкой 2167" o:spid="_x0000_s1026" type="#_x0000_t32" style="position:absolute;margin-left:433.15pt;margin-top:128.5pt;width:0;height:17.1pt;z-index:25223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6560" behindDoc="0" locked="0" layoutInCell="1" allowOverlap="1" wp14:anchorId="34D98E98" wp14:editId="194035F0">
                <wp:simplePos x="0" y="0"/>
                <wp:positionH relativeFrom="column">
                  <wp:posOffset>5154930</wp:posOffset>
                </wp:positionH>
                <wp:positionV relativeFrom="paragraph">
                  <wp:posOffset>612775</wp:posOffset>
                </wp:positionV>
                <wp:extent cx="1790700" cy="1028700"/>
                <wp:effectExtent l="0" t="0" r="19050" b="19050"/>
                <wp:wrapNone/>
                <wp:docPr id="2175" name="Прямоугольник 2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28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243C7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D98E98" id="Прямоугольник 2175" o:spid="_x0000_s1323" style="position:absolute;margin-left:405.9pt;margin-top:48.25pt;width:141pt;height:81pt;z-index:25222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9243C7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9243C7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21440" behindDoc="0" locked="0" layoutInCell="1" allowOverlap="1" wp14:anchorId="4F61EE0F" wp14:editId="7AF6A64A">
                <wp:simplePos x="0" y="0"/>
                <wp:positionH relativeFrom="column">
                  <wp:posOffset>3776980</wp:posOffset>
                </wp:positionH>
                <wp:positionV relativeFrom="paragraph">
                  <wp:posOffset>1576705</wp:posOffset>
                </wp:positionV>
                <wp:extent cx="0" cy="269240"/>
                <wp:effectExtent l="76200" t="0" r="57150" b="54610"/>
                <wp:wrapNone/>
                <wp:docPr id="2169" name="Прямая со стрелкой 2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E735DF" id="Прямая со стрелкой 2169" o:spid="_x0000_s1026" type="#_x0000_t32" style="position:absolute;margin-left:297.4pt;margin-top:124.15pt;width:0;height:21.2pt;z-index:25222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94816" behindDoc="0" locked="0" layoutInCell="1" allowOverlap="1" wp14:anchorId="635653DA" wp14:editId="01DBAC7D">
                <wp:simplePos x="0" y="0"/>
                <wp:positionH relativeFrom="column">
                  <wp:posOffset>5205095</wp:posOffset>
                </wp:positionH>
                <wp:positionV relativeFrom="paragraph">
                  <wp:posOffset>1635760</wp:posOffset>
                </wp:positionV>
                <wp:extent cx="1215390" cy="264795"/>
                <wp:effectExtent l="0" t="38100" r="289560" b="20955"/>
                <wp:wrapNone/>
                <wp:docPr id="2171" name="Выноска 2 (с границей) 2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4315"/>
                            <a:gd name="adj5" fmla="val -11750"/>
                            <a:gd name="adj6" fmla="val 1211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243C7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5653DA" id="Выноска 2 (с границей) 2171" o:spid="_x0000_s1324" type="#_x0000_t45" style="position:absolute;margin-left:409.85pt;margin-top:128.8pt;width:95.7pt;height:20.85pt;z-index:25219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" adj="26171,-2538,24692,9324,22954,9324" filled="f" strokecolor="#1f4d78" strokeweight="1pt">
                <v:textbox>
                  <w:txbxContent>
                    <w:p w:rsidR="00354C9B" w:rsidRPr="009243C7" w:rsidRDefault="00354C9B" w:rsidP="004B29C5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243C7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38848" behindDoc="0" locked="0" layoutInCell="1" allowOverlap="1" wp14:anchorId="6374E62A" wp14:editId="16AEC04A">
                <wp:simplePos x="0" y="0"/>
                <wp:positionH relativeFrom="column">
                  <wp:posOffset>7120890</wp:posOffset>
                </wp:positionH>
                <wp:positionV relativeFrom="paragraph">
                  <wp:posOffset>499745</wp:posOffset>
                </wp:positionV>
                <wp:extent cx="635" cy="1344930"/>
                <wp:effectExtent l="76200" t="0" r="75565" b="64770"/>
                <wp:wrapNone/>
                <wp:docPr id="2185" name="Прямая со стрелкой 2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44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D4D40D" id="Прямая со стрелкой 2185" o:spid="_x0000_s1026" type="#_x0000_t32" style="position:absolute;margin-left:560.7pt;margin-top:39.35pt;width:.05pt;height:105.9pt;z-index:25223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1920" behindDoc="0" locked="0" layoutInCell="1" allowOverlap="1" wp14:anchorId="491397FF" wp14:editId="0FBAE58F">
                <wp:simplePos x="0" y="0"/>
                <wp:positionH relativeFrom="column">
                  <wp:posOffset>7225030</wp:posOffset>
                </wp:positionH>
                <wp:positionV relativeFrom="paragraph">
                  <wp:posOffset>1024255</wp:posOffset>
                </wp:positionV>
                <wp:extent cx="2028825" cy="676275"/>
                <wp:effectExtent l="0" t="0" r="28575" b="28575"/>
                <wp:wrapNone/>
                <wp:docPr id="2179" name="Прямоугольник 2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8825" cy="676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243C7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9243C7">
                              <w:rPr>
                                <w:szCs w:val="18"/>
                              </w:rPr>
                              <w:t>Получение услугополучателем результата государственной услуги сформированного в ИС УК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1397FF" id="Прямоугольник 2179" o:spid="_x0000_s1325" style="position:absolute;margin-left:568.9pt;margin-top:80.65pt;width:159.75pt;height:53.25pt;z-index:25224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9243C7" w:rsidRDefault="00354C9B" w:rsidP="004B29C5">
                      <w:pPr>
                        <w:rPr>
                          <w:szCs w:val="18"/>
                        </w:rPr>
                      </w:pPr>
                      <w:r w:rsidRPr="009243C7">
                        <w:rPr>
                          <w:szCs w:val="18"/>
                        </w:rPr>
                        <w:t>Получение услугополучателем результата государственной услуги сформированного в ИС УК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7104" behindDoc="0" locked="0" layoutInCell="1" allowOverlap="1" wp14:anchorId="10056336" wp14:editId="39BBD44D">
                <wp:simplePos x="0" y="0"/>
                <wp:positionH relativeFrom="column">
                  <wp:posOffset>8929370</wp:posOffset>
                </wp:positionH>
                <wp:positionV relativeFrom="paragraph">
                  <wp:posOffset>1684655</wp:posOffset>
                </wp:positionV>
                <wp:extent cx="3175" cy="208915"/>
                <wp:effectExtent l="0" t="0" r="34925" b="19685"/>
                <wp:wrapNone/>
                <wp:docPr id="2170" name="Прямая со стрелкой 2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6B4628" id="Прямая со стрелкой 2170" o:spid="_x0000_s1026" type="#_x0000_t32" style="position:absolute;margin-left:703.1pt;margin-top:132.65pt;width:.25pt;height:16.45pt;flip:x;z-index:25220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6080" behindDoc="0" locked="0" layoutInCell="1" allowOverlap="1" wp14:anchorId="75CC64F6" wp14:editId="3D4A2D26">
                <wp:simplePos x="0" y="0"/>
                <wp:positionH relativeFrom="column">
                  <wp:posOffset>-107950</wp:posOffset>
                </wp:positionH>
                <wp:positionV relativeFrom="paragraph">
                  <wp:posOffset>725805</wp:posOffset>
                </wp:positionV>
                <wp:extent cx="866775" cy="1304925"/>
                <wp:effectExtent l="0" t="0" r="9525" b="9525"/>
                <wp:wrapNone/>
                <wp:docPr id="2178" name="Скругленный прямоугольник 2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2CB2CEF" id="Скругленный прямоугольник 2178" o:spid="_x0000_s1026" style="position:absolute;margin-left:-8.5pt;margin-top:57.15pt;width:68.25pt;height:102.75pt;z-index:2522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4vS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/GEG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8128" behindDoc="0" locked="0" layoutInCell="1" allowOverlap="1" wp14:anchorId="61B2E757" wp14:editId="2761DAF6">
                <wp:simplePos x="0" y="0"/>
                <wp:positionH relativeFrom="column">
                  <wp:posOffset>779145</wp:posOffset>
                </wp:positionH>
                <wp:positionV relativeFrom="paragraph">
                  <wp:posOffset>1864360</wp:posOffset>
                </wp:positionV>
                <wp:extent cx="8136890" cy="0"/>
                <wp:effectExtent l="38100" t="76200" r="0" b="95250"/>
                <wp:wrapNone/>
                <wp:docPr id="2168" name="Прямая со стрелкой 2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368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E9837C" id="Прямая со стрелкой 2168" o:spid="_x0000_s1026" type="#_x0000_t32" style="position:absolute;margin-left:61.35pt;margin-top:146.8pt;width:640.7pt;height:0;flip:x;z-index:25220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right"/>
        <w:rPr>
          <w:sz w:val="28"/>
          <w:szCs w:val="28"/>
        </w:rPr>
        <w:sectPr w:rsidR="004B29C5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B29C5" w:rsidRPr="00C22878" w:rsidRDefault="004B29C5" w:rsidP="004B29C5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1616" behindDoc="0" locked="0" layoutInCell="1" allowOverlap="1" wp14:anchorId="7019C77C" wp14:editId="2806E22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58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3EA1CC" id="AutoShape 101" o:spid="_x0000_s1026" style="position:absolute;margin-left:36.2pt;margin-top:5.05pt;width:36pt;height:32.25pt;z-index:2522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9z3jAIAACM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AZj3Pe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8544" behindDoc="0" locked="0" layoutInCell="1" allowOverlap="1" wp14:anchorId="2B1DA5B1" wp14:editId="2B6A3664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58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B29C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1DA5B1" id="_x0000_s1326" style="position:absolute;left:0;text-align:left;margin-left:36.2pt;margin-top:14.15pt;width:32.25pt;height:26.95pt;z-index:2522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Bq&#10;PQv9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4B29C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0592" behindDoc="0" locked="0" layoutInCell="1" allowOverlap="1" wp14:anchorId="24B571EC" wp14:editId="5FE02B2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59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FA51B9" id="AutoShape 85" o:spid="_x0000_s1026" type="#_x0000_t4" style="position:absolute;margin-left:37.7pt;margin-top:8.25pt;width:28.5pt;height:29.8pt;z-index:2522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QljcdH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269568" behindDoc="0" locked="0" layoutInCell="1" allowOverlap="1" wp14:anchorId="35E518EB" wp14:editId="30F9B25C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59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8B352" id="AutoShape 81" o:spid="_x0000_s1026" type="#_x0000_t32" style="position:absolute;margin-left:49.7pt;margin-top:7.1pt;width:22.5pt;height:0;z-index:2522695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xyx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YEccsT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B29C5" w:rsidRPr="00C22878" w:rsidRDefault="004B29C5" w:rsidP="004B29C5">
      <w:pPr>
        <w:spacing w:line="240" w:lineRule="atLeast"/>
        <w:ind w:firstLine="1418"/>
        <w:rPr>
          <w:sz w:val="28"/>
          <w:szCs w:val="28"/>
        </w:rPr>
        <w:sectPr w:rsidR="004B29C5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Приложение 9 </w:t>
      </w:r>
    </w:p>
    <w:p w:rsidR="004B29C5" w:rsidRPr="00C22878" w:rsidRDefault="004B29C5" w:rsidP="004B29C5">
      <w:pPr>
        <w:spacing w:line="240" w:lineRule="atLeast"/>
        <w:ind w:firstLine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приказу Министра финансов </w:t>
      </w:r>
    </w:p>
    <w:p w:rsidR="004B29C5" w:rsidRPr="00C22878" w:rsidRDefault="004B29C5" w:rsidP="004B29C5">
      <w:pPr>
        <w:spacing w:line="240" w:lineRule="atLeast"/>
        <w:ind w:right="-30" w:firstLine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еспублики Казахстан </w:t>
      </w:r>
    </w:p>
    <w:p w:rsidR="004B29C5" w:rsidRPr="00C22878" w:rsidRDefault="004B29C5" w:rsidP="004B29C5">
      <w:pPr>
        <w:spacing w:line="240" w:lineRule="atLeast"/>
        <w:ind w:right="-30" w:firstLine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 </w:t>
      </w:r>
    </w:p>
    <w:p w:rsidR="004B29C5" w:rsidRPr="00C22878" w:rsidRDefault="004B29C5" w:rsidP="004B29C5">
      <w:pPr>
        <w:spacing w:line="240" w:lineRule="atLeast"/>
        <w:ind w:left="849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left="8789" w:firstLine="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4B29C5" w:rsidRPr="00C22878" w:rsidRDefault="004B29C5" w:rsidP="004B29C5">
      <w:pPr>
        <w:spacing w:line="240" w:lineRule="atLeast"/>
        <w:ind w:left="8789" w:firstLine="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B29C5" w:rsidRPr="00C22878" w:rsidRDefault="004B29C5" w:rsidP="004B29C5">
      <w:pPr>
        <w:spacing w:line="240" w:lineRule="atLeast"/>
        <w:ind w:left="8789" w:firstLine="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остановление (продление, </w:t>
      </w:r>
    </w:p>
    <w:p w:rsidR="004B29C5" w:rsidRPr="00C22878" w:rsidRDefault="004B29C5" w:rsidP="004B29C5">
      <w:pPr>
        <w:spacing w:line="240" w:lineRule="atLeast"/>
        <w:ind w:left="8789" w:firstLine="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возобновление) представления налоговой отчетности» </w:t>
      </w:r>
    </w:p>
    <w:p w:rsidR="004B29C5" w:rsidRPr="00C22878" w:rsidRDefault="004B29C5" w:rsidP="004B29C5">
      <w:pPr>
        <w:spacing w:line="240" w:lineRule="atLeast"/>
        <w:jc w:val="center"/>
        <w:rPr>
          <w:b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лок-схема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последовательности процедур (действий) по оказанию государственной услуги 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остановление (продление, возобновление) представления налоговой отчетности»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8064" behindDoc="0" locked="0" layoutInCell="1" allowOverlap="1" wp14:anchorId="763C35BB" wp14:editId="7EE63D9E">
                <wp:simplePos x="0" y="0"/>
                <wp:positionH relativeFrom="column">
                  <wp:posOffset>2099945</wp:posOffset>
                </wp:positionH>
                <wp:positionV relativeFrom="paragraph">
                  <wp:posOffset>94615</wp:posOffset>
                </wp:positionV>
                <wp:extent cx="1536700" cy="933450"/>
                <wp:effectExtent l="0" t="0" r="25400" b="19050"/>
                <wp:wrapNone/>
                <wp:docPr id="2536" name="Блок-схема: процесс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0" cy="9334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 xml:space="preserve">Получение услугополучателем бланка НЗ и заполнение НЗ по образцу  –5 </w:t>
                            </w:r>
                            <w:r>
                              <w:rPr>
                                <w:szCs w:val="18"/>
                              </w:rPr>
                              <w:t xml:space="preserve">(пять) </w:t>
                            </w:r>
                            <w:r w:rsidRPr="00C47594">
                              <w:rPr>
                                <w:szCs w:val="18"/>
                              </w:rPr>
                              <w:t>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3C35BB" id="Блок-схема: процесс 2536" o:spid="_x0000_s1327" type="#_x0000_t109" style="position:absolute;left:0;text-align:left;margin-left:165.35pt;margin-top:7.45pt;width:121pt;height:73.5pt;z-index:25224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 xml:space="preserve">Получение услугополучателем бланка НЗ и заполнение НЗ по образцу  –5 </w:t>
                      </w:r>
                      <w:r>
                        <w:rPr>
                          <w:szCs w:val="18"/>
                        </w:rPr>
                        <w:t xml:space="preserve">(пять) </w:t>
                      </w:r>
                      <w:r w:rsidRPr="00C47594">
                        <w:rPr>
                          <w:szCs w:val="18"/>
                        </w:rPr>
                        <w:t>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3184" behindDoc="0" locked="0" layoutInCell="1" allowOverlap="1" wp14:anchorId="61D6CBCF" wp14:editId="0855B652">
                <wp:simplePos x="0" y="0"/>
                <wp:positionH relativeFrom="column">
                  <wp:posOffset>3910330</wp:posOffset>
                </wp:positionH>
                <wp:positionV relativeFrom="paragraph">
                  <wp:posOffset>91440</wp:posOffset>
                </wp:positionV>
                <wp:extent cx="2235200" cy="809625"/>
                <wp:effectExtent l="0" t="0" r="12700" b="28575"/>
                <wp:wrapNone/>
                <wp:docPr id="2537" name="Блок-схема: процесс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8096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pStyle w:val="afc"/>
                              <w:jc w:val="both"/>
                              <w:rPr>
                                <w:rFonts w:ascii="Times New Roman" w:hAnsi="Times New Roman" w:cs="Times New Roman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Представление услугополучателем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  <w:lang w:val="ru-RU"/>
                              </w:rPr>
                              <w:t xml:space="preserve">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 xml:space="preserve">пакета документов, согласно перечню, предусмотренному стандартом государственной услуги – 1 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18"/>
                                <w:lang w:val="ru-RU"/>
                              </w:rPr>
                              <w:t xml:space="preserve">(одна)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D6CBCF" id="Блок-схема: процесс 2537" o:spid="_x0000_s1328" type="#_x0000_t109" style="position:absolute;left:0;text-align:left;margin-left:307.9pt;margin-top:7.2pt;width:176pt;height:63.75pt;z-index:25225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">
                <v:textbox>
                  <w:txbxContent>
                    <w:p w:rsidR="00354C9B" w:rsidRPr="00C47594" w:rsidRDefault="00354C9B" w:rsidP="004B29C5">
                      <w:pPr>
                        <w:pStyle w:val="afc"/>
                        <w:jc w:val="both"/>
                        <w:rPr>
                          <w:rFonts w:ascii="Times New Roman" w:hAnsi="Times New Roman" w:cs="Times New Roman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>Представление услугополучателем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  <w:lang w:val="ru-RU"/>
                        </w:rPr>
                        <w:t xml:space="preserve"> 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 xml:space="preserve">пакета документов, согласно перечню, предусмотренному стандартом государственной услуги – 1 </w:t>
                      </w:r>
                      <w:r>
                        <w:rPr>
                          <w:rFonts w:ascii="Times New Roman" w:hAnsi="Times New Roman" w:cs="Times New Roman"/>
                          <w:szCs w:val="18"/>
                          <w:lang w:val="ru-RU"/>
                        </w:rPr>
                        <w:t xml:space="preserve">(одна) 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>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4208" behindDoc="0" locked="0" layoutInCell="1" allowOverlap="1" wp14:anchorId="5B400D67" wp14:editId="434F094D">
                <wp:simplePos x="0" y="0"/>
                <wp:positionH relativeFrom="column">
                  <wp:posOffset>6635750</wp:posOffset>
                </wp:positionH>
                <wp:positionV relativeFrom="paragraph">
                  <wp:posOffset>69850</wp:posOffset>
                </wp:positionV>
                <wp:extent cx="2724150" cy="838200"/>
                <wp:effectExtent l="11430" t="6350" r="7620" b="12700"/>
                <wp:wrapNone/>
                <wp:docPr id="2538" name="Блок-схема: процесс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382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pStyle w:val="afc"/>
                              <w:jc w:val="both"/>
                              <w:rPr>
                                <w:rFonts w:ascii="Times New Roman" w:hAnsi="Times New Roman" w:cs="Times New Roman"/>
                                <w:szCs w:val="18"/>
                              </w:rPr>
                            </w:pPr>
                            <w:r w:rsidRPr="00C47594">
                              <w:rPr>
                                <w:rFonts w:ascii="Times New Roman" w:hAnsi="Times New Roman"/>
                                <w:szCs w:val="18"/>
                              </w:rPr>
                              <w:t>Прием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 xml:space="preserve">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18"/>
                                <w:lang w:val="ru-RU"/>
                              </w:rPr>
                              <w:t xml:space="preserve">(девять) </w:t>
                            </w:r>
                            <w:r w:rsidRPr="00C47594">
                              <w:rPr>
                                <w:rFonts w:ascii="Times New Roman" w:hAnsi="Times New Roman" w:cs="Times New Roman"/>
                                <w:szCs w:val="18"/>
                              </w:rPr>
                              <w:t>мин.</w:t>
                            </w:r>
                          </w:p>
                          <w:p w:rsidR="00354C9B" w:rsidRPr="002F4AAF" w:rsidRDefault="00354C9B" w:rsidP="004B29C5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00D67" id="Блок-схема: процесс 2538" o:spid="_x0000_s1329" type="#_x0000_t109" style="position:absolute;left:0;text-align:left;margin-left:522.5pt;margin-top:5.5pt;width:214.5pt;height:66pt;z-index:25225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">
                <v:textbox>
                  <w:txbxContent>
                    <w:p w:rsidR="00354C9B" w:rsidRPr="00C47594" w:rsidRDefault="00354C9B" w:rsidP="004B29C5">
                      <w:pPr>
                        <w:pStyle w:val="afc"/>
                        <w:jc w:val="both"/>
                        <w:rPr>
                          <w:rFonts w:ascii="Times New Roman" w:hAnsi="Times New Roman" w:cs="Times New Roman"/>
                          <w:szCs w:val="18"/>
                        </w:rPr>
                      </w:pPr>
                      <w:r w:rsidRPr="00C47594">
                        <w:rPr>
                          <w:rFonts w:ascii="Times New Roman" w:hAnsi="Times New Roman"/>
                          <w:szCs w:val="18"/>
                        </w:rPr>
                        <w:t>Прием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 xml:space="preserve"> пакета документов, проверка на соответствие перечню, предусмотренному стандартом государственной услуги  и на корректность заполнение НЗ работником услугодателя – 9 </w:t>
                      </w:r>
                      <w:r>
                        <w:rPr>
                          <w:rFonts w:ascii="Times New Roman" w:hAnsi="Times New Roman" w:cs="Times New Roman"/>
                          <w:szCs w:val="18"/>
                          <w:lang w:val="ru-RU"/>
                        </w:rPr>
                        <w:t xml:space="preserve">(девять) </w:t>
                      </w:r>
                      <w:r w:rsidRPr="00C47594">
                        <w:rPr>
                          <w:rFonts w:ascii="Times New Roman" w:hAnsi="Times New Roman" w:cs="Times New Roman"/>
                          <w:szCs w:val="18"/>
                        </w:rPr>
                        <w:t>мин.</w:t>
                      </w:r>
                    </w:p>
                    <w:p w:rsidR="00354C9B" w:rsidRPr="002F4AAF" w:rsidRDefault="00354C9B" w:rsidP="004B29C5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7040" behindDoc="0" locked="0" layoutInCell="1" allowOverlap="1" wp14:anchorId="4A24A37E" wp14:editId="7AA0EE6A">
                <wp:simplePos x="0" y="0"/>
                <wp:positionH relativeFrom="column">
                  <wp:posOffset>908050</wp:posOffset>
                </wp:positionH>
                <wp:positionV relativeFrom="paragraph">
                  <wp:posOffset>88900</wp:posOffset>
                </wp:positionV>
                <wp:extent cx="838200" cy="704850"/>
                <wp:effectExtent l="8255" t="6350" r="10795" b="12700"/>
                <wp:wrapNone/>
                <wp:docPr id="2535" name="Блок-схема: процесс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354C9B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</w:p>
                          <w:p w:rsidR="00354C9B" w:rsidRPr="00DE1F11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</w:p>
                          <w:p w:rsidR="00354C9B" w:rsidRDefault="00354C9B" w:rsidP="004B29C5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354C9B" w:rsidRDefault="00354C9B" w:rsidP="004B29C5">
                            <w:r>
                              <w:rPr>
                                <w:sz w:val="28"/>
                                <w:szCs w:val="28"/>
                              </w:rPr>
                              <w:t>(№ кабинета, окн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24A37E" id="Блок-схема: процесс 2535" o:spid="_x0000_s1330" type="#_x0000_t109" style="position:absolute;left:0;text-align:left;margin-left:71.5pt;margin-top:7pt;width:66pt;height:55.5pt;z-index:25224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">
                <v:textbox>
                  <w:txbxContent>
                    <w:p w:rsidR="00354C9B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</w:p>
                    <w:p w:rsidR="00354C9B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</w:p>
                    <w:p w:rsidR="00354C9B" w:rsidRPr="00DE1F11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A101D1">
                        <w:rPr>
                          <w:rFonts w:ascii="Times New Roman" w:hAnsi="Times New Roman" w:cs="Times New Roman"/>
                        </w:rPr>
                        <w:t>тель</w:t>
                      </w:r>
                    </w:p>
                    <w:p w:rsidR="00354C9B" w:rsidRDefault="00354C9B" w:rsidP="004B29C5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354C9B" w:rsidRDefault="00354C9B" w:rsidP="004B29C5">
                      <w:r>
                        <w:rPr>
                          <w:sz w:val="28"/>
                          <w:szCs w:val="28"/>
                        </w:rPr>
                        <w:t>(№ кабинета, окна)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4448" behindDoc="0" locked="0" layoutInCell="1" allowOverlap="1" wp14:anchorId="0AE749F4" wp14:editId="660CC944">
                <wp:simplePos x="0" y="0"/>
                <wp:positionH relativeFrom="column">
                  <wp:posOffset>-279400</wp:posOffset>
                </wp:positionH>
                <wp:positionV relativeFrom="paragraph">
                  <wp:posOffset>88900</wp:posOffset>
                </wp:positionV>
                <wp:extent cx="908050" cy="704850"/>
                <wp:effectExtent l="11430" t="6350" r="13970" b="12700"/>
                <wp:wrapNone/>
                <wp:docPr id="2534" name="Блок-схема: процесс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354C9B" w:rsidRPr="00C47594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</w:rPr>
                              <w:t>Услугополу</w:t>
                            </w:r>
                          </w:p>
                          <w:p w:rsidR="00354C9B" w:rsidRPr="00C47594" w:rsidRDefault="00354C9B" w:rsidP="004B29C5">
                            <w:pPr>
                              <w:pStyle w:val="afc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C47594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</w:p>
                          <w:p w:rsidR="00354C9B" w:rsidRPr="00CC738B" w:rsidRDefault="00354C9B" w:rsidP="004B29C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749F4" id="Блок-схема: процесс 2534" o:spid="_x0000_s1331" type="#_x0000_t109" style="position:absolute;left:0;text-align:left;margin-left:-22pt;margin-top:7pt;width:71.5pt;height:55.5pt;z-index:2522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">
                <v:textbox>
                  <w:txbxContent>
                    <w:p w:rsidR="00354C9B" w:rsidRPr="00C47594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</w:p>
                    <w:p w:rsidR="00354C9B" w:rsidRPr="00C47594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</w:rPr>
                        <w:t>Услугополу</w:t>
                      </w:r>
                    </w:p>
                    <w:p w:rsidR="00354C9B" w:rsidRPr="00C47594" w:rsidRDefault="00354C9B" w:rsidP="004B29C5">
                      <w:pPr>
                        <w:pStyle w:val="afc"/>
                        <w:rPr>
                          <w:rFonts w:ascii="Times New Roman" w:hAnsi="Times New Roman" w:cs="Times New Roman"/>
                        </w:rPr>
                      </w:pPr>
                      <w:r w:rsidRPr="00C47594">
                        <w:rPr>
                          <w:rFonts w:ascii="Times New Roman" w:hAnsi="Times New Roman" w:cs="Times New Roman"/>
                        </w:rPr>
                        <w:t>чатель</w:t>
                      </w:r>
                    </w:p>
                    <w:p w:rsidR="00354C9B" w:rsidRPr="00CC738B" w:rsidRDefault="00354C9B" w:rsidP="004B29C5"/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5232" behindDoc="0" locked="0" layoutInCell="1" allowOverlap="1" wp14:anchorId="13921551" wp14:editId="66486F35">
                <wp:simplePos x="0" y="0"/>
                <wp:positionH relativeFrom="column">
                  <wp:posOffset>6144260</wp:posOffset>
                </wp:positionH>
                <wp:positionV relativeFrom="paragraph">
                  <wp:posOffset>73025</wp:posOffset>
                </wp:positionV>
                <wp:extent cx="488950" cy="0"/>
                <wp:effectExtent l="0" t="76200" r="25400" b="95250"/>
                <wp:wrapNone/>
                <wp:docPr id="2533" name="Прямая со стрелкой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8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887EC3" id="Прямая со стрелкой 2533" o:spid="_x0000_s1026" type="#_x0000_t32" style="position:absolute;margin-left:483.8pt;margin-top:5.75pt;width:38.5pt;height:0;z-index:25225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">
                <v:stroke endarrow="block"/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2160" behindDoc="0" locked="0" layoutInCell="1" allowOverlap="1" wp14:anchorId="03DF3998" wp14:editId="25B140EE">
                <wp:simplePos x="0" y="0"/>
                <wp:positionH relativeFrom="column">
                  <wp:posOffset>363220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2" name="Прямая со стрелкой 2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73F66A" id="Прямая со стрелкой 2532" o:spid="_x0000_s1026" type="#_x0000_t32" style="position:absolute;margin-left:286pt;margin-top:5.5pt;width:22pt;height:0;z-index:25225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0112" behindDoc="0" locked="0" layoutInCell="1" allowOverlap="1" wp14:anchorId="1C14B398" wp14:editId="613A8C7C">
                <wp:simplePos x="0" y="0"/>
                <wp:positionH relativeFrom="column">
                  <wp:posOffset>174625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1" name="Прямая со стрелкой 2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B87097" id="Прямая со стрелкой 2531" o:spid="_x0000_s1026" type="#_x0000_t32" style="position:absolute;margin-left:137.5pt;margin-top:5.5pt;width:22pt;height:0;z-index:25225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cfP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6016" behindDoc="0" locked="0" layoutInCell="1" allowOverlap="1" wp14:anchorId="1E2C48B7" wp14:editId="23EE5BE4">
                <wp:simplePos x="0" y="0"/>
                <wp:positionH relativeFrom="column">
                  <wp:posOffset>628650</wp:posOffset>
                </wp:positionH>
                <wp:positionV relativeFrom="paragraph">
                  <wp:posOffset>69850</wp:posOffset>
                </wp:positionV>
                <wp:extent cx="279400" cy="0"/>
                <wp:effectExtent l="5080" t="53975" r="20320" b="60325"/>
                <wp:wrapNone/>
                <wp:docPr id="2530" name="Прямая со стрелкой 2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5007A8" id="Прямая со стрелкой 2530" o:spid="_x0000_s1026" type="#_x0000_t32" style="position:absolute;margin-left:49.5pt;margin-top:5.5pt;width:22pt;height:0;z-index:25224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eXCZAIAAHs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1136" behindDoc="0" locked="0" layoutInCell="1" allowOverlap="1" wp14:anchorId="0A47F147" wp14:editId="04FFF428">
                <wp:simplePos x="0" y="0"/>
                <wp:positionH relativeFrom="column">
                  <wp:posOffset>8382000</wp:posOffset>
                </wp:positionH>
                <wp:positionV relativeFrom="paragraph">
                  <wp:posOffset>240030</wp:posOffset>
                </wp:positionV>
                <wp:extent cx="635" cy="267970"/>
                <wp:effectExtent l="52705" t="5080" r="60960" b="22225"/>
                <wp:wrapNone/>
                <wp:docPr id="2529" name="Прямая со стрелкой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8A5B0D" id="Прямая со стрелкой 2529" o:spid="_x0000_s1026" type="#_x0000_t32" style="position:absolute;margin-left:660pt;margin-top:18.9pt;width:.05pt;height:21.1pt;z-index:25225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7520" behindDoc="0" locked="0" layoutInCell="1" allowOverlap="1" wp14:anchorId="6A466152" wp14:editId="291068DF">
                <wp:simplePos x="0" y="0"/>
                <wp:positionH relativeFrom="column">
                  <wp:posOffset>8244205</wp:posOffset>
                </wp:positionH>
                <wp:positionV relativeFrom="paragraph">
                  <wp:posOffset>154940</wp:posOffset>
                </wp:positionV>
                <wp:extent cx="0" cy="210185"/>
                <wp:effectExtent l="76200" t="0" r="57150" b="56515"/>
                <wp:wrapNone/>
                <wp:docPr id="341" name="Прямая со стрелко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0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911C02" id="Прямая со стрелкой 341" o:spid="_x0000_s1026" type="#_x0000_t32" style="position:absolute;margin-left:649.15pt;margin-top:12.2pt;width:0;height:16.55pt;z-index:2522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7280" behindDoc="0" locked="0" layoutInCell="1" allowOverlap="1" wp14:anchorId="759403EE" wp14:editId="4A67C842">
                <wp:simplePos x="0" y="0"/>
                <wp:positionH relativeFrom="column">
                  <wp:posOffset>-328295</wp:posOffset>
                </wp:positionH>
                <wp:positionV relativeFrom="paragraph">
                  <wp:posOffset>50165</wp:posOffset>
                </wp:positionV>
                <wp:extent cx="5378450" cy="1333500"/>
                <wp:effectExtent l="0" t="0" r="12700" b="19050"/>
                <wp:wrapNone/>
                <wp:docPr id="2528" name="Блок-схема: процесс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8450" cy="13335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>Ввод и обработка документов в ИС СОНО</w:t>
                            </w:r>
                            <w:r>
                              <w:rPr>
                                <w:szCs w:val="18"/>
                              </w:rPr>
                              <w:t xml:space="preserve"> и размещение</w:t>
                            </w:r>
                            <w:r w:rsidRPr="00C47594">
                              <w:rPr>
                                <w:szCs w:val="18"/>
                              </w:rPr>
                              <w:t>:</w:t>
                            </w:r>
                          </w:p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141BD">
                              <w:rPr>
                                <w:szCs w:val="18"/>
                              </w:rPr>
                              <w:t xml:space="preserve">сведений </w:t>
                            </w:r>
                            <w:r w:rsidRPr="00C47594">
                              <w:rPr>
                                <w:szCs w:val="18"/>
                              </w:rPr>
                              <w:t xml:space="preserve">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</w:t>
                            </w:r>
                            <w:r>
                              <w:rPr>
                                <w:szCs w:val="18"/>
                              </w:rPr>
                              <w:t xml:space="preserve">(трех) </w:t>
                            </w:r>
                            <w:r w:rsidRPr="00C47594">
                              <w:rPr>
                                <w:szCs w:val="18"/>
                              </w:rPr>
                              <w:t>рабочих дней;</w:t>
                            </w:r>
                          </w:p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141BD">
                              <w:rPr>
                                <w:szCs w:val="18"/>
                              </w:rPr>
                              <w:t xml:space="preserve">сведений </w:t>
                            </w:r>
                            <w:r w:rsidRPr="00C47594">
                              <w:rPr>
                                <w:szCs w:val="18"/>
                              </w:rPr>
                              <w:t>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      </w:r>
                          </w:p>
                          <w:p w:rsidR="00354C9B" w:rsidRPr="00C47594" w:rsidRDefault="00354C9B" w:rsidP="004B29C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403EE" id="Блок-схема: процесс 2528" o:spid="_x0000_s1332" type="#_x0000_t109" style="position:absolute;left:0;text-align:left;margin-left:-25.85pt;margin-top:3.95pt;width:423.5pt;height:105pt;z-index:25225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>Ввод и обработка документов в ИС СОНО</w:t>
                      </w:r>
                      <w:r>
                        <w:rPr>
                          <w:szCs w:val="18"/>
                        </w:rPr>
                        <w:t xml:space="preserve"> и размещение</w:t>
                      </w:r>
                      <w:r w:rsidRPr="00C47594">
                        <w:rPr>
                          <w:szCs w:val="18"/>
                        </w:rPr>
                        <w:t>:</w:t>
                      </w:r>
                    </w:p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141BD">
                        <w:rPr>
                          <w:szCs w:val="18"/>
                        </w:rPr>
                        <w:t xml:space="preserve">сведений </w:t>
                      </w:r>
                      <w:r w:rsidRPr="00C47594">
                        <w:rPr>
                          <w:szCs w:val="18"/>
                        </w:rPr>
                        <w:t xml:space="preserve">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</w:t>
                      </w:r>
                      <w:r>
                        <w:rPr>
                          <w:szCs w:val="18"/>
                        </w:rPr>
                        <w:t xml:space="preserve">(трех) </w:t>
                      </w:r>
                      <w:r w:rsidRPr="00C47594">
                        <w:rPr>
                          <w:szCs w:val="18"/>
                        </w:rPr>
                        <w:t>рабочих дней;</w:t>
                      </w:r>
                    </w:p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141BD">
                        <w:rPr>
                          <w:szCs w:val="18"/>
                        </w:rPr>
                        <w:t xml:space="preserve">сведений </w:t>
                      </w:r>
                      <w:r w:rsidRPr="00C47594">
                        <w:rPr>
                          <w:szCs w:val="18"/>
                        </w:rPr>
                        <w:t>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</w:r>
                    </w:p>
                    <w:p w:rsidR="00354C9B" w:rsidRPr="00C47594" w:rsidRDefault="00354C9B" w:rsidP="004B29C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49088" behindDoc="0" locked="0" layoutInCell="1" allowOverlap="1" wp14:anchorId="0A7A5D21" wp14:editId="1353639A">
                <wp:simplePos x="0" y="0"/>
                <wp:positionH relativeFrom="column">
                  <wp:posOffset>7546975</wp:posOffset>
                </wp:positionH>
                <wp:positionV relativeFrom="paragraph">
                  <wp:posOffset>48895</wp:posOffset>
                </wp:positionV>
                <wp:extent cx="1788795" cy="779780"/>
                <wp:effectExtent l="0" t="0" r="20955" b="20320"/>
                <wp:wrapNone/>
                <wp:docPr id="2526" name="Блок-схема: процесс 2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7797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 xml:space="preserve">Регистрация документов  и выдача услугополучателю талона о регистрации НЗ – 10 </w:t>
                            </w:r>
                            <w:r>
                              <w:rPr>
                                <w:szCs w:val="18"/>
                              </w:rPr>
                              <w:t xml:space="preserve">(десять) </w:t>
                            </w:r>
                            <w:r w:rsidRPr="00C47594">
                              <w:rPr>
                                <w:szCs w:val="18"/>
                              </w:rPr>
                              <w:t>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7A5D21" id="Блок-схема: процесс 2526" o:spid="_x0000_s1333" type="#_x0000_t109" style="position:absolute;left:0;text-align:left;margin-left:594.25pt;margin-top:3.85pt;width:140.85pt;height:61.4pt;z-index:2522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 xml:space="preserve">Регистрация документов  и выдача услугополучателю талона о регистрации НЗ – 10 </w:t>
                      </w:r>
                      <w:r>
                        <w:rPr>
                          <w:szCs w:val="18"/>
                        </w:rPr>
                        <w:t xml:space="preserve">(десять) </w:t>
                      </w:r>
                      <w:r w:rsidRPr="00C47594">
                        <w:rPr>
                          <w:szCs w:val="18"/>
                        </w:rPr>
                        <w:t>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6256" behindDoc="0" locked="0" layoutInCell="1" allowOverlap="1" wp14:anchorId="0120CFA9" wp14:editId="62CB2929">
                <wp:simplePos x="0" y="0"/>
                <wp:positionH relativeFrom="column">
                  <wp:posOffset>5375275</wp:posOffset>
                </wp:positionH>
                <wp:positionV relativeFrom="paragraph">
                  <wp:posOffset>36195</wp:posOffset>
                </wp:positionV>
                <wp:extent cx="1788795" cy="914400"/>
                <wp:effectExtent l="0" t="0" r="20955" b="19050"/>
                <wp:wrapNone/>
                <wp:docPr id="2527" name="Блок-схема: процесс 2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 xml:space="preserve">Передача входных документов работникам, ответственным за обработку документов – 10 </w:t>
                            </w:r>
                            <w:r>
                              <w:rPr>
                                <w:szCs w:val="18"/>
                              </w:rPr>
                              <w:t xml:space="preserve">(десять) </w:t>
                            </w:r>
                            <w:r w:rsidRPr="00C47594">
                              <w:rPr>
                                <w:szCs w:val="18"/>
                              </w:rPr>
                              <w:t>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20CFA9" id="Блок-схема: процесс 2527" o:spid="_x0000_s1334" type="#_x0000_t109" style="position:absolute;left:0;text-align:left;margin-left:423.25pt;margin-top:2.85pt;width:140.85pt;height:1in;z-index:25225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 xml:space="preserve">Передача входных документов работникам, ответственным за обработку документов – 10 </w:t>
                      </w:r>
                      <w:r>
                        <w:rPr>
                          <w:szCs w:val="18"/>
                        </w:rPr>
                        <w:t xml:space="preserve">(десять) </w:t>
                      </w:r>
                      <w:r w:rsidRPr="00C47594">
                        <w:rPr>
                          <w:szCs w:val="18"/>
                        </w:rPr>
                        <w:t>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8304" behindDoc="0" locked="0" layoutInCell="1" allowOverlap="1" wp14:anchorId="26F6EE87" wp14:editId="6A296DCF">
                <wp:simplePos x="0" y="0"/>
                <wp:positionH relativeFrom="column">
                  <wp:posOffset>7239000</wp:posOffset>
                </wp:positionH>
                <wp:positionV relativeFrom="paragraph">
                  <wp:posOffset>69850</wp:posOffset>
                </wp:positionV>
                <wp:extent cx="209550" cy="635"/>
                <wp:effectExtent l="38100" t="76200" r="0" b="94615"/>
                <wp:wrapNone/>
                <wp:docPr id="2524" name="Прямая со стрелкой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5B3465" id="Прямая со стрелкой 2524" o:spid="_x0000_s1026" type="#_x0000_t32" style="position:absolute;margin-left:570pt;margin-top:5.5pt;width:16.5pt;height:.05pt;flip:x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9328" behindDoc="0" locked="0" layoutInCell="1" allowOverlap="1" wp14:anchorId="526683F3" wp14:editId="41E0F4BE">
                <wp:simplePos x="0" y="0"/>
                <wp:positionH relativeFrom="column">
                  <wp:posOffset>5099050</wp:posOffset>
                </wp:positionH>
                <wp:positionV relativeFrom="paragraph">
                  <wp:posOffset>79375</wp:posOffset>
                </wp:positionV>
                <wp:extent cx="209550" cy="635"/>
                <wp:effectExtent l="38100" t="76200" r="0" b="94615"/>
                <wp:wrapNone/>
                <wp:docPr id="2525" name="Прямая со стрелкой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E3DD28" id="Прямая со стрелкой 2525" o:spid="_x0000_s1026" type="#_x0000_t32" style="position:absolute;margin-left:401.5pt;margin-top:6.25pt;width:16.5pt;height:.05pt;flip:x;z-index:25225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10632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639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639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3424" behindDoc="0" locked="0" layoutInCell="1" allowOverlap="1" wp14:anchorId="6E19F357" wp14:editId="74993408">
                <wp:simplePos x="0" y="0"/>
                <wp:positionH relativeFrom="column">
                  <wp:posOffset>6434455</wp:posOffset>
                </wp:positionH>
                <wp:positionV relativeFrom="paragraph">
                  <wp:posOffset>113665</wp:posOffset>
                </wp:positionV>
                <wp:extent cx="2724150" cy="971550"/>
                <wp:effectExtent l="0" t="0" r="19050" b="19050"/>
                <wp:wrapNone/>
                <wp:docPr id="2522" name="Блок-схема: процесс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9715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00B6A" w:rsidRDefault="00354C9B" w:rsidP="004B29C5">
                            <w:pPr>
                              <w:jc w:val="both"/>
                            </w:pPr>
                            <w:r w:rsidRPr="00C47594">
                              <w:rPr>
                                <w:szCs w:val="18"/>
                              </w:rPr>
                              <w:t xml:space="preserve">Выдача выходных документов услугополучателю под роспись с отметкой в Журнале выдачи выходных документов – по мере обращения услугополучателей в течение 10 </w:t>
                            </w:r>
                            <w:r>
                              <w:rPr>
                                <w:szCs w:val="18"/>
                              </w:rPr>
                              <w:t xml:space="preserve">(десяти) </w:t>
                            </w:r>
                            <w:r w:rsidRPr="00C47594">
                              <w:rPr>
                                <w:szCs w:val="18"/>
                              </w:rPr>
                              <w:t>мин</w:t>
                            </w:r>
                            <w:r w:rsidRPr="008E3357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9F357" id="Блок-схема: процесс 2522" o:spid="_x0000_s1335" type="#_x0000_t109" style="position:absolute;left:0;text-align:left;margin-left:506.65pt;margin-top:8.95pt;width:214.5pt;height:76.5pt;z-index:2522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">
                <v:textbox>
                  <w:txbxContent>
                    <w:p w:rsidR="00354C9B" w:rsidRPr="00100B6A" w:rsidRDefault="00354C9B" w:rsidP="004B29C5">
                      <w:pPr>
                        <w:jc w:val="both"/>
                      </w:pPr>
                      <w:r w:rsidRPr="00C47594">
                        <w:rPr>
                          <w:szCs w:val="18"/>
                        </w:rPr>
                        <w:t xml:space="preserve">Выдача выходных документов услугополучателю под роспись с отметкой в Журнале выдачи выходных документов – по мере обращения услугополучателей в течение 10 </w:t>
                      </w:r>
                      <w:r>
                        <w:rPr>
                          <w:szCs w:val="18"/>
                        </w:rPr>
                        <w:t xml:space="preserve">(десяти) </w:t>
                      </w:r>
                      <w:r w:rsidRPr="00C47594">
                        <w:rPr>
                          <w:szCs w:val="18"/>
                        </w:rPr>
                        <w:t>мин</w:t>
                      </w:r>
                      <w:r w:rsidRPr="008E3357">
                        <w:rPr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1376" behindDoc="0" locked="0" layoutInCell="1" allowOverlap="1" wp14:anchorId="346E189C" wp14:editId="7EB2DC54">
                <wp:simplePos x="0" y="0"/>
                <wp:positionH relativeFrom="column">
                  <wp:posOffset>1681480</wp:posOffset>
                </wp:positionH>
                <wp:positionV relativeFrom="paragraph">
                  <wp:posOffset>191135</wp:posOffset>
                </wp:positionV>
                <wp:extent cx="0" cy="210185"/>
                <wp:effectExtent l="76200" t="0" r="57150" b="56515"/>
                <wp:wrapNone/>
                <wp:docPr id="2523" name="Прямая со стрелкой 2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0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3486F" id="Прямая со стрелкой 2523" o:spid="_x0000_s1026" type="#_x0000_t32" style="position:absolute;margin-left:132.4pt;margin-top:15.05pt;width:0;height:16.55pt;z-index:2522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639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2EBB838B" wp14:editId="6AB23D17">
                <wp:simplePos x="0" y="0"/>
                <wp:positionH relativeFrom="column">
                  <wp:posOffset>3803650</wp:posOffset>
                </wp:positionH>
                <wp:positionV relativeFrom="paragraph">
                  <wp:posOffset>104140</wp:posOffset>
                </wp:positionV>
                <wp:extent cx="1998345" cy="780415"/>
                <wp:effectExtent l="0" t="0" r="20955" b="19685"/>
                <wp:wrapNone/>
                <wp:docPr id="2520" name="Блок-схема: процесс 2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8345" cy="7804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>Подписание выходных документов, заверение печатью руководством услугодателя– 3</w:t>
                            </w:r>
                            <w:r>
                              <w:rPr>
                                <w:szCs w:val="18"/>
                              </w:rPr>
                              <w:t xml:space="preserve"> (три)</w:t>
                            </w:r>
                            <w:r w:rsidRPr="00C47594">
                              <w:rPr>
                                <w:szCs w:val="18"/>
                              </w:rPr>
                              <w:t xml:space="preserve">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BB838B" id="Блок-схема: процесс 2520" o:spid="_x0000_s1336" type="#_x0000_t109" style="position:absolute;left:0;text-align:left;margin-left:299.5pt;margin-top:8.2pt;width:157.35pt;height:61.45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>Подписание выходных документов, заверение печатью руководством услугодателя– 3</w:t>
                      </w:r>
                      <w:r>
                        <w:rPr>
                          <w:szCs w:val="18"/>
                        </w:rPr>
                        <w:t xml:space="preserve"> (три)</w:t>
                      </w:r>
                      <w:r w:rsidRPr="00C47594">
                        <w:rPr>
                          <w:szCs w:val="18"/>
                        </w:rPr>
                        <w:t xml:space="preserve"> час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52DE9424" wp14:editId="3FE5FB6D">
                <wp:simplePos x="0" y="0"/>
                <wp:positionH relativeFrom="column">
                  <wp:posOffset>273050</wp:posOffset>
                </wp:positionH>
                <wp:positionV relativeFrom="paragraph">
                  <wp:posOffset>198755</wp:posOffset>
                </wp:positionV>
                <wp:extent cx="2626995" cy="685800"/>
                <wp:effectExtent l="0" t="0" r="20955" b="19050"/>
                <wp:wrapNone/>
                <wp:docPr id="2521" name="Блок-схема: процесс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6995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47594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C47594">
                              <w:rPr>
                                <w:szCs w:val="18"/>
                              </w:rPr>
                              <w:t>Распечатка выходных документов, передача их на заверение руководству услугодателя – 15</w:t>
                            </w:r>
                            <w:r>
                              <w:rPr>
                                <w:szCs w:val="18"/>
                              </w:rPr>
                              <w:t xml:space="preserve"> (пятнадцать)</w:t>
                            </w:r>
                            <w:r w:rsidRPr="00C47594">
                              <w:rPr>
                                <w:szCs w:val="18"/>
                              </w:rPr>
                              <w:t xml:space="preserve">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9424" id="Блок-схема: процесс 2521" o:spid="_x0000_s1337" type="#_x0000_t109" style="position:absolute;left:0;text-align:left;margin-left:21.5pt;margin-top:15.65pt;width:206.85pt;height:54pt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">
                <v:textbox>
                  <w:txbxContent>
                    <w:p w:rsidR="00354C9B" w:rsidRPr="00C47594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C47594">
                        <w:rPr>
                          <w:szCs w:val="18"/>
                        </w:rPr>
                        <w:t>Распечатка выходных документов, передача их на заверение руководству услугодателя – 15</w:t>
                      </w:r>
                      <w:r>
                        <w:rPr>
                          <w:szCs w:val="18"/>
                        </w:rPr>
                        <w:t xml:space="preserve"> (пятнадцать)</w:t>
                      </w:r>
                      <w:r w:rsidRPr="00C47594">
                        <w:rPr>
                          <w:szCs w:val="18"/>
                        </w:rPr>
                        <w:t xml:space="preserve">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639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5472" behindDoc="0" locked="0" layoutInCell="1" allowOverlap="1" wp14:anchorId="74EB4FF9" wp14:editId="0267F953">
                <wp:simplePos x="0" y="0"/>
                <wp:positionH relativeFrom="column">
                  <wp:posOffset>5899150</wp:posOffset>
                </wp:positionH>
                <wp:positionV relativeFrom="paragraph">
                  <wp:posOffset>169545</wp:posOffset>
                </wp:positionV>
                <wp:extent cx="419100" cy="635"/>
                <wp:effectExtent l="0" t="76200" r="19050" b="94615"/>
                <wp:wrapNone/>
                <wp:docPr id="2519" name="Прямая со стрелкой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B5D27" id="Прямая со стрелкой 2519" o:spid="_x0000_s1026" type="#_x0000_t32" style="position:absolute;margin-left:464.5pt;margin-top:13.35pt;width:33pt;height:.05pt;z-index:2522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69D48DFC" wp14:editId="1A57FC88">
                <wp:simplePos x="0" y="0"/>
                <wp:positionH relativeFrom="column">
                  <wp:posOffset>3030855</wp:posOffset>
                </wp:positionH>
                <wp:positionV relativeFrom="paragraph">
                  <wp:posOffset>321945</wp:posOffset>
                </wp:positionV>
                <wp:extent cx="698500" cy="0"/>
                <wp:effectExtent l="0" t="76200" r="25400" b="95250"/>
                <wp:wrapNone/>
                <wp:docPr id="2518" name="Прямая со стрелкой 2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947A43" id="Прямая со стрелкой 2518" o:spid="_x0000_s1026" type="#_x0000_t32" style="position:absolute;margin-left:238.65pt;margin-top:25.35pt;width:55pt;height:0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14004"/>
        </w:tabs>
        <w:spacing w:line="240" w:lineRule="atLeast"/>
        <w:ind w:right="-30" w:firstLine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Приложение 10 </w:t>
      </w:r>
    </w:p>
    <w:p w:rsidR="004B29C5" w:rsidRPr="00C22878" w:rsidRDefault="004B29C5" w:rsidP="004B29C5">
      <w:pPr>
        <w:spacing w:line="240" w:lineRule="atLeast"/>
        <w:ind w:firstLine="963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приказу Министра финансов </w:t>
      </w:r>
    </w:p>
    <w:p w:rsidR="004B29C5" w:rsidRPr="00C22878" w:rsidRDefault="004B29C5" w:rsidP="004B29C5">
      <w:pPr>
        <w:tabs>
          <w:tab w:val="left" w:pos="9498"/>
        </w:tabs>
        <w:spacing w:line="240" w:lineRule="atLeast"/>
        <w:ind w:left="9498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еспублики Казахстан </w:t>
      </w:r>
    </w:p>
    <w:p w:rsidR="004B29C5" w:rsidRPr="00C22878" w:rsidRDefault="004B29C5" w:rsidP="004B29C5">
      <w:pPr>
        <w:spacing w:line="240" w:lineRule="atLeast"/>
        <w:ind w:left="9639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 </w:t>
      </w:r>
    </w:p>
    <w:p w:rsidR="004B29C5" w:rsidRPr="00C22878" w:rsidRDefault="004B29C5" w:rsidP="004B29C5">
      <w:pPr>
        <w:spacing w:line="240" w:lineRule="atLeast"/>
        <w:ind w:firstLine="963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9072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>Приложение 7</w:t>
      </w:r>
    </w:p>
    <w:p w:rsidR="004B29C5" w:rsidRPr="00C22878" w:rsidRDefault="004B29C5" w:rsidP="004B29C5">
      <w:pPr>
        <w:spacing w:line="240" w:lineRule="atLeast"/>
        <w:ind w:left="9072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>к Регламенту государственной услуги</w:t>
      </w:r>
    </w:p>
    <w:p w:rsidR="004B29C5" w:rsidRPr="00C22878" w:rsidRDefault="004B29C5" w:rsidP="004B29C5">
      <w:pPr>
        <w:spacing w:line="240" w:lineRule="atLeast"/>
        <w:ind w:left="9072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 xml:space="preserve">«Приостановление (продление, </w:t>
      </w:r>
    </w:p>
    <w:p w:rsidR="004B29C5" w:rsidRPr="00C22878" w:rsidRDefault="004B29C5" w:rsidP="004B29C5">
      <w:pPr>
        <w:spacing w:line="240" w:lineRule="atLeast"/>
        <w:ind w:left="9072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>возобновление) представления налоговой отчетности»</w:t>
      </w:r>
    </w:p>
    <w:p w:rsidR="004B29C5" w:rsidRPr="00C22878" w:rsidRDefault="004B29C5" w:rsidP="004B29C5">
      <w:pPr>
        <w:spacing w:line="240" w:lineRule="atLeast"/>
        <w:ind w:left="10348" w:hanging="567"/>
        <w:jc w:val="center"/>
        <w:rPr>
          <w:rFonts w:eastAsia="Consolas"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>Справочник</w:t>
      </w:r>
    </w:p>
    <w:p w:rsidR="004B29C5" w:rsidRPr="00C22878" w:rsidRDefault="004B29C5" w:rsidP="004B29C5">
      <w:pPr>
        <w:spacing w:line="240" w:lineRule="atLeast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>бизнес-процессов оказания государственной услуги</w:t>
      </w:r>
    </w:p>
    <w:p w:rsidR="004B29C5" w:rsidRPr="00C22878" w:rsidRDefault="004B29C5" w:rsidP="004B29C5">
      <w:pPr>
        <w:spacing w:line="240" w:lineRule="atLeast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7760" behindDoc="0" locked="0" layoutInCell="1" allowOverlap="1" wp14:anchorId="3C7F9AD0" wp14:editId="0662FA41">
                <wp:simplePos x="0" y="0"/>
                <wp:positionH relativeFrom="column">
                  <wp:posOffset>-394970</wp:posOffset>
                </wp:positionH>
                <wp:positionV relativeFrom="paragraph">
                  <wp:posOffset>194945</wp:posOffset>
                </wp:positionV>
                <wp:extent cx="1306830" cy="471170"/>
                <wp:effectExtent l="0" t="0" r="26670" b="24130"/>
                <wp:wrapNone/>
                <wp:docPr id="2514" name="Скругленный прямоугольник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68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A563B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A563B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7F9AD0" id="Скругленный прямоугольник 2514" o:spid="_x0000_s1338" style="position:absolute;left:0;text-align:left;margin-left:-31.1pt;margin-top:15.35pt;width:102.9pt;height:37.1pt;z-index:2522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1A563B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1A563B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1856" behindDoc="0" locked="0" layoutInCell="1" allowOverlap="1" wp14:anchorId="1E27372E" wp14:editId="617C8F97">
                <wp:simplePos x="0" y="0"/>
                <wp:positionH relativeFrom="column">
                  <wp:posOffset>6234430</wp:posOffset>
                </wp:positionH>
                <wp:positionV relativeFrom="paragraph">
                  <wp:posOffset>194945</wp:posOffset>
                </wp:positionV>
                <wp:extent cx="1388745" cy="533400"/>
                <wp:effectExtent l="0" t="0" r="20955" b="19050"/>
                <wp:wrapNone/>
                <wp:docPr id="2517" name="Скругленный прямоугольник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8745" cy="533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A563B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1A563B">
                              <w:rPr>
                                <w:color w:val="000000"/>
                              </w:rPr>
                              <w:t>Руководство услугодателя 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E27372E" id="Скругленный прямоугольник 2517" o:spid="_x0000_s1339" style="position:absolute;left:0;text-align:left;margin-left:490.9pt;margin-top:15.35pt;width:109.35pt;height:42pt;z-index:2522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1A563B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1A563B">
                        <w:rPr>
                          <w:color w:val="000000"/>
                        </w:rPr>
                        <w:t>Руководство услугодателя 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rFonts w:eastAsia="Consolas"/>
          <w:sz w:val="28"/>
          <w:szCs w:val="28"/>
        </w:rPr>
        <w:t>«Приостановление (продление, возобновление) представления налоговой отчетности»</w:t>
      </w:r>
    </w:p>
    <w:p w:rsidR="004B29C5" w:rsidRPr="00C22878" w:rsidRDefault="004B29C5" w:rsidP="004B29C5">
      <w:pPr>
        <w:spacing w:line="240" w:lineRule="atLeast"/>
        <w:ind w:left="-567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8784" behindDoc="0" locked="0" layoutInCell="1" allowOverlap="1" wp14:anchorId="029D7052" wp14:editId="6CEAB2CF">
                <wp:simplePos x="0" y="0"/>
                <wp:positionH relativeFrom="column">
                  <wp:posOffset>909955</wp:posOffset>
                </wp:positionH>
                <wp:positionV relativeFrom="paragraph">
                  <wp:posOffset>0</wp:posOffset>
                </wp:positionV>
                <wp:extent cx="1859915" cy="523875"/>
                <wp:effectExtent l="0" t="0" r="26035" b="28575"/>
                <wp:wrapNone/>
                <wp:docPr id="2516" name="Скругленный прямоугольник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915" cy="523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74661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F74661">
                              <w:rPr>
                                <w:color w:val="00000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9D7052" id="Скругленный прямоугольник 2516" o:spid="_x0000_s1340" style="position:absolute;left:0;text-align:left;margin-left:71.65pt;margin-top:0;width:146.45pt;height:41.25pt;z-index:2522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F74661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F74661">
                        <w:rPr>
                          <w:color w:val="00000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0832" behindDoc="0" locked="0" layoutInCell="1" allowOverlap="1" wp14:anchorId="02DA91D0" wp14:editId="16187E1B">
                <wp:simplePos x="0" y="0"/>
                <wp:positionH relativeFrom="column">
                  <wp:posOffset>7620635</wp:posOffset>
                </wp:positionH>
                <wp:positionV relativeFrom="paragraph">
                  <wp:posOffset>1905</wp:posOffset>
                </wp:positionV>
                <wp:extent cx="1962150" cy="499110"/>
                <wp:effectExtent l="0" t="0" r="19050" b="15240"/>
                <wp:wrapNone/>
                <wp:docPr id="2513" name="Скругленный прямоугольник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2150" cy="4991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1A563B" w:rsidRDefault="00354C9B" w:rsidP="004B29C5">
                            <w:r w:rsidRPr="001A563B">
                              <w:rPr>
                                <w:color w:val="00000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DA91D0" id="Скругленный прямоугольник 2513" o:spid="_x0000_s1341" style="position:absolute;left:0;text-align:left;margin-left:600.05pt;margin-top:.15pt;width:154.5pt;height:39.3pt;z-index:2522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1A563B" w:rsidRDefault="00354C9B" w:rsidP="004B29C5">
                      <w:r w:rsidRPr="001A563B">
                        <w:rPr>
                          <w:color w:val="00000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9808" behindDoc="0" locked="0" layoutInCell="1" allowOverlap="1" wp14:anchorId="44AA855D" wp14:editId="5CCB0A10">
                <wp:simplePos x="0" y="0"/>
                <wp:positionH relativeFrom="column">
                  <wp:posOffset>2769235</wp:posOffset>
                </wp:positionH>
                <wp:positionV relativeFrom="paragraph">
                  <wp:posOffset>1905</wp:posOffset>
                </wp:positionV>
                <wp:extent cx="3464560" cy="485140"/>
                <wp:effectExtent l="0" t="0" r="21590" b="10160"/>
                <wp:wrapNone/>
                <wp:docPr id="2515" name="Скругленный прямоугольник 2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456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74661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F74661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4AA855D" id="Скругленный прямоугольник 2515" o:spid="_x0000_s1342" style="position:absolute;left:0;text-align:left;margin-left:218.05pt;margin-top:.15pt;width:272.8pt;height:38.2pt;z-index:2522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F74661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F74661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5168" behindDoc="0" locked="0" layoutInCell="1" allowOverlap="1" wp14:anchorId="744DFA60" wp14:editId="6E8B2AA9">
                <wp:simplePos x="0" y="0"/>
                <wp:positionH relativeFrom="column">
                  <wp:posOffset>6338570</wp:posOffset>
                </wp:positionH>
                <wp:positionV relativeFrom="paragraph">
                  <wp:posOffset>171450</wp:posOffset>
                </wp:positionV>
                <wp:extent cx="1230630" cy="781050"/>
                <wp:effectExtent l="0" t="0" r="26670" b="19050"/>
                <wp:wrapNone/>
                <wp:docPr id="2512" name="Прямоугольник 2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0630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2B1E" w:rsidRDefault="00354C9B" w:rsidP="004B29C5">
                            <w:r w:rsidRPr="00E92B1E">
                              <w:t>Подписание и заверение печатью выходных документов</w:t>
                            </w:r>
                          </w:p>
                          <w:p w:rsidR="00354C9B" w:rsidRPr="00E0058B" w:rsidRDefault="00354C9B" w:rsidP="004B29C5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4DFA60" id="Прямоугольник 2512" o:spid="_x0000_s1343" style="position:absolute;margin-left:499.1pt;margin-top:13.5pt;width:96.9pt;height:61.5pt;z-index:25229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SBtqwIAACc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E92B1E" w:rsidRDefault="00354C9B" w:rsidP="004B29C5">
                      <w:r w:rsidRPr="00E92B1E">
                        <w:t>Подписание и заверение печатью выходных документов</w:t>
                      </w:r>
                    </w:p>
                    <w:p w:rsidR="00354C9B" w:rsidRPr="00E0058B" w:rsidRDefault="00354C9B" w:rsidP="004B29C5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6192" behindDoc="0" locked="0" layoutInCell="1" allowOverlap="1" wp14:anchorId="6BF083E9" wp14:editId="05017EDB">
                <wp:simplePos x="0" y="0"/>
                <wp:positionH relativeFrom="column">
                  <wp:posOffset>7710170</wp:posOffset>
                </wp:positionH>
                <wp:positionV relativeFrom="paragraph">
                  <wp:posOffset>171450</wp:posOffset>
                </wp:positionV>
                <wp:extent cx="1874520" cy="785495"/>
                <wp:effectExtent l="0" t="0" r="11430" b="14605"/>
                <wp:wrapNone/>
                <wp:docPr id="2509" name="Прямоугольник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4520" cy="785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2B1E" w:rsidRDefault="00354C9B" w:rsidP="004B29C5">
                            <w:r w:rsidRPr="00E92B1E">
                              <w:t>Выдача выходных документов услугополучателю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F083E9" id="Прямоугольник 2509" o:spid="_x0000_s1344" style="position:absolute;margin-left:607.1pt;margin-top:13.5pt;width:147.6pt;height:61.85pt;z-index:25229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/xpqw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E92B1E" w:rsidRDefault="00354C9B" w:rsidP="004B29C5">
                      <w:r w:rsidRPr="00E92B1E"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4928" behindDoc="0" locked="0" layoutInCell="1" allowOverlap="1" wp14:anchorId="256C38C1" wp14:editId="43CA097F">
                <wp:simplePos x="0" y="0"/>
                <wp:positionH relativeFrom="column">
                  <wp:posOffset>799465</wp:posOffset>
                </wp:positionH>
                <wp:positionV relativeFrom="paragraph">
                  <wp:posOffset>175260</wp:posOffset>
                </wp:positionV>
                <wp:extent cx="1790700" cy="1771650"/>
                <wp:effectExtent l="0" t="0" r="19050" b="19050"/>
                <wp:wrapNone/>
                <wp:docPr id="2511" name="Прямоугольник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771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2B1E" w:rsidRDefault="00354C9B" w:rsidP="004B29C5">
                            <w:pPr>
                              <w:jc w:val="both"/>
                            </w:pPr>
                            <w:r w:rsidRPr="00E92B1E"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6C38C1" id="Прямоугольник 2511" o:spid="_x0000_s1345" style="position:absolute;margin-left:62.95pt;margin-top:13.8pt;width:141pt;height:139.5pt;z-index:2522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E92B1E" w:rsidRDefault="00354C9B" w:rsidP="004B29C5">
                      <w:pPr>
                        <w:jc w:val="both"/>
                      </w:pPr>
                      <w:r w:rsidRPr="00E92B1E"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3120" behindDoc="0" locked="0" layoutInCell="1" allowOverlap="1" wp14:anchorId="38DB2E9F" wp14:editId="4B98494D">
                <wp:simplePos x="0" y="0"/>
                <wp:positionH relativeFrom="column">
                  <wp:posOffset>-321310</wp:posOffset>
                </wp:positionH>
                <wp:positionV relativeFrom="paragraph">
                  <wp:posOffset>173990</wp:posOffset>
                </wp:positionV>
                <wp:extent cx="866775" cy="781050"/>
                <wp:effectExtent l="0" t="0" r="9525" b="0"/>
                <wp:wrapNone/>
                <wp:docPr id="2508" name="Скругленный прямоугольник 2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52C560C" id="Скругленный прямоугольник 2508" o:spid="_x0000_s1026" style="position:absolute;margin-left:-25.3pt;margin-top:13.7pt;width:68.25pt;height:61.5pt;z-index:25229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G0q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" fillcolor="#2f5496" stroked="f"/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4144" behindDoc="0" locked="0" layoutInCell="1" allowOverlap="1" wp14:anchorId="2C40EA03" wp14:editId="515E432A">
                <wp:simplePos x="0" y="0"/>
                <wp:positionH relativeFrom="column">
                  <wp:posOffset>2862580</wp:posOffset>
                </wp:positionH>
                <wp:positionV relativeFrom="paragraph">
                  <wp:posOffset>114300</wp:posOffset>
                </wp:positionV>
                <wp:extent cx="3371215" cy="371475"/>
                <wp:effectExtent l="0" t="0" r="19685" b="28575"/>
                <wp:wrapNone/>
                <wp:docPr id="2510" name="Прямоугольник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121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E163A" w:rsidRDefault="00354C9B" w:rsidP="004B29C5">
                            <w:pPr>
                              <w:pStyle w:val="a8"/>
                              <w:rPr>
                                <w:sz w:val="20"/>
                                <w:szCs w:val="20"/>
                              </w:rPr>
                            </w:pPr>
                            <w:r w:rsidRPr="00DE163A">
                              <w:rPr>
                                <w:sz w:val="20"/>
                                <w:szCs w:val="20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40EA03" id="Прямоугольник 2510" o:spid="_x0000_s1346" style="position:absolute;margin-left:225.4pt;margin-top:9pt;width:265.45pt;height:29.25pt;z-index:25229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DE163A" w:rsidRDefault="00354C9B" w:rsidP="004B29C5">
                      <w:pPr>
                        <w:pStyle w:val="a8"/>
                        <w:rPr>
                          <w:sz w:val="20"/>
                          <w:szCs w:val="20"/>
                        </w:rPr>
                      </w:pPr>
                      <w:r w:rsidRPr="00DE163A">
                        <w:rPr>
                          <w:sz w:val="20"/>
                          <w:szCs w:val="20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8000" behindDoc="0" locked="0" layoutInCell="1" allowOverlap="1" wp14:anchorId="28438670" wp14:editId="41894AE8">
                <wp:simplePos x="0" y="0"/>
                <wp:positionH relativeFrom="column">
                  <wp:posOffset>6205220</wp:posOffset>
                </wp:positionH>
                <wp:positionV relativeFrom="paragraph">
                  <wp:posOffset>77470</wp:posOffset>
                </wp:positionV>
                <wp:extent cx="133350" cy="635"/>
                <wp:effectExtent l="18415" t="63500" r="29210" b="69215"/>
                <wp:wrapNone/>
                <wp:docPr id="2502" name="Соединительная линия уступом 2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082168" id="Соединительная линия уступом 2502" o:spid="_x0000_s1026" type="#_x0000_t34" style="position:absolute;margin-left:488.6pt;margin-top:6.1pt;width:10.5pt;height:.05pt;z-index:25228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6976" behindDoc="0" locked="0" layoutInCell="1" allowOverlap="1" wp14:anchorId="4B0B866A" wp14:editId="14306C13">
                <wp:simplePos x="0" y="0"/>
                <wp:positionH relativeFrom="column">
                  <wp:posOffset>7569200</wp:posOffset>
                </wp:positionH>
                <wp:positionV relativeFrom="paragraph">
                  <wp:posOffset>144780</wp:posOffset>
                </wp:positionV>
                <wp:extent cx="140970" cy="0"/>
                <wp:effectExtent l="20320" t="64135" r="29210" b="69215"/>
                <wp:wrapNone/>
                <wp:docPr id="2501" name="Прямая со стрелкой 2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97EBBB" id="Прямая со стрелкой 2501" o:spid="_x0000_s1026" type="#_x0000_t32" style="position:absolute;margin-left:596pt;margin-top:11.4pt;width:11.1pt;height:0;z-index:25228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0048" behindDoc="0" locked="0" layoutInCell="1" allowOverlap="1" wp14:anchorId="20AEC708" wp14:editId="6C16453C">
                <wp:simplePos x="0" y="0"/>
                <wp:positionH relativeFrom="column">
                  <wp:posOffset>3415030</wp:posOffset>
                </wp:positionH>
                <wp:positionV relativeFrom="paragraph">
                  <wp:posOffset>67310</wp:posOffset>
                </wp:positionV>
                <wp:extent cx="2618740" cy="1403985"/>
                <wp:effectExtent l="0" t="0" r="181610" b="24765"/>
                <wp:wrapNone/>
                <wp:docPr id="2503" name="Выноска 2 (с границей) 2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8740" cy="1403985"/>
                        </a:xfrm>
                        <a:prstGeom prst="accentCallout2">
                          <a:avLst>
                            <a:gd name="adj1" fmla="val 7718"/>
                            <a:gd name="adj2" fmla="val 102912"/>
                            <a:gd name="adj3" fmla="val 7718"/>
                            <a:gd name="adj4" fmla="val 104532"/>
                            <a:gd name="adj5" fmla="val 644"/>
                            <a:gd name="adj6" fmla="val 106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E163A" w:rsidRDefault="00354C9B" w:rsidP="004B29C5">
                            <w:pPr>
                              <w:ind w:firstLine="142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(трех) 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>рабочих дней;</w:t>
                            </w:r>
                          </w:p>
                          <w:p w:rsidR="00354C9B" w:rsidRPr="00DE163A" w:rsidRDefault="00354C9B" w:rsidP="004B29C5">
                            <w:pPr>
                              <w:ind w:firstLine="142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AEC708" id="Выноска 2 (с границей) 2503" o:spid="_x0000_s1347" type="#_x0000_t45" style="position:absolute;margin-left:268.9pt;margin-top:5.3pt;width:206.2pt;height:110.55pt;z-index:25229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" adj="22936,139,22579,1667,22229,1667" filled="f" strokecolor="#1f4d78" strokeweight="1pt">
                <v:textbox>
                  <w:txbxContent>
                    <w:p w:rsidR="00354C9B" w:rsidRPr="00DE163A" w:rsidRDefault="00354C9B" w:rsidP="004B29C5">
                      <w:pPr>
                        <w:ind w:firstLine="142"/>
                        <w:jc w:val="both"/>
                        <w:rPr>
                          <w:sz w:val="16"/>
                          <w:szCs w:val="16"/>
                        </w:rPr>
                      </w:pPr>
                      <w:r w:rsidRPr="00DE163A">
                        <w:rPr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</w:t>
                      </w:r>
                      <w:r>
                        <w:rPr>
                          <w:sz w:val="16"/>
                          <w:szCs w:val="16"/>
                        </w:rPr>
                        <w:t xml:space="preserve">(трех) </w:t>
                      </w:r>
                      <w:r w:rsidRPr="00DE163A">
                        <w:rPr>
                          <w:sz w:val="16"/>
                          <w:szCs w:val="16"/>
                        </w:rPr>
                        <w:t>рабочих дней;</w:t>
                      </w:r>
                    </w:p>
                    <w:p w:rsidR="00354C9B" w:rsidRPr="00DE163A" w:rsidRDefault="00354C9B" w:rsidP="004B29C5">
                      <w:pPr>
                        <w:ind w:firstLine="142"/>
                        <w:jc w:val="both"/>
                        <w:rPr>
                          <w:sz w:val="16"/>
                          <w:szCs w:val="16"/>
                        </w:rPr>
                      </w:pPr>
                      <w:r w:rsidRPr="00DE163A">
                        <w:rPr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услугополучателем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5952" behindDoc="0" locked="0" layoutInCell="1" allowOverlap="1" wp14:anchorId="2D6B0C01" wp14:editId="7EB849EB">
                <wp:simplePos x="0" y="0"/>
                <wp:positionH relativeFrom="column">
                  <wp:posOffset>2588895</wp:posOffset>
                </wp:positionH>
                <wp:positionV relativeFrom="paragraph">
                  <wp:posOffset>52070</wp:posOffset>
                </wp:positionV>
                <wp:extent cx="246380" cy="635"/>
                <wp:effectExtent l="0" t="76200" r="20320" b="94615"/>
                <wp:wrapNone/>
                <wp:docPr id="2505" name="Соединительная линия уступом 2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6380" cy="635"/>
                        </a:xfrm>
                        <a:prstGeom prst="bentConnector3">
                          <a:avLst>
                            <a:gd name="adj1" fmla="val 6159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775CE1" id="Соединительная линия уступом 2505" o:spid="_x0000_s1026" type="#_x0000_t34" style="position:absolute;margin-left:203.85pt;margin-top:4.1pt;width:19.4pt;height:.05pt;z-index:25228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" adj="13305" strokeweight="2pt">
                <v:stroke endarrow="block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9024" behindDoc="0" locked="0" layoutInCell="1" allowOverlap="1" wp14:anchorId="7EF8A81D" wp14:editId="24566862">
                <wp:simplePos x="0" y="0"/>
                <wp:positionH relativeFrom="column">
                  <wp:posOffset>3100705</wp:posOffset>
                </wp:positionH>
                <wp:positionV relativeFrom="paragraph">
                  <wp:posOffset>48895</wp:posOffset>
                </wp:positionV>
                <wp:extent cx="289560" cy="828040"/>
                <wp:effectExtent l="0" t="38100" r="53340" b="29210"/>
                <wp:wrapNone/>
                <wp:docPr id="2507" name="Прямая со стрелкой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9560" cy="828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824795" id="Прямая со стрелкой 2507" o:spid="_x0000_s1026" type="#_x0000_t32" style="position:absolute;margin-left:244.15pt;margin-top:3.85pt;width:22.8pt;height:65.2pt;flip:y;z-index:25228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2336" behindDoc="0" locked="0" layoutInCell="1" allowOverlap="1" wp14:anchorId="21EF3738" wp14:editId="71261AFC">
                <wp:simplePos x="0" y="0"/>
                <wp:positionH relativeFrom="column">
                  <wp:posOffset>2834005</wp:posOffset>
                </wp:positionH>
                <wp:positionV relativeFrom="paragraph">
                  <wp:posOffset>48895</wp:posOffset>
                </wp:positionV>
                <wp:extent cx="194310" cy="590550"/>
                <wp:effectExtent l="38100" t="0" r="34290" b="57150"/>
                <wp:wrapNone/>
                <wp:docPr id="2506" name="Прямая со стрелкой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4310" cy="590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5FB86D" id="Прямая со стрелкой 2506" o:spid="_x0000_s1026" type="#_x0000_t32" style="position:absolute;margin-left:223.15pt;margin-top:3.85pt;width:15.3pt;height:46.5pt;flip:x;z-index:2523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1312" behindDoc="0" locked="0" layoutInCell="1" allowOverlap="1" wp14:anchorId="5DE625DD" wp14:editId="614773EA">
                <wp:simplePos x="0" y="0"/>
                <wp:positionH relativeFrom="column">
                  <wp:posOffset>546100</wp:posOffset>
                </wp:positionH>
                <wp:positionV relativeFrom="paragraph">
                  <wp:posOffset>35560</wp:posOffset>
                </wp:positionV>
                <wp:extent cx="249555" cy="0"/>
                <wp:effectExtent l="0" t="76200" r="17145" b="95250"/>
                <wp:wrapNone/>
                <wp:docPr id="2504" name="Прямая со стрелкой 2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95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BFB0E7" id="Прямая со стрелкой 2504" o:spid="_x0000_s1026" type="#_x0000_t32" style="position:absolute;margin-left:43pt;margin-top:2.8pt;width:19.65pt;height:0;z-index:25230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7985"/>
        </w:tabs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3904" behindDoc="0" locked="0" layoutInCell="1" allowOverlap="1" wp14:anchorId="0D36AFAD" wp14:editId="05FE4742">
                <wp:simplePos x="0" y="0"/>
                <wp:positionH relativeFrom="column">
                  <wp:posOffset>7863205</wp:posOffset>
                </wp:positionH>
                <wp:positionV relativeFrom="paragraph">
                  <wp:posOffset>83820</wp:posOffset>
                </wp:positionV>
                <wp:extent cx="1215390" cy="685800"/>
                <wp:effectExtent l="0" t="114300" r="213360" b="19050"/>
                <wp:wrapNone/>
                <wp:docPr id="2496" name="Выноска 2 (с границей) 2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85800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77ED1" w:rsidRDefault="00354C9B" w:rsidP="004B29C5">
                            <w:pPr>
                              <w:ind w:left="-142" w:right="-116"/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377ED1">
                              <w:rPr>
                                <w:sz w:val="18"/>
                                <w:szCs w:val="18"/>
                              </w:rPr>
                              <w:t>по мере обращения услугополучателя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36AFAD" id="Выноска 2 (с границей) 2496" o:spid="_x0000_s1348" type="#_x0000_t45" style="position:absolute;margin-left:619.15pt;margin-top:6.6pt;width:95.7pt;height:54pt;z-index:2522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" adj="24816,-3380,23868,5156,22954,5156" filled="f" strokecolor="#1f4d78" strokeweight="1pt">
                <v:textbox>
                  <w:txbxContent>
                    <w:p w:rsidR="00354C9B" w:rsidRPr="00377ED1" w:rsidRDefault="00354C9B" w:rsidP="004B29C5">
                      <w:pPr>
                        <w:ind w:left="-142" w:right="-116"/>
                        <w:jc w:val="both"/>
                        <w:rPr>
                          <w:sz w:val="18"/>
                          <w:szCs w:val="18"/>
                        </w:rPr>
                      </w:pPr>
                      <w:r w:rsidRPr="00377ED1">
                        <w:rPr>
                          <w:sz w:val="18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4688" behindDoc="0" locked="0" layoutInCell="1" allowOverlap="1" wp14:anchorId="0700666D" wp14:editId="356626F6">
                <wp:simplePos x="0" y="0"/>
                <wp:positionH relativeFrom="column">
                  <wp:posOffset>3090545</wp:posOffset>
                </wp:positionH>
                <wp:positionV relativeFrom="paragraph">
                  <wp:posOffset>86995</wp:posOffset>
                </wp:positionV>
                <wp:extent cx="346710" cy="232410"/>
                <wp:effectExtent l="0" t="0" r="0" b="0"/>
                <wp:wrapNone/>
                <wp:docPr id="2498" name="Поле 2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232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DE163A" w:rsidRDefault="00354C9B" w:rsidP="004B29C5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DE163A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00666D" id="Поле 2498" o:spid="_x0000_s1349" type="#_x0000_t202" style="position:absolute;margin-left:243.35pt;margin-top:6.85pt;width:27.3pt;height:18.3pt;z-index:2522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2/1kw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" stroked="f">
                <v:textbox>
                  <w:txbxContent>
                    <w:p w:rsidR="00354C9B" w:rsidRPr="00DE163A" w:rsidRDefault="00354C9B" w:rsidP="004B29C5">
                      <w:pPr>
                        <w:rPr>
                          <w:rFonts w:cstheme="minorHAnsi"/>
                          <w:sz w:val="16"/>
                        </w:rPr>
                      </w:pPr>
                      <w:r w:rsidRPr="00DE163A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rFonts w:eastAsia="Consolas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2096" behindDoc="0" locked="0" layoutInCell="1" allowOverlap="1" wp14:anchorId="2AF16A29" wp14:editId="0A82629E">
                <wp:simplePos x="0" y="0"/>
                <wp:positionH relativeFrom="column">
                  <wp:posOffset>2587625</wp:posOffset>
                </wp:positionH>
                <wp:positionV relativeFrom="paragraph">
                  <wp:posOffset>24130</wp:posOffset>
                </wp:positionV>
                <wp:extent cx="495300" cy="540385"/>
                <wp:effectExtent l="0" t="0" r="0" b="0"/>
                <wp:wrapNone/>
                <wp:docPr id="2494" name="Ромб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B83F3E" id="Ромб 2494" o:spid="_x0000_s1026" type="#_x0000_t4" style="position:absolute;margin-left:203.75pt;margin-top:1.9pt;width:39pt;height:42.55pt;z-index:25229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5l6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" fillcolor="#7b7b7b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b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82880" behindDoc="0" locked="0" layoutInCell="1" allowOverlap="1" wp14:anchorId="470DF1F5" wp14:editId="7D08246F">
                <wp:simplePos x="0" y="0"/>
                <wp:positionH relativeFrom="column">
                  <wp:posOffset>6462395</wp:posOffset>
                </wp:positionH>
                <wp:positionV relativeFrom="paragraph">
                  <wp:posOffset>135890</wp:posOffset>
                </wp:positionV>
                <wp:extent cx="695325" cy="306705"/>
                <wp:effectExtent l="0" t="190500" r="333375" b="17145"/>
                <wp:wrapNone/>
                <wp:docPr id="2497" name="Выноска 2 (с границей) 2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56667" w:rsidRDefault="00354C9B" w:rsidP="004B29C5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D56667">
                              <w:rPr>
                                <w:color w:val="000000"/>
                                <w:sz w:val="16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0DF1F5" id="Выноска 2 (с границей) 2497" o:spid="_x0000_s1350" type="#_x0000_t45" style="position:absolute;margin-left:508.85pt;margin-top:10.7pt;width:54.75pt;height:24.15pt;z-index:2522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" adj="30642,-13595,27126,8050,23609,8050" filled="f" strokecolor="#1f4d78" strokeweight="1pt">
                <v:textbox>
                  <w:txbxContent>
                    <w:p w:rsidR="00354C9B" w:rsidRPr="00D56667" w:rsidRDefault="00354C9B" w:rsidP="004B29C5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8"/>
                        </w:rPr>
                      </w:pPr>
                      <w:r w:rsidRPr="00D56667">
                        <w:rPr>
                          <w:color w:val="000000"/>
                          <w:sz w:val="16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rFonts w:eastAsia="Consolas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5712" behindDoc="0" locked="0" layoutInCell="1" allowOverlap="1" wp14:anchorId="3C6AADC3" wp14:editId="6398D9D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493" name="Поле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6AADC3" id="Поле 2493" o:spid="_x0000_s1351" type="#_x0000_t202" style="position:absolute;margin-left:46.85pt;margin-top:5.05pt;width:33.75pt;height:30.1pt;z-index:2522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C038F+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1072" behindDoc="0" locked="0" layoutInCell="1" allowOverlap="1" wp14:anchorId="79EA22A9" wp14:editId="26409C84">
                <wp:simplePos x="0" y="0"/>
                <wp:positionH relativeFrom="column">
                  <wp:posOffset>2825750</wp:posOffset>
                </wp:positionH>
                <wp:positionV relativeFrom="paragraph">
                  <wp:posOffset>151130</wp:posOffset>
                </wp:positionV>
                <wp:extent cx="238125" cy="449580"/>
                <wp:effectExtent l="0" t="0" r="47625" b="64770"/>
                <wp:wrapNone/>
                <wp:docPr id="2490" name="Прямая со стрелкой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449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CE6C9" id="Прямая со стрелкой 2490" o:spid="_x0000_s1026" type="#_x0000_t32" style="position:absolute;margin-left:222.5pt;margin-top:11.9pt;width:18.75pt;height:35.4pt;z-index:25229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3664" behindDoc="0" locked="0" layoutInCell="1" allowOverlap="1" wp14:anchorId="17C135D1" wp14:editId="6A3A5FCD">
                <wp:simplePos x="0" y="0"/>
                <wp:positionH relativeFrom="column">
                  <wp:posOffset>2586355</wp:posOffset>
                </wp:positionH>
                <wp:positionV relativeFrom="paragraph">
                  <wp:posOffset>151130</wp:posOffset>
                </wp:positionV>
                <wp:extent cx="345440" cy="280035"/>
                <wp:effectExtent l="0" t="0" r="0" b="5715"/>
                <wp:wrapNone/>
                <wp:docPr id="2491" name="Поле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440" cy="280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DE163A" w:rsidRDefault="00354C9B" w:rsidP="004B29C5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DE163A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C135D1" id="Поле 2491" o:spid="_x0000_s1352" type="#_x0000_t202" style="position:absolute;margin-left:203.65pt;margin-top:11.9pt;width:27.2pt;height:22.05pt;z-index:2522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" stroked="f">
                <v:textbox>
                  <w:txbxContent>
                    <w:p w:rsidR="00354C9B" w:rsidRPr="00DE163A" w:rsidRDefault="00354C9B" w:rsidP="004B29C5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DE163A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8240" behindDoc="0" locked="0" layoutInCell="1" allowOverlap="1" wp14:anchorId="5C7A233F" wp14:editId="54A717AE">
                <wp:simplePos x="0" y="0"/>
                <wp:positionH relativeFrom="column">
                  <wp:posOffset>-271145</wp:posOffset>
                </wp:positionH>
                <wp:positionV relativeFrom="paragraph">
                  <wp:posOffset>36830</wp:posOffset>
                </wp:positionV>
                <wp:extent cx="866775" cy="1476375"/>
                <wp:effectExtent l="0" t="0" r="9525" b="9525"/>
                <wp:wrapNone/>
                <wp:docPr id="2488" name="Скругленный прямоугольник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E6DC0B" id="Скругленный прямоугольник 2488" o:spid="_x0000_s1026" style="position:absolute;margin-left:-21.35pt;margin-top:2.9pt;width:68.25pt;height:116.25pt;z-index:25229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" fillcolor="#2f5496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7216" behindDoc="0" locked="0" layoutInCell="1" allowOverlap="1" wp14:anchorId="2944485A" wp14:editId="3B986BE1">
                <wp:simplePos x="0" y="0"/>
                <wp:positionH relativeFrom="column">
                  <wp:posOffset>3100070</wp:posOffset>
                </wp:positionH>
                <wp:positionV relativeFrom="paragraph">
                  <wp:posOffset>40640</wp:posOffset>
                </wp:positionV>
                <wp:extent cx="3046095" cy="704850"/>
                <wp:effectExtent l="0" t="0" r="20955" b="19050"/>
                <wp:wrapNone/>
                <wp:docPr id="2492" name="Прямоугольник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609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92B1E" w:rsidRDefault="00354C9B" w:rsidP="004B29C5">
                            <w:r w:rsidRPr="00E92B1E"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44485A" id="Прямоугольник 2492" o:spid="_x0000_s1353" style="position:absolute;margin-left:244.1pt;margin-top:3.2pt;width:239.85pt;height:55.5pt;z-index:25229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WtUrA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E92B1E" w:rsidRDefault="00354C9B" w:rsidP="004B29C5">
                      <w:r w:rsidRPr="00E92B1E"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76736" behindDoc="0" locked="0" layoutInCell="1" allowOverlap="1" wp14:anchorId="616F5FA4" wp14:editId="08B50CAB">
                <wp:simplePos x="0" y="0"/>
                <wp:positionH relativeFrom="column">
                  <wp:posOffset>1167130</wp:posOffset>
                </wp:positionH>
                <wp:positionV relativeFrom="paragraph">
                  <wp:posOffset>196215</wp:posOffset>
                </wp:positionV>
                <wp:extent cx="1162050" cy="485775"/>
                <wp:effectExtent l="304800" t="57150" r="0" b="28575"/>
                <wp:wrapNone/>
                <wp:docPr id="2495" name="Выноска 2 (с границей)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2050" cy="485775"/>
                        </a:xfrm>
                        <a:prstGeom prst="accentCallout2">
                          <a:avLst>
                            <a:gd name="adj1" fmla="val 31412"/>
                            <a:gd name="adj2" fmla="val -7769"/>
                            <a:gd name="adj3" fmla="val 31412"/>
                            <a:gd name="adj4" fmla="val -16699"/>
                            <a:gd name="adj5" fmla="val -8903"/>
                            <a:gd name="adj6" fmla="val -2563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70BC7" w:rsidRDefault="00354C9B" w:rsidP="004B29C5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1A563B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</w:t>
                            </w:r>
                            <w:r w:rsidRPr="00697CB6">
                              <w:rPr>
                                <w:color w:val="000000"/>
                                <w:sz w:val="18"/>
                                <w:szCs w:val="18"/>
                              </w:rPr>
                              <w:t>19 мин., передача 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6F5FA4" id="Выноска 2 (с границей) 2495" o:spid="_x0000_s1354" type="#_x0000_t45" style="position:absolute;margin-left:91.9pt;margin-top:15.45pt;width:91.5pt;height:38.25pt;z-index:2522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" adj="-5536,-1923,-3607,6785,-1678,6785" filled="f" strokecolor="#1f4d78" strokeweight="1pt">
                <v:textbox>
                  <w:txbxContent>
                    <w:p w:rsidR="00354C9B" w:rsidRPr="00870BC7" w:rsidRDefault="00354C9B" w:rsidP="004B29C5">
                      <w:pPr>
                        <w:rPr>
                          <w:sz w:val="32"/>
                          <w:szCs w:val="14"/>
                        </w:rPr>
                      </w:pPr>
                      <w:r w:rsidRPr="001A563B">
                        <w:rPr>
                          <w:color w:val="000000"/>
                          <w:sz w:val="18"/>
                          <w:szCs w:val="18"/>
                        </w:rPr>
                        <w:t>прием -</w:t>
                      </w:r>
                      <w:r w:rsidRPr="00697CB6">
                        <w:rPr>
                          <w:color w:val="000000"/>
                          <w:sz w:val="18"/>
                          <w:szCs w:val="18"/>
                        </w:rPr>
                        <w:t>19 мин., передача -10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9264" behindDoc="0" locked="0" layoutInCell="1" allowOverlap="1" wp14:anchorId="24B3B9CA" wp14:editId="1DEB40AB">
                <wp:simplePos x="0" y="0"/>
                <wp:positionH relativeFrom="column">
                  <wp:posOffset>6691630</wp:posOffset>
                </wp:positionH>
                <wp:positionV relativeFrom="paragraph">
                  <wp:posOffset>175895</wp:posOffset>
                </wp:positionV>
                <wp:extent cx="2129155" cy="4445"/>
                <wp:effectExtent l="0" t="4445" r="38100" b="19050"/>
                <wp:wrapNone/>
                <wp:docPr id="2500" name="Соединительная линия уступом 2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129155" cy="444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5BE86" id="Соединительная линия уступом 2500" o:spid="_x0000_s1026" type="#_x0000_t34" style="position:absolute;margin-left:526.9pt;margin-top:13.85pt;width:167.65pt;height:.35pt;rotation:90;z-index:2522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" strokeweight="2pt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both"/>
        <w:rPr>
          <w:rFonts w:eastAsia="Consolas"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jc w:val="both"/>
        <w:rPr>
          <w:rFonts w:eastAsia="Consolas"/>
          <w:sz w:val="28"/>
          <w:szCs w:val="28"/>
        </w:rPr>
      </w:pP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5104" behindDoc="0" locked="0" layoutInCell="1" allowOverlap="1" wp14:anchorId="651CA222" wp14:editId="1684CD2B">
                <wp:simplePos x="0" y="0"/>
                <wp:positionH relativeFrom="column">
                  <wp:posOffset>546100</wp:posOffset>
                </wp:positionH>
                <wp:positionV relativeFrom="paragraph">
                  <wp:posOffset>784225</wp:posOffset>
                </wp:positionV>
                <wp:extent cx="7258050" cy="0"/>
                <wp:effectExtent l="38100" t="76200" r="0" b="95250"/>
                <wp:wrapNone/>
                <wp:docPr id="2487" name="Прямая со стрелкой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58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BA1A1B" id="Прямая со стрелкой 2487" o:spid="_x0000_s1026" type="#_x0000_t32" style="position:absolute;margin-left:43pt;margin-top:61.75pt;width:571.5pt;height:0;flip:x;z-index:25233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0288" behindDoc="0" locked="0" layoutInCell="1" allowOverlap="1" wp14:anchorId="7FBFA3CA" wp14:editId="75FB6CEC">
                <wp:simplePos x="0" y="0"/>
                <wp:positionH relativeFrom="column">
                  <wp:posOffset>595630</wp:posOffset>
                </wp:positionH>
                <wp:positionV relativeFrom="paragraph">
                  <wp:posOffset>323850</wp:posOffset>
                </wp:positionV>
                <wp:extent cx="2505075" cy="80010"/>
                <wp:effectExtent l="38100" t="0" r="28575" b="91440"/>
                <wp:wrapNone/>
                <wp:docPr id="2489" name="Прямая со стрелкой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05075" cy="80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653CA" id="Прямая со стрелкой 2489" o:spid="_x0000_s1026" type="#_x0000_t32" style="position:absolute;margin-left:46.9pt;margin-top:25.5pt;width:197.25pt;height:6.3pt;flip:x;z-index:25230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jc w:val="both"/>
        <w:rPr>
          <w:rFonts w:eastAsia="Consolas"/>
          <w:sz w:val="28"/>
          <w:szCs w:val="28"/>
        </w:rPr>
        <w:sectPr w:rsidR="004B29C5" w:rsidRPr="00C22878" w:rsidSect="00297CB4">
          <w:type w:val="nextColumn"/>
          <w:pgSz w:w="16838" w:h="11906" w:orient="landscape"/>
          <w:pgMar w:top="1418" w:right="851" w:bottom="1418" w:left="1418" w:header="708" w:footer="131" w:gutter="0"/>
          <w:cols w:space="708"/>
          <w:docGrid w:linePitch="360"/>
        </w:sectPr>
      </w:pPr>
    </w:p>
    <w:p w:rsidR="004B29C5" w:rsidRPr="00C22878" w:rsidRDefault="004B29C5" w:rsidP="004B29C5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9200" behindDoc="0" locked="0" layoutInCell="1" allowOverlap="1" wp14:anchorId="498E9331" wp14:editId="7DB1A992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1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CEB748E" id="AutoShape 101" o:spid="_x0000_s1026" style="position:absolute;margin-left:36.2pt;margin-top:5.05pt;width:36pt;height:32.25pt;z-index:25233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4TKiw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I9uEyo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6128" behindDoc="0" locked="0" layoutInCell="1" allowOverlap="1" wp14:anchorId="23C34006" wp14:editId="147BF4E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20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B29C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C34006" id="_x0000_s1355" style="position:absolute;left:0;text-align:left;margin-left:36.2pt;margin-top:14.15pt;width:32.25pt;height:26.95pt;z-index:2523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AtM&#10;MjWDAgAAEg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4B29C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8176" behindDoc="0" locked="0" layoutInCell="1" allowOverlap="1" wp14:anchorId="727024A0" wp14:editId="533A09FB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41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BC34E9" id="AutoShape 85" o:spid="_x0000_s1026" type="#_x0000_t4" style="position:absolute;margin-left:37.7pt;margin-top:8.25pt;width:28.5pt;height:29.8pt;z-index:25233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hDUfwIAAAA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ZpIQ1H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337152" behindDoc="0" locked="0" layoutInCell="1" allowOverlap="1" wp14:anchorId="749DC5C3" wp14:editId="63B8B30A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67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98E760" id="AutoShape 81" o:spid="_x0000_s1026" type="#_x0000_t32" style="position:absolute;margin-left:49.7pt;margin-top:7.1pt;width:22.5pt;height:0;z-index:2523371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/UHNQIAAF8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oP/UH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  <w:sectPr w:rsidR="004B29C5" w:rsidRPr="00C22878" w:rsidSect="00297CB4">
          <w:type w:val="nextColumn"/>
          <w:pgSz w:w="11906" w:h="16838"/>
          <w:pgMar w:top="1418" w:right="851" w:bottom="1418" w:left="1418" w:header="708" w:footer="131" w:gutter="0"/>
          <w:cols w:space="708"/>
          <w:docGrid w:linePitch="360"/>
        </w:sectPr>
      </w:pPr>
    </w:p>
    <w:p w:rsidR="004B29C5" w:rsidRPr="00C22878" w:rsidRDefault="004B29C5" w:rsidP="004B29C5">
      <w:pPr>
        <w:tabs>
          <w:tab w:val="left" w:pos="11057"/>
        </w:tabs>
        <w:spacing w:line="240" w:lineRule="atLeast"/>
        <w:ind w:right="-30" w:firstLine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Приложение 11 </w:t>
      </w:r>
    </w:p>
    <w:p w:rsidR="004B29C5" w:rsidRPr="00C22878" w:rsidRDefault="004B29C5" w:rsidP="004B29C5">
      <w:pPr>
        <w:spacing w:line="240" w:lineRule="atLeast"/>
        <w:ind w:firstLine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приказу Министра финансов </w:t>
      </w:r>
    </w:p>
    <w:p w:rsidR="004B29C5" w:rsidRPr="00C22878" w:rsidRDefault="004B29C5" w:rsidP="004B29C5">
      <w:pPr>
        <w:spacing w:line="240" w:lineRule="atLeast"/>
        <w:ind w:left="9356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еспублики Казахстан </w:t>
      </w:r>
    </w:p>
    <w:p w:rsidR="004B29C5" w:rsidRPr="00C22878" w:rsidRDefault="004B29C5" w:rsidP="004B29C5">
      <w:pPr>
        <w:tabs>
          <w:tab w:val="left" w:pos="13892"/>
          <w:tab w:val="left" w:pos="14004"/>
        </w:tabs>
        <w:spacing w:line="240" w:lineRule="atLeast"/>
        <w:ind w:left="9356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от «__» __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 _____ </w:t>
      </w:r>
    </w:p>
    <w:p w:rsidR="004B29C5" w:rsidRPr="00C22878" w:rsidRDefault="004B29C5" w:rsidP="004B29C5">
      <w:pPr>
        <w:spacing w:line="240" w:lineRule="atLeast"/>
        <w:ind w:left="9781"/>
        <w:jc w:val="center"/>
        <w:rPr>
          <w:rFonts w:eastAsia="Consolas"/>
          <w:sz w:val="28"/>
          <w:szCs w:val="28"/>
        </w:rPr>
      </w:pPr>
      <w:r w:rsidRPr="00C22878">
        <w:rPr>
          <w:rFonts w:eastAsia="Consolas"/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4B29C5" w:rsidRPr="00C22878" w:rsidRDefault="004B29C5" w:rsidP="004B29C5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B29C5" w:rsidRPr="00C22878" w:rsidRDefault="004B29C5" w:rsidP="004B29C5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несение новых моделей контрольно-кассовых машин в Государственный реестр контрольно-кассовых машин» 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B29C5" w:rsidRPr="00C22878" w:rsidRDefault="004B29C5" w:rsidP="004B29C5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несение новых моделей контрольно-кассовых машин в Государственный реестр контрольно-кассовых машин»</w:t>
      </w:r>
    </w:p>
    <w:p w:rsidR="004B29C5" w:rsidRPr="00C22878" w:rsidRDefault="004B29C5" w:rsidP="004B29C5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0528" behindDoc="0" locked="0" layoutInCell="1" allowOverlap="1" wp14:anchorId="3FB9615F" wp14:editId="45D95214">
                <wp:simplePos x="0" y="0"/>
                <wp:positionH relativeFrom="column">
                  <wp:posOffset>6510655</wp:posOffset>
                </wp:positionH>
                <wp:positionV relativeFrom="paragraph">
                  <wp:posOffset>118745</wp:posOffset>
                </wp:positionV>
                <wp:extent cx="2667000" cy="471170"/>
                <wp:effectExtent l="0" t="0" r="19050" b="24130"/>
                <wp:wrapNone/>
                <wp:docPr id="2575" name="Скругленный прямоугольник 2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700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444E2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 3</w:t>
                            </w:r>
                          </w:p>
                          <w:p w:rsidR="00354C9B" w:rsidRPr="0047045F" w:rsidRDefault="00354C9B" w:rsidP="004B29C5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B9615F" id="Скругленный прямоугольник 2575" o:spid="_x0000_s1356" style="position:absolute;left:0;text-align:left;margin-left:512.65pt;margin-top:9.35pt;width:210pt;height:37.1pt;z-index:2523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3444E2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444E2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  <w:p w:rsidR="00354C9B" w:rsidRPr="0047045F" w:rsidRDefault="00354C9B" w:rsidP="004B29C5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8480" behindDoc="0" locked="0" layoutInCell="1" allowOverlap="1" wp14:anchorId="3D2E9791" wp14:editId="3F796866">
                <wp:simplePos x="0" y="0"/>
                <wp:positionH relativeFrom="column">
                  <wp:posOffset>986155</wp:posOffset>
                </wp:positionH>
                <wp:positionV relativeFrom="paragraph">
                  <wp:posOffset>118745</wp:posOffset>
                </wp:positionV>
                <wp:extent cx="2364105" cy="471170"/>
                <wp:effectExtent l="0" t="0" r="17145" b="24130"/>
                <wp:wrapNone/>
                <wp:docPr id="2574" name="Скругленный прямоугольник 2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410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3444E2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D2E9791" id="Скругленный прямоугольник 2574" o:spid="_x0000_s1357" style="position:absolute;left:0;text-align:left;margin-left:77.65pt;margin-top:9.35pt;width:186.15pt;height:37.1pt;z-index:25230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3444E2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3444E2">
                        <w:rPr>
                          <w:color w:val="00000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9504" behindDoc="0" locked="0" layoutInCell="1" allowOverlap="1" wp14:anchorId="2FA6D8EA" wp14:editId="2EDC43E7">
                <wp:simplePos x="0" y="0"/>
                <wp:positionH relativeFrom="column">
                  <wp:posOffset>3348355</wp:posOffset>
                </wp:positionH>
                <wp:positionV relativeFrom="paragraph">
                  <wp:posOffset>118745</wp:posOffset>
                </wp:positionV>
                <wp:extent cx="3164205" cy="471170"/>
                <wp:effectExtent l="0" t="0" r="17145" b="24130"/>
                <wp:wrapNone/>
                <wp:docPr id="2573" name="Скругленный прямоугольник 2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6420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444E2">
                              <w:rPr>
                                <w:color w:val="000000"/>
                                <w:szCs w:val="18"/>
                              </w:rPr>
                              <w:t>Руководство услугодателя    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A6D8EA" id="Скругленный прямоугольник 2573" o:spid="_x0000_s1358" style="position:absolute;left:0;text-align:left;margin-left:263.65pt;margin-top:9.35pt;width:249.15pt;height:37.1pt;z-index:2523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3444E2" w:rsidRDefault="00354C9B" w:rsidP="004B29C5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444E2">
                        <w:rPr>
                          <w:color w:val="000000"/>
                          <w:szCs w:val="18"/>
                        </w:rPr>
                        <w:t>Руководство услугодателя    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7456" behindDoc="0" locked="0" layoutInCell="1" allowOverlap="1" wp14:anchorId="5325C5EA" wp14:editId="6B268968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2572" name="Скругленный прямоугольник 2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3444E2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325C5EA" id="Скругленный прямоугольник 2572" o:spid="_x0000_s1359" style="position:absolute;left:0;text-align:left;margin-left:-16.3pt;margin-top:9.9pt;width:92.25pt;height:37.1pt;z-index:25230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FdDq+G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3444E2" w:rsidRDefault="00354C9B" w:rsidP="004B29C5">
                      <w:pPr>
                        <w:jc w:val="center"/>
                        <w:rPr>
                          <w:color w:val="000000"/>
                        </w:rPr>
                      </w:pPr>
                      <w:r w:rsidRPr="003444E2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2576" behindDoc="0" locked="0" layoutInCell="1" allowOverlap="1" wp14:anchorId="40724E19" wp14:editId="7C2ADD89">
                <wp:simplePos x="0" y="0"/>
                <wp:positionH relativeFrom="column">
                  <wp:posOffset>967105</wp:posOffset>
                </wp:positionH>
                <wp:positionV relativeFrom="paragraph">
                  <wp:posOffset>232410</wp:posOffset>
                </wp:positionV>
                <wp:extent cx="2686050" cy="770890"/>
                <wp:effectExtent l="0" t="0" r="19050" b="10160"/>
                <wp:wrapNone/>
                <wp:docPr id="2571" name="Прямоугольник 2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8605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3444E2">
                              <w:rPr>
                                <w:szCs w:val="18"/>
                              </w:rPr>
                              <w:t>Прием  пакета документов, регистрация документов и выдача услугополучателю талона о регистрации НЗ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724E19" id="Прямоугольник 2571" o:spid="_x0000_s1360" style="position:absolute;margin-left:76.15pt;margin-top:18.3pt;width:211.5pt;height:60.7pt;z-index:2523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dCqqw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3444E2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3444E2">
                        <w:rPr>
                          <w:szCs w:val="18"/>
                        </w:rPr>
                        <w:t>Прием  пакета документов, регистрация документов и выдача услугополучателю талона о регистрации НЗ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0768" behindDoc="0" locked="0" layoutInCell="1" allowOverlap="1" wp14:anchorId="1381C36A" wp14:editId="74326989">
                <wp:simplePos x="0" y="0"/>
                <wp:positionH relativeFrom="column">
                  <wp:posOffset>-273685</wp:posOffset>
                </wp:positionH>
                <wp:positionV relativeFrom="paragraph">
                  <wp:posOffset>99060</wp:posOffset>
                </wp:positionV>
                <wp:extent cx="866775" cy="781050"/>
                <wp:effectExtent l="0" t="0" r="9525" b="0"/>
                <wp:wrapNone/>
                <wp:docPr id="2569" name="Скругленный прямоугольник 2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4E480B0" id="Скругленный прямоугольник 2569" o:spid="_x0000_s1026" style="position:absolute;margin-left:-21.55pt;margin-top:7.8pt;width:68.25pt;height:61.5pt;z-index:2523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1792" behindDoc="0" locked="0" layoutInCell="1" allowOverlap="1" wp14:anchorId="4D07972B" wp14:editId="373F23C3">
                <wp:simplePos x="0" y="0"/>
                <wp:positionH relativeFrom="column">
                  <wp:posOffset>3881755</wp:posOffset>
                </wp:positionH>
                <wp:positionV relativeFrom="paragraph">
                  <wp:posOffset>27305</wp:posOffset>
                </wp:positionV>
                <wp:extent cx="2533650" cy="853440"/>
                <wp:effectExtent l="0" t="0" r="19050" b="22860"/>
                <wp:wrapNone/>
                <wp:docPr id="2570" name="Прямоугольник 2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33650" cy="853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3444E2">
                              <w:rPr>
                                <w:szCs w:val="18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07972B" id="Прямоугольник 2570" o:spid="_x0000_s1361" style="position:absolute;margin-left:305.65pt;margin-top:2.15pt;width:199.5pt;height:67.2pt;z-index:25232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3444E2" w:rsidRDefault="00354C9B" w:rsidP="004B29C5">
                      <w:pPr>
                        <w:jc w:val="both"/>
                        <w:rPr>
                          <w:szCs w:val="18"/>
                        </w:rPr>
                      </w:pPr>
                      <w:r w:rsidRPr="003444E2">
                        <w:rPr>
                          <w:szCs w:val="18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0C4BD333" wp14:editId="53F1F975">
                <wp:simplePos x="0" y="0"/>
                <wp:positionH relativeFrom="column">
                  <wp:posOffset>6624955</wp:posOffset>
                </wp:positionH>
                <wp:positionV relativeFrom="paragraph">
                  <wp:posOffset>48260</wp:posOffset>
                </wp:positionV>
                <wp:extent cx="2409825" cy="1000125"/>
                <wp:effectExtent l="0" t="0" r="28575" b="28575"/>
                <wp:wrapNone/>
                <wp:docPr id="2568" name="Прямоугольник 2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982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3444E2">
                              <w:rPr>
                                <w:szCs w:val="18"/>
                              </w:rPr>
                              <w:t xml:space="preserve">Обработка входных документов, формирование решения  о включении модели ККМ в государственный реестр, распечатка  выходного документа и передача  на заверение руководству услугодателя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4BD333" id="Прямоугольник 2568" o:spid="_x0000_s1362" style="position:absolute;margin-left:521.65pt;margin-top:3.8pt;width:189.75pt;height:78.75pt;z-index:25232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3444E2" w:rsidRDefault="00354C9B" w:rsidP="004B29C5">
                      <w:pPr>
                        <w:rPr>
                          <w:szCs w:val="18"/>
                        </w:rPr>
                      </w:pPr>
                      <w:r w:rsidRPr="003444E2">
                        <w:rPr>
                          <w:szCs w:val="18"/>
                        </w:rPr>
                        <w:t xml:space="preserve">Обработка входных документов, формирование решения  о включении модели ККМ в государственный реестр, распечатка  выходного документа и передача  на заверение руководству услугодателя 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i/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5648" behindDoc="0" locked="0" layoutInCell="1" allowOverlap="1" wp14:anchorId="04FBE49C" wp14:editId="4E7DE5C0">
                <wp:simplePos x="0" y="0"/>
                <wp:positionH relativeFrom="column">
                  <wp:posOffset>6415405</wp:posOffset>
                </wp:positionH>
                <wp:positionV relativeFrom="paragraph">
                  <wp:posOffset>1270</wp:posOffset>
                </wp:positionV>
                <wp:extent cx="209550" cy="9525"/>
                <wp:effectExtent l="0" t="76200" r="19050" b="85725"/>
                <wp:wrapNone/>
                <wp:docPr id="2566" name="Прямая со стрелкой 2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9550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090CFE" id="Прямая со стрелкой 2566" o:spid="_x0000_s1026" type="#_x0000_t32" style="position:absolute;margin-left:505.15pt;margin-top:.1pt;width:16.5pt;height:.75pt;flip:y;z-index:25231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4EE3CF9D" wp14:editId="14A0A436">
                <wp:simplePos x="0" y="0"/>
                <wp:positionH relativeFrom="column">
                  <wp:posOffset>3654425</wp:posOffset>
                </wp:positionH>
                <wp:positionV relativeFrom="paragraph">
                  <wp:posOffset>5080</wp:posOffset>
                </wp:positionV>
                <wp:extent cx="228600" cy="635"/>
                <wp:effectExtent l="0" t="76200" r="19050" b="94615"/>
                <wp:wrapNone/>
                <wp:docPr id="2565" name="Соединительная линия уступом 2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35"/>
                        </a:xfrm>
                        <a:prstGeom prst="bentConnector3">
                          <a:avLst>
                            <a:gd name="adj1" fmla="val 25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8AE7BD" id="Соединительная линия уступом 2565" o:spid="_x0000_s1026" type="#_x0000_t34" style="position:absolute;margin-left:287.75pt;margin-top:.4pt;width:18pt;height:.05pt;z-index:2523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" adj="5400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4080" behindDoc="0" locked="0" layoutInCell="1" allowOverlap="1" wp14:anchorId="71C86DDA" wp14:editId="312B33EA">
                <wp:simplePos x="0" y="0"/>
                <wp:positionH relativeFrom="column">
                  <wp:posOffset>593090</wp:posOffset>
                </wp:positionH>
                <wp:positionV relativeFrom="paragraph">
                  <wp:posOffset>-635</wp:posOffset>
                </wp:positionV>
                <wp:extent cx="228600" cy="635"/>
                <wp:effectExtent l="0" t="76200" r="19050" b="94615"/>
                <wp:wrapNone/>
                <wp:docPr id="2567" name="Соединительная линия уступом 2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74BE6E" id="Соединительная линия уступом 2567" o:spid="_x0000_s1026" type="#_x0000_t34" style="position:absolute;margin-left:46.7pt;margin-top:-.05pt;width:18pt;height:.05pt;z-index:2523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5408" behindDoc="0" locked="0" layoutInCell="1" allowOverlap="1" wp14:anchorId="61736B40" wp14:editId="23E66EE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557" name="Поле 2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36B40" id="Поле 2557" o:spid="_x0000_s1363" type="#_x0000_t202" style="position:absolute;margin-left:38.45pt;margin-top:14.25pt;width:27pt;height:29.25pt;z-index:25230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ulhyMZ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 wp14:anchorId="5A38BEE0" wp14:editId="4DFF6AFF">
                <wp:simplePos x="0" y="0"/>
                <wp:positionH relativeFrom="column">
                  <wp:posOffset>1631315</wp:posOffset>
                </wp:positionH>
                <wp:positionV relativeFrom="paragraph">
                  <wp:posOffset>48260</wp:posOffset>
                </wp:positionV>
                <wp:extent cx="1192530" cy="376555"/>
                <wp:effectExtent l="476250" t="19050" r="0" b="23495"/>
                <wp:wrapNone/>
                <wp:docPr id="2560" name="Выноска 2 (с границей) 2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2530" cy="376555"/>
                        </a:xfrm>
                        <a:prstGeom prst="accentCallout2">
                          <a:avLst>
                            <a:gd name="adj1" fmla="val 30352"/>
                            <a:gd name="adj2" fmla="val -6389"/>
                            <a:gd name="adj3" fmla="val 30352"/>
                            <a:gd name="adj4" fmla="val -22523"/>
                            <a:gd name="adj5" fmla="val -2194"/>
                            <a:gd name="adj6" fmla="val -3865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44339" w:rsidRDefault="00354C9B" w:rsidP="004B29C5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6"/>
                                <w:szCs w:val="18"/>
                              </w:rPr>
                              <w:t>прием -13 мин.</w:t>
                            </w:r>
                          </w:p>
                          <w:p w:rsidR="00354C9B" w:rsidRPr="00E77831" w:rsidRDefault="00354C9B" w:rsidP="004B29C5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E77831">
                              <w:rPr>
                                <w:color w:val="000000"/>
                                <w:szCs w:val="14"/>
                              </w:rPr>
                              <w:t>передача -10 мин.</w:t>
                            </w:r>
                          </w:p>
                          <w:p w:rsidR="00354C9B" w:rsidRPr="00064DD8" w:rsidRDefault="00354C9B" w:rsidP="004B29C5">
                            <w:pPr>
                              <w:ind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8BEE0" id="Выноска 2 (с границей) 2560" o:spid="_x0000_s1364" type="#_x0000_t45" style="position:absolute;margin-left:128.45pt;margin-top:3.8pt;width:93.9pt;height:29.6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" adj="-8350,-474,-4865,6556,-1380,6556" filled="f" strokecolor="#1f4d78" strokeweight="1pt">
                <v:textbox>
                  <w:txbxContent>
                    <w:p w:rsidR="00354C9B" w:rsidRPr="00B44339" w:rsidRDefault="00354C9B" w:rsidP="004B29C5">
                      <w:pPr>
                        <w:ind w:left="-142" w:right="-91"/>
                        <w:rPr>
                          <w:color w:val="000000"/>
                          <w:sz w:val="16"/>
                          <w:szCs w:val="18"/>
                        </w:rPr>
                      </w:pPr>
                      <w:r>
                        <w:rPr>
                          <w:color w:val="000000"/>
                          <w:sz w:val="16"/>
                          <w:szCs w:val="18"/>
                        </w:rPr>
                        <w:t>прием -13 мин.</w:t>
                      </w:r>
                    </w:p>
                    <w:p w:rsidR="00354C9B" w:rsidRPr="00E77831" w:rsidRDefault="00354C9B" w:rsidP="004B29C5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E77831">
                        <w:rPr>
                          <w:color w:val="000000"/>
                          <w:szCs w:val="14"/>
                        </w:rPr>
                        <w:t>передача -10 мин.</w:t>
                      </w:r>
                    </w:p>
                    <w:p w:rsidR="00354C9B" w:rsidRPr="00064DD8" w:rsidRDefault="00354C9B" w:rsidP="004B29C5">
                      <w:pPr>
                        <w:ind w:right="-93"/>
                        <w:rPr>
                          <w:color w:val="000000"/>
                          <w:sz w:val="16"/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7696" behindDoc="0" locked="0" layoutInCell="1" allowOverlap="1" wp14:anchorId="5AB88763" wp14:editId="742EB721">
                <wp:simplePos x="0" y="0"/>
                <wp:positionH relativeFrom="column">
                  <wp:posOffset>4036695</wp:posOffset>
                </wp:positionH>
                <wp:positionV relativeFrom="paragraph">
                  <wp:posOffset>191770</wp:posOffset>
                </wp:positionV>
                <wp:extent cx="692150" cy="275590"/>
                <wp:effectExtent l="0" t="114300" r="355600" b="10160"/>
                <wp:wrapNone/>
                <wp:docPr id="2559" name="Выноска 2 (с границей) 2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150" cy="275590"/>
                        </a:xfrm>
                        <a:prstGeom prst="accentCallout2">
                          <a:avLst>
                            <a:gd name="adj1" fmla="val 41477"/>
                            <a:gd name="adj2" fmla="val 111009"/>
                            <a:gd name="adj3" fmla="val 41477"/>
                            <a:gd name="adj4" fmla="val 129634"/>
                            <a:gd name="adj5" fmla="val -39171"/>
                            <a:gd name="adj6" fmla="val 1489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44339" w:rsidRDefault="00354C9B" w:rsidP="004B29C5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B88763" id="Выноска 2 (с границей) 2559" o:spid="_x0000_s1365" type="#_x0000_t45" style="position:absolute;margin-left:317.85pt;margin-top:15.1pt;width:54.5pt;height:21.7pt;z-index:25231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" adj="32182,-8461,28001,8959,23978,8959" filled="f" strokecolor="#1f4d78" strokeweight="1pt">
                <v:textbox>
                  <w:txbxContent>
                    <w:p w:rsidR="00354C9B" w:rsidRPr="00B44339" w:rsidRDefault="00354C9B" w:rsidP="004B29C5">
                      <w:pPr>
                        <w:rPr>
                          <w:sz w:val="16"/>
                          <w:szCs w:val="18"/>
                        </w:rPr>
                      </w:pPr>
                      <w:r w:rsidRPr="00B44339">
                        <w:rPr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4624" behindDoc="0" locked="0" layoutInCell="1" allowOverlap="1" wp14:anchorId="3F3468D8" wp14:editId="58A70A0C">
                <wp:simplePos x="0" y="0"/>
                <wp:positionH relativeFrom="column">
                  <wp:posOffset>5224780</wp:posOffset>
                </wp:positionH>
                <wp:positionV relativeFrom="paragraph">
                  <wp:posOffset>12065</wp:posOffset>
                </wp:positionV>
                <wp:extent cx="1400175" cy="609600"/>
                <wp:effectExtent l="38100" t="0" r="28575" b="57150"/>
                <wp:wrapNone/>
                <wp:docPr id="2558" name="Прямая со стрелкой 2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609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245579" id="Прямая со стрелкой 2558" o:spid="_x0000_s1026" type="#_x0000_t32" style="position:absolute;margin-left:411.4pt;margin-top:.95pt;width:110.25pt;height:48pt;flip:x;z-index:2523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3056" behindDoc="0" locked="0" layoutInCell="1" allowOverlap="1" wp14:anchorId="1B395790" wp14:editId="01E0E3B1">
                <wp:simplePos x="0" y="0"/>
                <wp:positionH relativeFrom="column">
                  <wp:posOffset>8558530</wp:posOffset>
                </wp:positionH>
                <wp:positionV relativeFrom="paragraph">
                  <wp:posOffset>74295</wp:posOffset>
                </wp:positionV>
                <wp:extent cx="238125" cy="628650"/>
                <wp:effectExtent l="0" t="0" r="66675" b="57150"/>
                <wp:wrapNone/>
                <wp:docPr id="2563" name="Прямая со стрелкой 2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628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E33FEF" id="Прямая со стрелкой 2563" o:spid="_x0000_s1026" type="#_x0000_t32" style="position:absolute;margin-left:673.9pt;margin-top:5.85pt;width:18.75pt;height:49.5pt;z-index:25233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6672" behindDoc="0" locked="0" layoutInCell="1" allowOverlap="1" wp14:anchorId="2B8BAF81" wp14:editId="28D8B62B">
                <wp:simplePos x="0" y="0"/>
                <wp:positionH relativeFrom="column">
                  <wp:posOffset>8891905</wp:posOffset>
                </wp:positionH>
                <wp:positionV relativeFrom="paragraph">
                  <wp:posOffset>26670</wp:posOffset>
                </wp:positionV>
                <wp:extent cx="144145" cy="441325"/>
                <wp:effectExtent l="38100" t="38100" r="27305" b="15875"/>
                <wp:wrapNone/>
                <wp:docPr id="2561" name="Прямая со стрелкой 2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4145" cy="441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B3DC7" id="Прямая со стрелкой 2561" o:spid="_x0000_s1026" type="#_x0000_t32" style="position:absolute;margin-left:700.15pt;margin-top:2.1pt;width:11.35pt;height:34.75pt;flip:x y;z-index:2523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1CD152FC" wp14:editId="25694C57">
                <wp:simplePos x="0" y="0"/>
                <wp:positionH relativeFrom="column">
                  <wp:posOffset>6664960</wp:posOffset>
                </wp:positionH>
                <wp:positionV relativeFrom="paragraph">
                  <wp:posOffset>114300</wp:posOffset>
                </wp:positionV>
                <wp:extent cx="1057275" cy="352425"/>
                <wp:effectExtent l="0" t="95250" r="371475" b="28575"/>
                <wp:wrapNone/>
                <wp:docPr id="2564" name="Выноска 2 (с границей) 2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57275" cy="352425"/>
                        </a:xfrm>
                        <a:prstGeom prst="accentCallout2">
                          <a:avLst>
                            <a:gd name="adj1" fmla="val 48000"/>
                            <a:gd name="adj2" fmla="val 107208"/>
                            <a:gd name="adj3" fmla="val 48000"/>
                            <a:gd name="adj4" fmla="val 122162"/>
                            <a:gd name="adj5" fmla="val -24801"/>
                            <a:gd name="adj6" fmla="val 13044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3444E2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рабочих 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D152FC" id="Выноска 2 (с границей) 2564" o:spid="_x0000_s1366" type="#_x0000_t45" style="position:absolute;margin-left:524.8pt;margin-top:9pt;width:83.25pt;height:27.75pt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" adj="28177,-5357,26387,10368,23157,10368" filled="f" strokecolor="#1f4d78" strokeweight="1pt">
                <v:textbox>
                  <w:txbxContent>
                    <w:p w:rsidR="00354C9B" w:rsidRPr="003444E2" w:rsidRDefault="00354C9B" w:rsidP="004B29C5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3444E2">
                        <w:rPr>
                          <w:color w:val="000000"/>
                          <w:sz w:val="16"/>
                          <w:szCs w:val="16"/>
                        </w:rPr>
                        <w:t>10 рабочих 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4384" behindDoc="0" locked="0" layoutInCell="1" allowOverlap="1" wp14:anchorId="53A26153" wp14:editId="177C7E14">
                <wp:simplePos x="0" y="0"/>
                <wp:positionH relativeFrom="column">
                  <wp:posOffset>9119235</wp:posOffset>
                </wp:positionH>
                <wp:positionV relativeFrom="paragraph">
                  <wp:posOffset>76200</wp:posOffset>
                </wp:positionV>
                <wp:extent cx="344805" cy="238125"/>
                <wp:effectExtent l="0" t="0" r="0" b="9525"/>
                <wp:wrapNone/>
                <wp:docPr id="2562" name="Поле 2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B29C5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A26153" id="Поле 2562" o:spid="_x0000_s1367" type="#_x0000_t202" style="position:absolute;margin-left:718.05pt;margin-top:6pt;width:27.15pt;height:18.75pt;z-index:2523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" stroked="f">
                <v:textbox>
                  <w:txbxContent>
                    <w:p w:rsidR="00354C9B" w:rsidRPr="0089142E" w:rsidRDefault="00354C9B" w:rsidP="004B29C5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8960" behindDoc="0" locked="0" layoutInCell="1" allowOverlap="1" wp14:anchorId="1DFD7F56" wp14:editId="210AD751">
                <wp:simplePos x="0" y="0"/>
                <wp:positionH relativeFrom="column">
                  <wp:posOffset>1090930</wp:posOffset>
                </wp:positionH>
                <wp:positionV relativeFrom="paragraph">
                  <wp:posOffset>59690</wp:posOffset>
                </wp:positionV>
                <wp:extent cx="2038350" cy="697230"/>
                <wp:effectExtent l="0" t="0" r="19050" b="26670"/>
                <wp:wrapNone/>
                <wp:docPr id="2554" name="Прямоугольник 2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6972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3444E2">
                              <w:rPr>
                                <w:szCs w:val="18"/>
                              </w:rPr>
                              <w:t>Регистрация и отправка выходного  документа услугополучателю посредством почтовой связ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FD7F56" id="Прямоугольник 2554" o:spid="_x0000_s1368" style="position:absolute;margin-left:85.9pt;margin-top:4.7pt;width:160.5pt;height:54.9pt;z-index:2523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wAMrAIAACc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" filled="f" fillcolor="#2f5496" strokecolor="#2f5496" strokeweight="1.5pt">
                <v:textbox>
                  <w:txbxContent>
                    <w:p w:rsidR="00354C9B" w:rsidRPr="003444E2" w:rsidRDefault="00354C9B" w:rsidP="004B29C5">
                      <w:pPr>
                        <w:rPr>
                          <w:szCs w:val="18"/>
                        </w:rPr>
                      </w:pPr>
                      <w:r w:rsidRPr="003444E2">
                        <w:rPr>
                          <w:szCs w:val="18"/>
                        </w:rPr>
                        <w:t>Регистрация и отправка выходного  документа услугополучателю посредством почтовой связи</w:t>
                      </w: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7936" behindDoc="0" locked="0" layoutInCell="1" allowOverlap="1" wp14:anchorId="37F3066F" wp14:editId="014A9929">
                <wp:simplePos x="0" y="0"/>
                <wp:positionH relativeFrom="column">
                  <wp:posOffset>3652520</wp:posOffset>
                </wp:positionH>
                <wp:positionV relativeFrom="paragraph">
                  <wp:posOffset>37465</wp:posOffset>
                </wp:positionV>
                <wp:extent cx="2476500" cy="514350"/>
                <wp:effectExtent l="0" t="0" r="19050" b="19050"/>
                <wp:wrapNone/>
                <wp:docPr id="2556" name="Прямоугольник 2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0" cy="514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444E2" w:rsidRDefault="00354C9B" w:rsidP="004B29C5">
                            <w:pPr>
                              <w:rPr>
                                <w:szCs w:val="18"/>
                              </w:rPr>
                            </w:pPr>
                            <w:r w:rsidRPr="003444E2">
                              <w:rPr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7F3066F" id="Прямоугольник 2556" o:spid="_x0000_s1369" style="position:absolute;margin-left:287.6pt;margin-top:2.95pt;width:195pt;height:40.5pt;z-index:25232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" filled="f" fillcolor="#2f5496" strokecolor="#2f5496" strokeweight="1.5pt">
                <v:textbox>
                  <w:txbxContent>
                    <w:p w:rsidR="00354C9B" w:rsidRPr="003444E2" w:rsidRDefault="00354C9B" w:rsidP="004B29C5">
                      <w:pPr>
                        <w:rPr>
                          <w:szCs w:val="18"/>
                        </w:rPr>
                      </w:pPr>
                      <w:r w:rsidRPr="003444E2">
                        <w:rPr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9744" behindDoc="0" locked="0" layoutInCell="1" allowOverlap="1" wp14:anchorId="25E25C4A" wp14:editId="77FB44AB">
                <wp:simplePos x="0" y="0"/>
                <wp:positionH relativeFrom="column">
                  <wp:posOffset>8792845</wp:posOffset>
                </wp:positionH>
                <wp:positionV relativeFrom="paragraph">
                  <wp:posOffset>6350</wp:posOffset>
                </wp:positionV>
                <wp:extent cx="495300" cy="540385"/>
                <wp:effectExtent l="0" t="0" r="0" b="0"/>
                <wp:wrapNone/>
                <wp:docPr id="2552" name="Ромб 2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4E509C" id="Ромб 2552" o:spid="_x0000_s1026" type="#_x0000_t4" style="position:absolute;margin-left:692.35pt;margin-top:.5pt;width:39pt;height:42.55pt;z-index:25231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e3ijg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" fillcolor="#7b7b7b" stroked="f"/>
            </w:pict>
          </mc:Fallback>
        </mc:AlternateConten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4864" behindDoc="0" locked="0" layoutInCell="1" allowOverlap="1" wp14:anchorId="7D864BE4" wp14:editId="241A6457">
                <wp:simplePos x="0" y="0"/>
                <wp:positionH relativeFrom="column">
                  <wp:posOffset>-311785</wp:posOffset>
                </wp:positionH>
                <wp:positionV relativeFrom="paragraph">
                  <wp:posOffset>69850</wp:posOffset>
                </wp:positionV>
                <wp:extent cx="866775" cy="1304925"/>
                <wp:effectExtent l="0" t="0" r="9525" b="9525"/>
                <wp:wrapNone/>
                <wp:docPr id="2550" name="Скругленный прямоугольник 2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57F8643" id="Скругленный прямоугольник 2550" o:spid="_x0000_s1026" style="position:absolute;margin-left:-24.55pt;margin-top:5.5pt;width:68.25pt;height:102.75pt;z-index:2523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1008" behindDoc="0" locked="0" layoutInCell="1" allowOverlap="1" wp14:anchorId="2388107C" wp14:editId="35ED2556">
                <wp:simplePos x="0" y="0"/>
                <wp:positionH relativeFrom="column">
                  <wp:posOffset>3128645</wp:posOffset>
                </wp:positionH>
                <wp:positionV relativeFrom="paragraph">
                  <wp:posOffset>45085</wp:posOffset>
                </wp:positionV>
                <wp:extent cx="440055" cy="0"/>
                <wp:effectExtent l="38100" t="76200" r="0" b="95250"/>
                <wp:wrapNone/>
                <wp:docPr id="2555" name="Прямая со стрелкой 2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00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9822B6" id="Прямая со стрелкой 2555" o:spid="_x0000_s1026" type="#_x0000_t32" style="position:absolute;margin-left:246.35pt;margin-top:3.55pt;width:34.65pt;height:0;flip:x;z-index:2523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4B29C5" w:rsidRPr="00C22878" w:rsidRDefault="004B29C5" w:rsidP="004B29C5">
      <w:pPr>
        <w:tabs>
          <w:tab w:val="left" w:pos="1140"/>
          <w:tab w:val="right" w:pos="14569"/>
        </w:tabs>
        <w:spacing w:line="240" w:lineRule="atLeast"/>
        <w:rPr>
          <w:sz w:val="28"/>
          <w:szCs w:val="28"/>
        </w:rPr>
        <w:sectPr w:rsidR="004B29C5" w:rsidRPr="00C22878" w:rsidSect="00297CB4">
          <w:type w:val="nextColumn"/>
          <w:pgSz w:w="16838" w:h="11906" w:orient="landscape"/>
          <w:pgMar w:top="1418" w:right="851" w:bottom="1418" w:left="1418" w:header="708" w:footer="131" w:gutter="0"/>
          <w:cols w:space="708"/>
          <w:docGrid w:linePitch="360"/>
        </w:sectPr>
      </w:pP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5888" behindDoc="0" locked="0" layoutInCell="1" allowOverlap="1" wp14:anchorId="65BE283C" wp14:editId="4B1A7763">
                <wp:simplePos x="0" y="0"/>
                <wp:positionH relativeFrom="column">
                  <wp:posOffset>595630</wp:posOffset>
                </wp:positionH>
                <wp:positionV relativeFrom="paragraph">
                  <wp:posOffset>142240</wp:posOffset>
                </wp:positionV>
                <wp:extent cx="1094740" cy="427990"/>
                <wp:effectExtent l="38100" t="0" r="29210" b="67310"/>
                <wp:wrapNone/>
                <wp:docPr id="2553" name="Прямая со стрелкой 2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4740" cy="4279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698751" id="Прямая со стрелкой 2553" o:spid="_x0000_s1026" type="#_x0000_t32" style="position:absolute;margin-left:46.9pt;margin-top:11.2pt;width:86.2pt;height:33.7pt;flip:x;z-index:2523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9984" behindDoc="0" locked="0" layoutInCell="1" allowOverlap="1" wp14:anchorId="5162F8E4" wp14:editId="5CF31A31">
                <wp:simplePos x="0" y="0"/>
                <wp:positionH relativeFrom="column">
                  <wp:posOffset>1981835</wp:posOffset>
                </wp:positionH>
                <wp:positionV relativeFrom="paragraph">
                  <wp:posOffset>367030</wp:posOffset>
                </wp:positionV>
                <wp:extent cx="1023620" cy="282575"/>
                <wp:effectExtent l="438150" t="57150" r="0" b="22225"/>
                <wp:wrapNone/>
                <wp:docPr id="2548" name="Выноска 2 (с границей) 2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2575"/>
                        </a:xfrm>
                        <a:prstGeom prst="accentCallout2">
                          <a:avLst>
                            <a:gd name="adj1" fmla="val 40449"/>
                            <a:gd name="adj2" fmla="val -7444"/>
                            <a:gd name="adj3" fmla="val 40449"/>
                            <a:gd name="adj4" fmla="val -27047"/>
                            <a:gd name="adj5" fmla="val -18201"/>
                            <a:gd name="adj6" fmla="val -4131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44339" w:rsidRDefault="00354C9B" w:rsidP="004B29C5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color w:val="000000"/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62F8E4" id="Выноска 2 (с границей) 2548" o:spid="_x0000_s1370" type="#_x0000_t45" style="position:absolute;margin-left:156.05pt;margin-top:28.9pt;width:80.6pt;height:22.25pt;z-index:25232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" adj="-8924,-3931,-5842,8737,-1608,8737" filled="f" strokecolor="#1f4d78" strokeweight="1pt">
                <v:textbox>
                  <w:txbxContent>
                    <w:p w:rsidR="00354C9B" w:rsidRPr="00B44339" w:rsidRDefault="00354C9B" w:rsidP="004B29C5">
                      <w:pPr>
                        <w:ind w:left="-142" w:right="-93"/>
                        <w:rPr>
                          <w:color w:val="000000"/>
                          <w:sz w:val="16"/>
                          <w:szCs w:val="18"/>
                        </w:rPr>
                      </w:pPr>
                      <w:r w:rsidRPr="00B44339">
                        <w:rPr>
                          <w:color w:val="000000"/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32032" behindDoc="0" locked="0" layoutInCell="1" allowOverlap="1" wp14:anchorId="7540C20F" wp14:editId="5061A7BE">
                <wp:simplePos x="0" y="0"/>
                <wp:positionH relativeFrom="column">
                  <wp:posOffset>4249420</wp:posOffset>
                </wp:positionH>
                <wp:positionV relativeFrom="paragraph">
                  <wp:posOffset>295275</wp:posOffset>
                </wp:positionV>
                <wp:extent cx="692150" cy="275590"/>
                <wp:effectExtent l="0" t="114300" r="355600" b="10160"/>
                <wp:wrapNone/>
                <wp:docPr id="2549" name="Выноска 2 (с границей) 2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150" cy="275590"/>
                        </a:xfrm>
                        <a:prstGeom prst="accentCallout2">
                          <a:avLst>
                            <a:gd name="adj1" fmla="val 41477"/>
                            <a:gd name="adj2" fmla="val 111009"/>
                            <a:gd name="adj3" fmla="val 41477"/>
                            <a:gd name="adj4" fmla="val 129634"/>
                            <a:gd name="adj5" fmla="val -39171"/>
                            <a:gd name="adj6" fmla="val 1489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44339" w:rsidRDefault="00354C9B" w:rsidP="004B29C5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 w:rsidRPr="00B44339">
                              <w:rPr>
                                <w:sz w:val="16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0C20F" id="Выноска 2 (с границей) 2549" o:spid="_x0000_s1371" type="#_x0000_t45" style="position:absolute;margin-left:334.6pt;margin-top:23.25pt;width:54.5pt;height:21.7pt;z-index:25233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" adj="32182,-8461,28001,8959,23978,8959" filled="f" strokecolor="#1f4d78" strokeweight="1pt">
                <v:textbox>
                  <w:txbxContent>
                    <w:p w:rsidR="00354C9B" w:rsidRPr="00B44339" w:rsidRDefault="00354C9B" w:rsidP="004B29C5">
                      <w:pPr>
                        <w:rPr>
                          <w:sz w:val="16"/>
                          <w:szCs w:val="18"/>
                        </w:rPr>
                      </w:pPr>
                      <w:r w:rsidRPr="00B44339">
                        <w:rPr>
                          <w:sz w:val="16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18720" behindDoc="0" locked="0" layoutInCell="1" allowOverlap="1" wp14:anchorId="4D6D0C40" wp14:editId="6B7BC020">
                <wp:simplePos x="0" y="0"/>
                <wp:positionH relativeFrom="column">
                  <wp:posOffset>7434580</wp:posOffset>
                </wp:positionH>
                <wp:positionV relativeFrom="paragraph">
                  <wp:posOffset>139700</wp:posOffset>
                </wp:positionV>
                <wp:extent cx="1601470" cy="302895"/>
                <wp:effectExtent l="38100" t="0" r="17780" b="78105"/>
                <wp:wrapNone/>
                <wp:docPr id="2547" name="Прямая со стрелкой 2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147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2DC213" id="Прямая со стрелкой 2547" o:spid="_x0000_s1026" type="#_x0000_t32" style="position:absolute;margin-left:585.4pt;margin-top:11pt;width:126.1pt;height:23.85pt;flip:x;z-index:25231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3360" behindDoc="0" locked="0" layoutInCell="1" allowOverlap="1" wp14:anchorId="05867368" wp14:editId="1205FFED">
                <wp:simplePos x="0" y="0"/>
                <wp:positionH relativeFrom="column">
                  <wp:posOffset>8637905</wp:posOffset>
                </wp:positionH>
                <wp:positionV relativeFrom="paragraph">
                  <wp:posOffset>216535</wp:posOffset>
                </wp:positionV>
                <wp:extent cx="485140" cy="224155"/>
                <wp:effectExtent l="0" t="0" r="0" b="4445"/>
                <wp:wrapNone/>
                <wp:docPr id="2546" name="Поле 2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B20B7" w:rsidRDefault="00354C9B" w:rsidP="004B29C5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8B20B7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67368" id="Поле 2546" o:spid="_x0000_s1372" type="#_x0000_t202" style="position:absolute;margin-left:680.15pt;margin-top:17.05pt;width:38.2pt;height:17.65pt;z-index:25230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" stroked="f">
                <v:textbox>
                  <w:txbxContent>
                    <w:p w:rsidR="00354C9B" w:rsidRPr="008B20B7" w:rsidRDefault="00354C9B" w:rsidP="004B29C5">
                      <w:pPr>
                        <w:rPr>
                          <w:rFonts w:cstheme="minorHAnsi"/>
                          <w:sz w:val="16"/>
                        </w:rPr>
                      </w:pPr>
                      <w:r w:rsidRPr="008B20B7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0B37E1D8" wp14:editId="79DFDE87">
                <wp:simplePos x="0" y="0"/>
                <wp:positionH relativeFrom="column">
                  <wp:posOffset>681355</wp:posOffset>
                </wp:positionH>
                <wp:positionV relativeFrom="paragraph">
                  <wp:posOffset>1077595</wp:posOffset>
                </wp:positionV>
                <wp:extent cx="5497830" cy="0"/>
                <wp:effectExtent l="38100" t="76200" r="0" b="95250"/>
                <wp:wrapNone/>
                <wp:docPr id="2544" name="Прямая со стрелкой 2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978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2979B1" id="Прямая со стрелкой 2544" o:spid="_x0000_s1026" type="#_x0000_t32" style="position:absolute;margin-left:53.65pt;margin-top:84.85pt;width:432.9pt;height:0;flip:x;z-index:2523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23840" behindDoc="0" locked="0" layoutInCell="1" allowOverlap="1" wp14:anchorId="1C68D0B0" wp14:editId="7C1ABC23">
                <wp:simplePos x="0" y="0"/>
                <wp:positionH relativeFrom="column">
                  <wp:posOffset>6253480</wp:posOffset>
                </wp:positionH>
                <wp:positionV relativeFrom="paragraph">
                  <wp:posOffset>467995</wp:posOffset>
                </wp:positionV>
                <wp:extent cx="2867025" cy="695325"/>
                <wp:effectExtent l="0" t="0" r="28575" b="28575"/>
                <wp:wrapNone/>
                <wp:docPr id="2545" name="Прямоугольник 2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695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44339" w:rsidRDefault="00354C9B" w:rsidP="004B29C5">
                            <w:pPr>
                              <w:jc w:val="both"/>
                            </w:pPr>
                            <w:r w:rsidRPr="00B44339"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68D0B0" id="Прямоугольник 2545" o:spid="_x0000_s1373" style="position:absolute;margin-left:492.4pt;margin-top:36.85pt;width:225.75pt;height:54.75pt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gO9qg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" filled="f" fillcolor="#2f5496" strokecolor="#2f5496" strokeweight="1.5pt">
                <v:textbox>
                  <w:txbxContent>
                    <w:p w:rsidR="00354C9B" w:rsidRPr="00B44339" w:rsidRDefault="00354C9B" w:rsidP="004B29C5">
                      <w:pPr>
                        <w:jc w:val="both"/>
                      </w:pPr>
                      <w:r w:rsidRPr="00B44339"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услуги 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2B3876">
      <w:pPr>
        <w:spacing w:line="240" w:lineRule="atLeast"/>
        <w:ind w:right="-2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28B08081" wp14:editId="163E9D06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67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38EB040" id="AutoShape 101" o:spid="_x0000_s1026" style="position:absolute;margin-left:36.2pt;margin-top:5.05pt;width:36pt;height:32.25pt;z-index:2523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/tajA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N1f+1qMAgAAIg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7B1A9F95" wp14:editId="4768FE01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67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B29C5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1A9F95" id="_x0000_s1374" style="position:absolute;left:0;text-align:left;margin-left:36.2pt;margin-top:14.15pt;width:32.25pt;height:26.95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NJzh3oUCAAAS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B29C5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B29C5" w:rsidRPr="00C22878" w:rsidRDefault="004B29C5" w:rsidP="004B29C5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2272" behindDoc="0" locked="0" layoutInCell="1" allowOverlap="1" wp14:anchorId="21E55557" wp14:editId="7607B070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68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6A4F34" id="AutoShape 85" o:spid="_x0000_s1026" type="#_x0000_t4" style="position:absolute;margin-left:37.7pt;margin-top:8.25pt;width:28.5pt;height:29.8pt;z-index:2523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" fillcolor="#7b7b7b" stroked="f"/>
            </w:pict>
          </mc:Fallback>
        </mc:AlternateContent>
      </w:r>
    </w:p>
    <w:p w:rsidR="004B29C5" w:rsidRPr="00C22878" w:rsidRDefault="004B29C5" w:rsidP="004B29C5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341248" behindDoc="0" locked="0" layoutInCell="1" allowOverlap="1" wp14:anchorId="20089D9E" wp14:editId="059383A7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68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04019C" id="AutoShape 81" o:spid="_x0000_s1026" type="#_x0000_t32" style="position:absolute;margin-left:49.7pt;margin-top:7.1pt;width:22.5pt;height:0;z-index:2523412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CssTEi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spacing w:line="240" w:lineRule="atLeast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</w:rPr>
      </w:pPr>
    </w:p>
    <w:p w:rsidR="004B29C5" w:rsidRPr="00C22878" w:rsidRDefault="004B29C5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2</w:t>
      </w:r>
    </w:p>
    <w:p w:rsidR="002B3876" w:rsidRPr="00C22878" w:rsidRDefault="002B3876" w:rsidP="002B3876">
      <w:pPr>
        <w:tabs>
          <w:tab w:val="left" w:pos="7371"/>
        </w:tabs>
        <w:spacing w:line="240" w:lineRule="atLeast"/>
        <w:ind w:left="5670"/>
        <w:jc w:val="right"/>
        <w:rPr>
          <w:sz w:val="28"/>
          <w:szCs w:val="28"/>
        </w:rPr>
      </w:pPr>
      <w:r w:rsidRPr="00C22878">
        <w:rPr>
          <w:sz w:val="28"/>
          <w:szCs w:val="28"/>
        </w:rPr>
        <w:t xml:space="preserve">к приказу Министра финансов </w:t>
      </w: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B3876" w:rsidRPr="00C22878" w:rsidRDefault="002B3876" w:rsidP="002B3876">
      <w:pPr>
        <w:tabs>
          <w:tab w:val="left" w:pos="6804"/>
          <w:tab w:val="left" w:pos="6946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 201</w:t>
      </w:r>
      <w:r w:rsidR="00C23E0F">
        <w:rPr>
          <w:sz w:val="28"/>
          <w:szCs w:val="28"/>
          <w:lang w:val="kk-KZ"/>
        </w:rPr>
        <w:t>9</w:t>
      </w:r>
      <w:r w:rsidRPr="00C22878">
        <w:rPr>
          <w:sz w:val="28"/>
          <w:szCs w:val="28"/>
        </w:rPr>
        <w:t xml:space="preserve"> года №____</w:t>
      </w: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5</w:t>
      </w: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B3876" w:rsidRPr="00C22878" w:rsidRDefault="002B3876" w:rsidP="002B3876">
      <w:pPr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2B3876" w:rsidRPr="00C22878" w:rsidRDefault="002B3876" w:rsidP="002B3876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«Проведение зачетов и возвратов налогов, </w:t>
      </w:r>
    </w:p>
    <w:p w:rsidR="002B3876" w:rsidRPr="00C22878" w:rsidRDefault="002B3876" w:rsidP="002B3876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латежей в бюджет, пени, штрафов»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sz w:val="28"/>
          <w:szCs w:val="28"/>
        </w:rPr>
        <w:t xml:space="preserve">1. </w:t>
      </w:r>
      <w:r w:rsidRPr="00C22878">
        <w:rPr>
          <w:b/>
          <w:sz w:val="28"/>
          <w:szCs w:val="28"/>
        </w:rPr>
        <w:t>Общие положения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. Государственная услуга «Проведение зачетов и возвратов налогов, платежей в бюджет, пени, штрафов» (далее – государственная услуга) оказывается на основании </w:t>
      </w:r>
      <w:hyperlink r:id="rId157" w:anchor="z711" w:history="1">
        <w:r w:rsidRPr="00C22878">
          <w:rPr>
            <w:rStyle w:val="ad"/>
            <w:color w:val="auto"/>
            <w:sz w:val="28"/>
            <w:szCs w:val="28"/>
            <w:u w:val="none"/>
          </w:rPr>
          <w:t>стандарта</w:t>
        </w:r>
      </w:hyperlink>
      <w:r w:rsidRPr="00C22878">
        <w:rPr>
          <w:sz w:val="28"/>
          <w:szCs w:val="28"/>
        </w:rPr>
        <w:t xml:space="preserve"> государственной услуги «Проведение зачетов и возвратов налогов, платежей в бюджет, пени, штрафов», утвержденного </w:t>
      </w:r>
      <w:hyperlink r:id="rId158" w:anchor="z1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         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(далее – услугодатель)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ются через: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канцелярию услугодателя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центры оказания услуг или веб-приложение «Кабинет налогоплательщика» (далее – КНП)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веб-портал «электронного правительства»: www.egov.kz (далее – портал)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. Результатом оказания государственной услуги является: 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зачет излишне уплаченной суммы налога, платежа в бюджет, пени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зачет ошибочно уплаченной суммы на надлежащий код бюджетной классификации и (или) в надлежащий орган государственных доходов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3) возврат излишне уплаченной суммы налога, платежа в бюджет и пени, а также ошибочно уплаченной суммы налога, платежа в бюджет на банковский счет налогоплательщика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возврат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ом страховании вследствие его отмены или уменьшения размера на банковский счет налогоплательщика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возврат уплаченной суммы налога, платежа в бюджет, пени и штрафа в результате отмены итогов электронных аукционов по решению суда на банковский счет налогоплательщика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возврат излишне уплаченной суммы государственной пошлины по месту ее уплаты на банковский счет налогоплательщика с соответствующего кода бюджетной классификации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исьменное сообщение о неподтверждении ошибки – в случае неподтверждения органом государственных доходов наличия ошибок при перечислении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уведомление об исполнении судебного решения налогоплательщику и (или) государственному учреждению – после осуществления возврата суммы государственной пошлины услугодателем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мотивированный ответ услугодателя об отказе в оказании государственной услуги в случаях и по основаниям, указанным в пункте </w:t>
      </w:r>
      <w:hyperlink r:id="rId159" w:anchor="z723" w:history="1">
        <w:r w:rsidRPr="00C22878">
          <w:rPr>
            <w:rStyle w:val="ad"/>
            <w:color w:val="auto"/>
            <w:sz w:val="28"/>
            <w:szCs w:val="28"/>
            <w:u w:val="none"/>
          </w:rPr>
          <w:t>10</w:t>
        </w:r>
      </w:hyperlink>
      <w:r w:rsidRPr="00C22878">
        <w:rPr>
          <w:sz w:val="28"/>
          <w:szCs w:val="28"/>
        </w:rPr>
        <w:t xml:space="preserve"> Стандарта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</w:tabs>
        <w:spacing w:line="240" w:lineRule="atLeast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2. Порядок действий структурных подразделений (работников) услугодателя в процессе оказания государственной услуги</w:t>
      </w:r>
    </w:p>
    <w:p w:rsidR="002B3876" w:rsidRPr="00C22878" w:rsidRDefault="002B3876" w:rsidP="002B3876">
      <w:pPr>
        <w:pStyle w:val="af1"/>
        <w:tabs>
          <w:tab w:val="left" w:pos="709"/>
        </w:tabs>
        <w:spacing w:before="0" w:beforeAutospacing="0" w:after="0" w:afterAutospacing="0" w:line="240" w:lineRule="atLeast"/>
        <w:rPr>
          <w:sz w:val="28"/>
          <w:szCs w:val="28"/>
        </w:rPr>
      </w:pPr>
    </w:p>
    <w:p w:rsidR="002B3876" w:rsidRPr="00C22878" w:rsidRDefault="002B3876" w:rsidP="002B3876">
      <w:pPr>
        <w:pStyle w:val="af1"/>
        <w:tabs>
          <w:tab w:val="left" w:pos="709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услугополучателем документов, указанных в </w:t>
      </w:r>
      <w:hyperlink r:id="rId160" w:anchor="z72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9</w:t>
        </w:r>
      </w:hyperlink>
      <w:r w:rsidRPr="00C22878">
        <w:rPr>
          <w:sz w:val="28"/>
          <w:szCs w:val="28"/>
        </w:rPr>
        <w:t xml:space="preserve"> Стандарта.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а (действия) процесса оказания государственной услуги: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20 (двадцать) минут: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, ответственный за прием документов в присутствии услугополучателя: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</w:t>
      </w:r>
      <w:r w:rsidRPr="00C22878">
        <w:rPr>
          <w:sz w:val="28"/>
          <w:szCs w:val="28"/>
        </w:rPr>
        <w:lastRenderedPageBreak/>
        <w:t xml:space="preserve">интересов юридического лица проверяет наличие подписи руководителя и печати юридического лица) – 2 (две) минуты; 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полноту представленных документов – 3 (три) минуты;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, вводит налоговое заявление в ИС ЦУЛС – 5 (пять) минут;</w:t>
      </w:r>
    </w:p>
    <w:p w:rsidR="002B3876" w:rsidRPr="00C22878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2B3876" w:rsidRPr="0017434A" w:rsidRDefault="002B3876" w:rsidP="002B3876">
      <w:pPr>
        <w:pStyle w:val="af1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ередает входные документы работнику, ответственному за обработку документов – 10 минут</w:t>
      </w:r>
      <w:r w:rsidR="0017434A">
        <w:rPr>
          <w:sz w:val="28"/>
          <w:szCs w:val="28"/>
        </w:rPr>
        <w:t>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аботник, ответственный за обработку документов, обрабатывает документы: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зачету излишне уплаченной суммы налога, платежа в бюджет, пени – в течение 10 (десяти) рабочих дней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 зачету, возврату ошибочно уплаченной суммы налога, платежа в бюджет – в течение 10 (десяти) рабочих дней; 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излишне уплаченной суммы налога, платежа в бюджет, пени – в течение 10 (десяти) рабочих дней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социальном медицинским страхованием вследствие его отмены или уменьшения размера – в течение 10 (десяти) рабочих дней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алога, платежа в бюджет, пени и штрафа в результате отмены итогов электронных аукционов по решению суда – в течение 10 (десяти) рабочих дней;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государственной пошлины – в течение     10 (десяти) рабочих дней.</w:t>
      </w:r>
    </w:p>
    <w:p w:rsidR="002B3876" w:rsidRPr="00C22878" w:rsidRDefault="002B3876" w:rsidP="002B3876">
      <w:pPr>
        <w:pStyle w:val="3"/>
        <w:spacing w:before="0" w:line="240" w:lineRule="atLeast"/>
        <w:rPr>
          <w:rFonts w:ascii="Times New Roman" w:hAnsi="Times New Roman"/>
          <w:b w:val="0"/>
          <w:bCs w:val="0"/>
          <w:color w:val="auto"/>
          <w:sz w:val="28"/>
          <w:szCs w:val="28"/>
          <w:lang w:val="ru-RU"/>
        </w:rPr>
      </w:pPr>
    </w:p>
    <w:p w:rsidR="002B3876" w:rsidRPr="00C22878" w:rsidRDefault="002B3876" w:rsidP="002B3876">
      <w:pPr>
        <w:pStyle w:val="3"/>
        <w:spacing w:before="0" w:line="240" w:lineRule="atLeast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</w:p>
    <w:p w:rsidR="002B3876" w:rsidRPr="00C22878" w:rsidRDefault="002B3876" w:rsidP="002B3876">
      <w:pPr>
        <w:pStyle w:val="3"/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2B3876" w:rsidRPr="00C22878" w:rsidRDefault="002B3876" w:rsidP="002B3876">
      <w:pPr>
        <w:pStyle w:val="3"/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. В процессе оказания государственной услуги участвуют работники услугодателя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. Работник, ответственный за прием документов, принимает, проверяет, регистрирует и вводит документы, представленные услугополучателем.</w:t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9. Работник ответственный за обработку, обрабатывает входные документы в ИС ЦУЛС: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зачету излишне уплаченной суммы налога, платежа в бюджет, пени – 10 (десять) рабочих дней;</w:t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 зачету, возврату ошибочно уплаченной суммы налога, платежа в бюджет – 10 (десять) рабочих дней; </w:t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излишне уплаченной суммы налога, платежа в бюджет, пени – 10 (десять) рабочих дней;</w:t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вследствие его отмены или уменьшения размера – 10 (десять) рабочих дней;</w:t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налога, платежа в бюджет, пени и штрафа в результате отмены итогов электронных аукционов по решению суда –            10 (десять) рабочих дней;</w:t>
      </w: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возврату уплаченной суммы государственной пошлины – 10 (десять) рабочих дней.</w:t>
      </w:r>
    </w:p>
    <w:p w:rsidR="002B3876" w:rsidRPr="00C22878" w:rsidRDefault="002B3876" w:rsidP="002B3876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. Руководство услугодателя подписывает выходные документы, заверяет печатью – 3 (три) часа.</w:t>
      </w:r>
    </w:p>
    <w:p w:rsidR="002B3876" w:rsidRPr="00C22878" w:rsidRDefault="002B3876" w:rsidP="002B3876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Работник, ответственный за обработку документов, передает подготовленные документы в органы казначейства – 1(один) час. </w:t>
      </w:r>
    </w:p>
    <w:p w:rsidR="002B3876" w:rsidRPr="00C22878" w:rsidRDefault="002B3876" w:rsidP="002B3876">
      <w:pPr>
        <w:pStyle w:val="a8"/>
        <w:rPr>
          <w:sz w:val="28"/>
          <w:szCs w:val="28"/>
        </w:rPr>
      </w:pPr>
    </w:p>
    <w:p w:rsidR="002B3876" w:rsidRPr="00C22878" w:rsidRDefault="002B3876" w:rsidP="002B3876">
      <w:pPr>
        <w:pStyle w:val="a8"/>
        <w:rPr>
          <w:sz w:val="28"/>
          <w:szCs w:val="28"/>
        </w:rPr>
      </w:pPr>
    </w:p>
    <w:p w:rsidR="0017434A" w:rsidRDefault="002B3876" w:rsidP="0017434A">
      <w:pPr>
        <w:pStyle w:val="3"/>
        <w:numPr>
          <w:ilvl w:val="0"/>
          <w:numId w:val="10"/>
        </w:numPr>
        <w:spacing w:before="0" w:line="240" w:lineRule="atLeast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Порядок взаимодействия с Государственной корпорацией и (или)</w:t>
      </w:r>
    </w:p>
    <w:p w:rsidR="002B3876" w:rsidRPr="00C22878" w:rsidRDefault="002B3876" w:rsidP="0017434A">
      <w:pPr>
        <w:pStyle w:val="3"/>
        <w:spacing w:before="0" w:line="240" w:lineRule="atLeast"/>
        <w:ind w:left="1069"/>
        <w:jc w:val="center"/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</w:pPr>
      <w:r w:rsidRPr="00C22878">
        <w:rPr>
          <w:rFonts w:ascii="Times New Roman" w:eastAsiaTheme="minorHAnsi" w:hAnsi="Times New Roman"/>
          <w:bCs w:val="0"/>
          <w:color w:val="auto"/>
          <w:sz w:val="28"/>
          <w:szCs w:val="28"/>
          <w:lang w:val="ru-RU" w:eastAsia="en-US"/>
        </w:rPr>
        <w:t>иными услугодателями, а также порядок использования информационных систем в процессе оказания государственной услуги</w:t>
      </w:r>
    </w:p>
    <w:p w:rsidR="002B3876" w:rsidRPr="00C22878" w:rsidRDefault="002B3876" w:rsidP="002B3876">
      <w:pPr>
        <w:pStyle w:val="3"/>
        <w:tabs>
          <w:tab w:val="left" w:pos="709"/>
        </w:tabs>
        <w:spacing w:before="0" w:line="240" w:lineRule="atLeast"/>
        <w:jc w:val="center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2B3876" w:rsidRPr="00C22878" w:rsidRDefault="002B3876" w:rsidP="002B3876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услугодателя и услугополучателя, приведена в </w:t>
      </w:r>
      <w:hyperlink r:id="rId161" w:anchor="z1694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получатель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процесс 1 – авторизация услугополучателя с помощью регистрационного свидетельства ЭЦП в КНП для получения государственной услуги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условие 1 – проверка в КНП подлинности данных о зарегистрированном услугополучателе через логин (индивидуальный идентификационный номер/бизнес-идентификационный номер (далее – ИИН/БИН)) и пароль, также сведении о услугополучателе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4) процесс 2 – формирование КНП сообщения об отказе в авторизации в связи с имеющимися нарушениями в данных услугополучателя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3 – выбор услугополучателем государственной услуги, указанной в настоящем Регламенте государственной услуги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условие 2 – проверка регистрационных данных услугополучателя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роцесс 4 – формирование сообщения об отказе в запрашиваемой государственной услуге в связи с не подтверждением данных услугополучателя;</w:t>
      </w:r>
    </w:p>
    <w:p w:rsidR="002B3876" w:rsidRPr="00C22878" w:rsidRDefault="002B3876" w:rsidP="002B3876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процесс 5 – выбор услугополучателем регистрационного свидетельства ЭЦП для удостоверения, подписания запроса;</w:t>
      </w:r>
    </w:p>
    <w:p w:rsidR="002B3876" w:rsidRPr="00C22878" w:rsidRDefault="002B3876" w:rsidP="002B3876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) процесс 6 – формирование сообщения об отказе в запрашиваемой государственной услуге в связи с не подтверждением подлинности ЭЦП услугополучателя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7 – удостоверение запроса для оказания государственной услуги посредством ЭЦП услугополучателя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2) 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2B3876" w:rsidRPr="00C22878" w:rsidRDefault="002B3876" w:rsidP="002B3876">
      <w:pPr>
        <w:pStyle w:val="note"/>
        <w:tabs>
          <w:tab w:val="left" w:pos="709"/>
        </w:tabs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10 – направление запроса в ЦУЛС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5) условие 4 – проверка (обработка) запроса услугодателем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2B3876" w:rsidRPr="00C22878" w:rsidRDefault="002B3876" w:rsidP="002B3876">
      <w:pPr>
        <w:pStyle w:val="note"/>
        <w:tabs>
          <w:tab w:val="left" w:pos="1134"/>
        </w:tabs>
        <w:spacing w:before="0" w:beforeAutospacing="0" w:after="0" w:afterAutospacing="0"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7) процесс 12 – передача информации о проведение зачетов и возвратов налогов, платежей в бюджет, пени, штрафов с ИС ЦУЛС в КНП;</w:t>
      </w:r>
    </w:p>
    <w:p w:rsidR="002B3876" w:rsidRPr="00C22878" w:rsidRDefault="002B3876" w:rsidP="002B3876">
      <w:pPr>
        <w:pStyle w:val="note"/>
        <w:spacing w:before="0" w:beforeAutospacing="0" w:after="0" w:afterAutospacing="0"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8) процесс 13 – получение услугополучателем на КНП результата государственной услуги, сформированного в ИС ЦУЛС. Электронный документ формируется с использованием ЭЦП уполномоченного лица услугодателя.</w:t>
      </w:r>
    </w:p>
    <w:p w:rsidR="002B3876" w:rsidRPr="00C22878" w:rsidRDefault="002B3876" w:rsidP="002B3876">
      <w:pPr>
        <w:tabs>
          <w:tab w:val="left" w:pos="643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. Справочники бизнес-процессов оказания государственной услуги «Проведение зачетов и возвратов налогов, платежей в бюджет, пени, штрафов» приведены в приложениях </w:t>
      </w:r>
      <w:hyperlink r:id="rId162" w:anchor="z1696" w:history="1">
        <w:r w:rsidRPr="00C22878">
          <w:rPr>
            <w:rStyle w:val="ad"/>
            <w:color w:val="auto"/>
            <w:sz w:val="28"/>
            <w:szCs w:val="28"/>
            <w:u w:val="none"/>
          </w:rPr>
          <w:t>2</w:t>
        </w:r>
      </w:hyperlink>
      <w:r w:rsidRPr="00C22878">
        <w:rPr>
          <w:sz w:val="28"/>
          <w:szCs w:val="28"/>
        </w:rPr>
        <w:t xml:space="preserve"> и </w:t>
      </w:r>
      <w:hyperlink r:id="rId163" w:anchor="z1698" w:history="1">
        <w:r w:rsidRPr="00C22878">
          <w:rPr>
            <w:rStyle w:val="ad"/>
            <w:color w:val="auto"/>
            <w:sz w:val="28"/>
            <w:szCs w:val="28"/>
            <w:u w:val="none"/>
          </w:rPr>
          <w:t>3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  <w:sectPr w:rsidR="002B3876" w:rsidRPr="00C22878" w:rsidSect="00297CB4">
          <w:type w:val="nextColumn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2B3876" w:rsidRPr="00C22878" w:rsidRDefault="002B3876" w:rsidP="002B3876">
      <w:pPr>
        <w:pStyle w:val="a8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                                                                                                                                                                                                                  Регламенту государственной услуги                                                                                                                                                                                                                      «Проведение зачетов и возвратов                                                                                                                                                                                                                          налогов, платежей в бюджет, пени, штрафов»</w:t>
      </w:r>
    </w:p>
    <w:p w:rsidR="002B3876" w:rsidRPr="00C22878" w:rsidRDefault="002B3876" w:rsidP="002B3876">
      <w:pPr>
        <w:pStyle w:val="a8"/>
        <w:ind w:firstLine="28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/>
        <w:t>Диаграмма функционального взаимодействия при оказании государственной услуги через КНП</w: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  <w:sectPr w:rsidR="002B3876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  <w:r w:rsidRPr="00C22878">
        <w:rPr>
          <w:sz w:val="28"/>
          <w:szCs w:val="28"/>
        </w:rPr>
        <w:object w:dxaOrig="12403" w:dyaOrig="6593">
          <v:shape id="_x0000_i1031" type="#_x0000_t75" style="width:673.5pt;height:327pt" o:ole="">
            <v:imagedata r:id="rId164" o:title=""/>
          </v:shape>
          <o:OLEObject Type="Embed" ProgID="Visio.Drawing.11" ShapeID="_x0000_i1031" DrawAspect="Content" ObjectID="_1615969135" r:id="rId165"/>
        </w:object>
      </w:r>
    </w:p>
    <w:p w:rsidR="002B3876" w:rsidRPr="00C22878" w:rsidRDefault="002B3876" w:rsidP="00ED46F2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:</w: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object w:dxaOrig="9381" w:dyaOrig="9254">
          <v:shape id="_x0000_i1032" type="#_x0000_t75" style="width:410.25pt;height:410.25pt" o:ole="">
            <v:imagedata r:id="rId140" o:title=""/>
          </v:shape>
          <o:OLEObject Type="Embed" ProgID="Visio.Drawing.11" ShapeID="_x0000_i1032" DrawAspect="Content" ObjectID="_1615969136" r:id="rId166"/>
        </w:object>
      </w: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  <w:sectPr w:rsidR="002B3876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оведение зачетов и возвратов налогов,</w:t>
      </w:r>
    </w:p>
    <w:p w:rsidR="002B3876" w:rsidRPr="00C22878" w:rsidRDefault="002B3876" w:rsidP="002B3876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латежей в бюджет, пени, штрафов»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оведение зачетов и возвратов налогов, платежей в бюджет, пени, штрафов»</w: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072E5B90" wp14:editId="187B5824">
                <wp:simplePos x="0" y="0"/>
                <wp:positionH relativeFrom="column">
                  <wp:posOffset>-377190</wp:posOffset>
                </wp:positionH>
                <wp:positionV relativeFrom="paragraph">
                  <wp:posOffset>10795</wp:posOffset>
                </wp:positionV>
                <wp:extent cx="1285875" cy="781050"/>
                <wp:effectExtent l="0" t="0" r="28575" b="19050"/>
                <wp:wrapNone/>
                <wp:docPr id="3123" name="Скругленный прямоугольник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406D1F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72E5B90" id="Скругленный прямоугольник 3123" o:spid="_x0000_s1375" style="position:absolute;left:0;text-align:left;margin-left:-29.7pt;margin-top:.85pt;width:101.25pt;height:61.5pt;z-index:2523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D1F" w:rsidRDefault="00354C9B" w:rsidP="002B3876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406D1F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 wp14:anchorId="4EF112BA" wp14:editId="11684583">
                <wp:simplePos x="0" y="0"/>
                <wp:positionH relativeFrom="column">
                  <wp:posOffset>899160</wp:posOffset>
                </wp:positionH>
                <wp:positionV relativeFrom="paragraph">
                  <wp:posOffset>10795</wp:posOffset>
                </wp:positionV>
                <wp:extent cx="1731645" cy="781050"/>
                <wp:effectExtent l="0" t="0" r="20955" b="19050"/>
                <wp:wrapNone/>
                <wp:docPr id="3122" name="Скругленный прямоугольник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164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406D1F">
                              <w:rPr>
                                <w:color w:val="00000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F112BA" id="Скругленный прямоугольник 3122" o:spid="_x0000_s1376" style="position:absolute;left:0;text-align:left;margin-left:70.8pt;margin-top:.85pt;width:136.35pt;height:61.5pt;z-index:2523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D1F" w:rsidRDefault="00354C9B" w:rsidP="002B3876">
                      <w:pPr>
                        <w:jc w:val="center"/>
                        <w:rPr>
                          <w:color w:val="000000"/>
                        </w:rPr>
                      </w:pPr>
                      <w:r w:rsidRPr="00406D1F">
                        <w:rPr>
                          <w:color w:val="00000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683F6131" wp14:editId="62809441">
                <wp:simplePos x="0" y="0"/>
                <wp:positionH relativeFrom="column">
                  <wp:posOffset>2623185</wp:posOffset>
                </wp:positionH>
                <wp:positionV relativeFrom="paragraph">
                  <wp:posOffset>19685</wp:posOffset>
                </wp:positionV>
                <wp:extent cx="3935095" cy="771525"/>
                <wp:effectExtent l="0" t="0" r="27305" b="28575"/>
                <wp:wrapNone/>
                <wp:docPr id="3124" name="Скругленный прямоугольник 3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3509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06D1F">
                              <w:rPr>
                                <w:color w:val="000000"/>
                                <w:szCs w:val="18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354C9B" w:rsidRPr="00C141A4" w:rsidRDefault="00354C9B" w:rsidP="002B3876">
                            <w:pPr>
                              <w:jc w:val="center"/>
                              <w:rPr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C141A4">
                              <w:rPr>
                                <w:color w:val="000000"/>
                              </w:rPr>
                              <w:t>СФЕ</w:t>
                            </w:r>
                            <w:r w:rsidRPr="00C141A4">
                              <w:rPr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141A4">
                              <w:rPr>
                                <w:color w:val="000000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83F6131" id="Скругленный прямоугольник 3124" o:spid="_x0000_s1377" style="position:absolute;left:0;text-align:left;margin-left:206.55pt;margin-top:1.55pt;width:309.85pt;height:60.75pt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D1F" w:rsidRDefault="00354C9B" w:rsidP="002B3876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06D1F">
                        <w:rPr>
                          <w:color w:val="000000"/>
                          <w:szCs w:val="18"/>
                        </w:rPr>
                        <w:t xml:space="preserve">Работник, ответственный за обработку документов </w:t>
                      </w:r>
                    </w:p>
                    <w:p w:rsidR="00354C9B" w:rsidRPr="00C141A4" w:rsidRDefault="00354C9B" w:rsidP="002B3876">
                      <w:pPr>
                        <w:jc w:val="center"/>
                        <w:rPr>
                          <w:color w:val="000000"/>
                          <w:sz w:val="24"/>
                          <w:szCs w:val="24"/>
                        </w:rPr>
                      </w:pPr>
                      <w:r w:rsidRPr="00C141A4">
                        <w:rPr>
                          <w:color w:val="000000"/>
                        </w:rPr>
                        <w:t>СФЕ</w:t>
                      </w:r>
                      <w:r w:rsidRPr="00C141A4">
                        <w:rPr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Pr="00C141A4">
                        <w:rPr>
                          <w:color w:val="000000"/>
                        </w:rPr>
                        <w:t>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3536" behindDoc="0" locked="0" layoutInCell="1" allowOverlap="1" wp14:anchorId="79C45A53" wp14:editId="7CCA24C0">
                <wp:simplePos x="0" y="0"/>
                <wp:positionH relativeFrom="column">
                  <wp:posOffset>6566535</wp:posOffset>
                </wp:positionH>
                <wp:positionV relativeFrom="paragraph">
                  <wp:posOffset>20320</wp:posOffset>
                </wp:positionV>
                <wp:extent cx="1255395" cy="771525"/>
                <wp:effectExtent l="0" t="0" r="20955" b="28575"/>
                <wp:wrapNone/>
                <wp:docPr id="3125" name="Скругленный прямоугольник 3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539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06D1F">
                              <w:rPr>
                                <w:color w:val="000000"/>
                                <w:szCs w:val="18"/>
                              </w:rPr>
                              <w:t>Руководство услугодателя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9C45A53" id="Скругленный прямоугольник 3125" o:spid="_x0000_s1378" style="position:absolute;left:0;text-align:left;margin-left:517.05pt;margin-top:1.6pt;width:98.85pt;height:60.75pt;z-index:2523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D1F" w:rsidRDefault="00354C9B" w:rsidP="002B3876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06D1F">
                        <w:rPr>
                          <w:color w:val="000000"/>
                          <w:szCs w:val="18"/>
                        </w:rPr>
                        <w:t>Руководство услугодателя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2512" behindDoc="0" locked="0" layoutInCell="1" allowOverlap="1" wp14:anchorId="71F0CAAA" wp14:editId="3D9BD1C5">
                <wp:simplePos x="0" y="0"/>
                <wp:positionH relativeFrom="column">
                  <wp:posOffset>7814310</wp:posOffset>
                </wp:positionH>
                <wp:positionV relativeFrom="paragraph">
                  <wp:posOffset>20319</wp:posOffset>
                </wp:positionV>
                <wp:extent cx="1611630" cy="771525"/>
                <wp:effectExtent l="0" t="0" r="26670" b="28575"/>
                <wp:wrapNone/>
                <wp:docPr id="3126" name="Скругленный прямоугольник 3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163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406D1F">
                              <w:rPr>
                                <w:color w:val="00000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F0CAAA" id="Скругленный прямоугольник 3126" o:spid="_x0000_s1379" style="position:absolute;left:0;text-align:left;margin-left:615.3pt;margin-top:1.6pt;width:126.9pt;height:60.75pt;z-index:2523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D1F" w:rsidRDefault="00354C9B" w:rsidP="002B3876">
                      <w:pPr>
                        <w:jc w:val="center"/>
                        <w:rPr>
                          <w:szCs w:val="18"/>
                        </w:rPr>
                      </w:pPr>
                      <w:r w:rsidRPr="00406D1F">
                        <w:rPr>
                          <w:color w:val="00000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1DCB4FB4" wp14:editId="1BBD7DC4">
                <wp:simplePos x="0" y="0"/>
                <wp:positionH relativeFrom="column">
                  <wp:posOffset>6650355</wp:posOffset>
                </wp:positionH>
                <wp:positionV relativeFrom="paragraph">
                  <wp:posOffset>178435</wp:posOffset>
                </wp:positionV>
                <wp:extent cx="1130935" cy="1019175"/>
                <wp:effectExtent l="0" t="0" r="12065" b="28575"/>
                <wp:wrapNone/>
                <wp:docPr id="3120" name="Прямоугольник 3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093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36A5D" w:rsidRDefault="00354C9B" w:rsidP="002B3876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36A5D">
                              <w:rPr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354C9B" w:rsidRPr="003F14EE" w:rsidRDefault="00354C9B" w:rsidP="002B387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CB4FB4" id="Прямоугольник 3120" o:spid="_x0000_s1380" style="position:absolute;left:0;text-align:left;margin-left:523.65pt;margin-top:14.05pt;width:89.05pt;height:80.25pt;z-index:2523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236A5D" w:rsidRDefault="00354C9B" w:rsidP="002B3876">
                      <w:pPr>
                        <w:jc w:val="both"/>
                        <w:rPr>
                          <w:szCs w:val="18"/>
                        </w:rPr>
                      </w:pPr>
                      <w:r w:rsidRPr="00236A5D">
                        <w:rPr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354C9B" w:rsidRPr="003F14EE" w:rsidRDefault="00354C9B" w:rsidP="002B3876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7872" behindDoc="0" locked="0" layoutInCell="1" allowOverlap="1" wp14:anchorId="4F8E85B8" wp14:editId="29ACC28E">
                <wp:simplePos x="0" y="0"/>
                <wp:positionH relativeFrom="column">
                  <wp:posOffset>7938770</wp:posOffset>
                </wp:positionH>
                <wp:positionV relativeFrom="paragraph">
                  <wp:posOffset>175895</wp:posOffset>
                </wp:positionV>
                <wp:extent cx="1438275" cy="930910"/>
                <wp:effectExtent l="0" t="0" r="28575" b="21590"/>
                <wp:wrapNone/>
                <wp:docPr id="3117" name="Прямоугольник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930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36A5D" w:rsidRDefault="00354C9B" w:rsidP="002B3876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36A5D">
                              <w:rPr>
                                <w:szCs w:val="18"/>
                              </w:rPr>
                              <w:t>Передача подготовленного документа в органы казначейст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8E85B8" id="Прямоугольник 3117" o:spid="_x0000_s1381" style="position:absolute;left:0;text-align:left;margin-left:625.1pt;margin-top:13.85pt;width:113.25pt;height:73.3pt;z-index:25236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" filled="f" fillcolor="#2f5496" strokecolor="#2f5496" strokeweight="1.5pt">
                <v:textbox>
                  <w:txbxContent>
                    <w:p w:rsidR="00354C9B" w:rsidRPr="00236A5D" w:rsidRDefault="00354C9B" w:rsidP="002B3876">
                      <w:pPr>
                        <w:jc w:val="both"/>
                        <w:rPr>
                          <w:szCs w:val="18"/>
                        </w:rPr>
                      </w:pPr>
                      <w:r w:rsidRPr="00236A5D">
                        <w:rPr>
                          <w:szCs w:val="18"/>
                        </w:rPr>
                        <w:t>Передача подготовленного документа в органы казначейства</w:t>
                      </w: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6608" behindDoc="0" locked="0" layoutInCell="1" allowOverlap="1" wp14:anchorId="63B08BD7" wp14:editId="06F1912C">
                <wp:simplePos x="0" y="0"/>
                <wp:positionH relativeFrom="column">
                  <wp:posOffset>813435</wp:posOffset>
                </wp:positionH>
                <wp:positionV relativeFrom="paragraph">
                  <wp:posOffset>3175</wp:posOffset>
                </wp:positionV>
                <wp:extent cx="1571625" cy="2286000"/>
                <wp:effectExtent l="0" t="0" r="28575" b="19050"/>
                <wp:wrapNone/>
                <wp:docPr id="3116" name="Прямоугольник 3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2286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406D1F">
                              <w:rPr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</w:t>
                            </w:r>
                            <w:r w:rsidRPr="00406D1F">
                              <w:rPr>
                                <w:szCs w:val="16"/>
                              </w:rPr>
                              <w:t xml:space="preserve"> </w:t>
                            </w:r>
                            <w:r w:rsidRPr="00406D1F">
                              <w:rPr>
                                <w:szCs w:val="18"/>
                              </w:rPr>
                              <w:t>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B08BD7" id="Прямоугольник 3116" o:spid="_x0000_s1382" style="position:absolute;left:0;text-align:left;margin-left:64.05pt;margin-top:.25pt;width:123.75pt;height:180pt;z-index:2523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" filled="f" fillcolor="#2f5496" strokecolor="#2f5496" strokeweight="1.5pt">
                <v:textbox>
                  <w:txbxContent>
                    <w:p w:rsidR="00354C9B" w:rsidRPr="00406D1F" w:rsidRDefault="00354C9B" w:rsidP="002B3876">
                      <w:pPr>
                        <w:jc w:val="both"/>
                        <w:rPr>
                          <w:szCs w:val="18"/>
                        </w:rPr>
                      </w:pPr>
                      <w:r w:rsidRPr="00406D1F">
                        <w:rPr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</w:t>
                      </w:r>
                      <w:r w:rsidRPr="00406D1F">
                        <w:rPr>
                          <w:szCs w:val="16"/>
                        </w:rPr>
                        <w:t xml:space="preserve"> </w:t>
                      </w:r>
                      <w:r w:rsidRPr="00406D1F">
                        <w:rPr>
                          <w:szCs w:val="18"/>
                        </w:rPr>
                        <w:t>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7C5B0532" wp14:editId="4AE3428E">
                <wp:simplePos x="0" y="0"/>
                <wp:positionH relativeFrom="column">
                  <wp:posOffset>-273685</wp:posOffset>
                </wp:positionH>
                <wp:positionV relativeFrom="paragraph">
                  <wp:posOffset>1270</wp:posOffset>
                </wp:positionV>
                <wp:extent cx="866775" cy="781050"/>
                <wp:effectExtent l="0" t="0" r="9525" b="0"/>
                <wp:wrapNone/>
                <wp:docPr id="3119" name="Скругленный прямоугольник 3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0C3A87" id="Скругленный прямоугольник 3119" o:spid="_x0000_s1026" style="position:absolute;margin-left:-21.55pt;margin-top:.1pt;width:68.25pt;height:61.5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z88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IIgw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5824" behindDoc="0" locked="0" layoutInCell="1" allowOverlap="1" wp14:anchorId="0B7D10F0" wp14:editId="57FF8860">
                <wp:simplePos x="0" y="0"/>
                <wp:positionH relativeFrom="column">
                  <wp:posOffset>2729230</wp:posOffset>
                </wp:positionH>
                <wp:positionV relativeFrom="paragraph">
                  <wp:posOffset>6350</wp:posOffset>
                </wp:positionV>
                <wp:extent cx="3743325" cy="429260"/>
                <wp:effectExtent l="0" t="0" r="28575" b="27940"/>
                <wp:wrapNone/>
                <wp:docPr id="3121" name="Прямоугольник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43325" cy="429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C7E00" w:rsidRDefault="00354C9B" w:rsidP="002B3876">
                            <w:r w:rsidRPr="001C7E00">
                              <w:t>Обработка документов, распечатка выходных документов, передача их на заверение руководству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7D10F0" id="Прямоугольник 3121" o:spid="_x0000_s1383" style="position:absolute;left:0;text-align:left;margin-left:214.9pt;margin-top:.5pt;width:294.75pt;height:33.8pt;z-index:25236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" filled="f" fillcolor="#2f5496" strokecolor="#2f5496" strokeweight="1.5pt">
                <v:textbox>
                  <w:txbxContent>
                    <w:p w:rsidR="00354C9B" w:rsidRPr="001C7E00" w:rsidRDefault="00354C9B" w:rsidP="002B3876">
                      <w:r w:rsidRPr="001C7E00">
                        <w:t>Обработка документов, распечатка выходных документов, передача их на заверение руководству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8656" behindDoc="0" locked="0" layoutInCell="1" allowOverlap="1" wp14:anchorId="011FA5C4" wp14:editId="36271058">
                <wp:simplePos x="0" y="0"/>
                <wp:positionH relativeFrom="column">
                  <wp:posOffset>7822565</wp:posOffset>
                </wp:positionH>
                <wp:positionV relativeFrom="paragraph">
                  <wp:posOffset>36830</wp:posOffset>
                </wp:positionV>
                <wp:extent cx="116205" cy="0"/>
                <wp:effectExtent l="0" t="76200" r="17145" b="95250"/>
                <wp:wrapNone/>
                <wp:docPr id="3113" name="Прямая со стрелкой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55ACC9" id="Прямая со стрелкой 3113" o:spid="_x0000_s1026" type="#_x0000_t32" style="position:absolute;margin-left:615.95pt;margin-top:2.9pt;width:9.15pt;height:0;z-index:2523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TCy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dJcoyRIg1Mqf+0ud3c9T/6z5s7tPnQ38Oy+bi57b/03/tv/X3/FYVw6F7X&#10;2gxACnVpfP10pa7aC03fWqR0URO14KGK63ULuInvd/ToiN/YFjjMu5eaQQy5cTq0clWZxkNCk9Aq&#10;TGx9mBhfOUThY5KMhvEJ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7632" behindDoc="0" locked="0" layoutInCell="1" allowOverlap="1" wp14:anchorId="13AAC608" wp14:editId="197BD97B">
                <wp:simplePos x="0" y="0"/>
                <wp:positionH relativeFrom="column">
                  <wp:posOffset>2499360</wp:posOffset>
                </wp:positionH>
                <wp:positionV relativeFrom="paragraph">
                  <wp:posOffset>15875</wp:posOffset>
                </wp:positionV>
                <wp:extent cx="173355" cy="635"/>
                <wp:effectExtent l="0" t="76200" r="17145" b="94615"/>
                <wp:wrapNone/>
                <wp:docPr id="3115" name="Соединительная линия уступом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82783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72672C" id="Соединительная линия уступом 3115" o:spid="_x0000_s1026" type="#_x0000_t34" style="position:absolute;margin-left:196.8pt;margin-top:1.25pt;width:13.65pt;height:.05pt;z-index:2523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oYljwIAAMg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" adj="17881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9680" behindDoc="0" locked="0" layoutInCell="1" allowOverlap="1" wp14:anchorId="3F52FC7B" wp14:editId="6DACC862">
                <wp:simplePos x="0" y="0"/>
                <wp:positionH relativeFrom="column">
                  <wp:posOffset>6535420</wp:posOffset>
                </wp:positionH>
                <wp:positionV relativeFrom="paragraph">
                  <wp:posOffset>1905</wp:posOffset>
                </wp:positionV>
                <wp:extent cx="112395" cy="3810"/>
                <wp:effectExtent l="19050" t="57150" r="40005" b="91440"/>
                <wp:wrapNone/>
                <wp:docPr id="3114" name="Соединительная линия уступом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395" cy="3810"/>
                        </a:xfrm>
                        <a:prstGeom prst="bentConnector3">
                          <a:avLst>
                            <a:gd name="adj1" fmla="val -3502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E4C14E" id="Соединительная линия уступом 3114" o:spid="_x0000_s1026" type="#_x0000_t34" style="position:absolute;margin-left:514.6pt;margin-top:.15pt;width:8.85pt;height:.3pt;z-index:2523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" adj="-7566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4016" behindDoc="0" locked="0" layoutInCell="1" allowOverlap="1" wp14:anchorId="18903F4E" wp14:editId="70D955CB">
                <wp:simplePos x="0" y="0"/>
                <wp:positionH relativeFrom="column">
                  <wp:posOffset>591185</wp:posOffset>
                </wp:positionH>
                <wp:positionV relativeFrom="paragraph">
                  <wp:posOffset>67945</wp:posOffset>
                </wp:positionV>
                <wp:extent cx="173355" cy="635"/>
                <wp:effectExtent l="0" t="76200" r="17145" b="94615"/>
                <wp:wrapNone/>
                <wp:docPr id="3111" name="Соединительная линия уступом 3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C9F470" id="Соединительная линия уступом 3111" o:spid="_x0000_s1026" type="#_x0000_t34" style="position:absolute;margin-left:46.55pt;margin-top:5.35pt;width:13.65pt;height:.05pt;z-index:25237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ipd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1728" behindDoc="0" locked="0" layoutInCell="1" allowOverlap="1" wp14:anchorId="5CBD515E" wp14:editId="65E77051">
                <wp:simplePos x="0" y="0"/>
                <wp:positionH relativeFrom="column">
                  <wp:posOffset>3080385</wp:posOffset>
                </wp:positionH>
                <wp:positionV relativeFrom="paragraph">
                  <wp:posOffset>22860</wp:posOffset>
                </wp:positionV>
                <wp:extent cx="3227705" cy="2056765"/>
                <wp:effectExtent l="0" t="76200" r="220345" b="19685"/>
                <wp:wrapNone/>
                <wp:docPr id="3118" name="Выноска 2 (с границей)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27705" cy="2056765"/>
                        </a:xfrm>
                        <a:prstGeom prst="accentCallout2">
                          <a:avLst>
                            <a:gd name="adj1" fmla="val 8019"/>
                            <a:gd name="adj2" fmla="val 102361"/>
                            <a:gd name="adj3" fmla="val 8019"/>
                            <a:gd name="adj4" fmla="val 104250"/>
                            <a:gd name="adj5" fmla="val -3653"/>
                            <a:gd name="adj6" fmla="val 10625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>
                              <w:rPr>
                                <w:szCs w:val="16"/>
                              </w:rPr>
                              <w:t xml:space="preserve">         </w:t>
                            </w:r>
                            <w:r w:rsidRPr="00406D1F">
                              <w:rPr>
                                <w:szCs w:val="18"/>
                              </w:rPr>
                              <w:t>по зачету излишне уплаченной суммы налога, платежа в бюджет, пени – 10</w:t>
                            </w:r>
                            <w:r>
                              <w:rPr>
                                <w:szCs w:val="18"/>
                              </w:rPr>
                              <w:t xml:space="preserve"> (десять)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рабочих дней;</w:t>
                            </w:r>
                          </w:p>
                          <w:p w:rsidR="00354C9B" w:rsidRPr="00406D1F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406D1F">
                              <w:rPr>
                                <w:szCs w:val="18"/>
                              </w:rPr>
                              <w:t xml:space="preserve">       по зачету, возврату ошибочно уплаченной суммы налога, платежа в бюджет - 10</w:t>
                            </w:r>
                            <w:r>
                              <w:rPr>
                                <w:szCs w:val="18"/>
                              </w:rPr>
                              <w:t>(десять)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 рабочих дней; </w:t>
                            </w:r>
                          </w:p>
                          <w:p w:rsidR="00354C9B" w:rsidRPr="00406D1F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406D1F">
                              <w:rPr>
                                <w:szCs w:val="18"/>
                              </w:rPr>
                              <w:t xml:space="preserve">       по возврату излишне уплаченной суммы налога,  платежа в бюджет и пени –   10</w:t>
                            </w:r>
                            <w:r>
                              <w:rPr>
                                <w:szCs w:val="18"/>
                              </w:rPr>
                              <w:t>(десять)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 рабочих дней;</w:t>
                            </w:r>
                          </w:p>
                          <w:p w:rsidR="00354C9B" w:rsidRPr="00406D1F" w:rsidRDefault="00354C9B" w:rsidP="002B3876">
                            <w:pPr>
                              <w:rPr>
                                <w:sz w:val="36"/>
                                <w:szCs w:val="16"/>
                              </w:rPr>
                            </w:pPr>
                            <w:r w:rsidRPr="00406D1F">
                              <w:rPr>
                                <w:szCs w:val="18"/>
                              </w:rPr>
                              <w:t xml:space="preserve">       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 вследствие</w:t>
                            </w:r>
                            <w:r w:rsidRPr="00406D1F">
                              <w:rPr>
                                <w:szCs w:val="16"/>
                              </w:rPr>
                              <w:t xml:space="preserve"> </w:t>
                            </w:r>
                            <w:r w:rsidRPr="00406D1F">
                              <w:rPr>
                                <w:szCs w:val="18"/>
                              </w:rPr>
                              <w:t>его отмены или уменьшения размера – 10</w:t>
                            </w:r>
                            <w:r>
                              <w:rPr>
                                <w:szCs w:val="18"/>
                              </w:rPr>
                              <w:t>(десять)</w:t>
                            </w:r>
                            <w:r w:rsidRPr="00406D1F">
                              <w:rPr>
                                <w:szCs w:val="18"/>
                              </w:rPr>
                              <w:t xml:space="preserve"> 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BD515E" id="Выноска 2 (с границей) 3118" o:spid="_x0000_s1384" type="#_x0000_t45" style="position:absolute;left:0;text-align:left;margin-left:242.55pt;margin-top:1.8pt;width:254.15pt;height:161.95pt;z-index:2523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" adj="22951,-789,22518,1732,22110,1732" filled="f" strokecolor="#1f4d78" strokeweight="1pt">
                <v:textbox>
                  <w:txbxContent>
                    <w:p w:rsidR="00354C9B" w:rsidRPr="00406D1F" w:rsidRDefault="00354C9B" w:rsidP="002B3876">
                      <w:pPr>
                        <w:rPr>
                          <w:szCs w:val="18"/>
                        </w:rPr>
                      </w:pPr>
                      <w:r>
                        <w:rPr>
                          <w:szCs w:val="16"/>
                        </w:rPr>
                        <w:t xml:space="preserve">         </w:t>
                      </w:r>
                      <w:r w:rsidRPr="00406D1F">
                        <w:rPr>
                          <w:szCs w:val="18"/>
                        </w:rPr>
                        <w:t>по зачету излишне уплаченной суммы налога, платежа в бюджет, пени – 10</w:t>
                      </w:r>
                      <w:r>
                        <w:rPr>
                          <w:szCs w:val="18"/>
                        </w:rPr>
                        <w:t xml:space="preserve"> (десять)</w:t>
                      </w:r>
                      <w:r w:rsidRPr="00406D1F">
                        <w:rPr>
                          <w:szCs w:val="18"/>
                        </w:rPr>
                        <w:t xml:space="preserve"> рабочих дней;</w:t>
                      </w:r>
                    </w:p>
                    <w:p w:rsidR="00354C9B" w:rsidRPr="00406D1F" w:rsidRDefault="00354C9B" w:rsidP="002B3876">
                      <w:pPr>
                        <w:rPr>
                          <w:szCs w:val="18"/>
                        </w:rPr>
                      </w:pPr>
                      <w:r w:rsidRPr="00406D1F">
                        <w:rPr>
                          <w:szCs w:val="18"/>
                        </w:rPr>
                        <w:t xml:space="preserve">       по зачету, возврату ошибочно уплаченной суммы налога, платежа в бюджет - 10</w:t>
                      </w:r>
                      <w:r>
                        <w:rPr>
                          <w:szCs w:val="18"/>
                        </w:rPr>
                        <w:t>(десять)</w:t>
                      </w:r>
                      <w:r w:rsidRPr="00406D1F">
                        <w:rPr>
                          <w:szCs w:val="18"/>
                        </w:rPr>
                        <w:t xml:space="preserve">  рабочих дней; </w:t>
                      </w:r>
                    </w:p>
                    <w:p w:rsidR="00354C9B" w:rsidRPr="00406D1F" w:rsidRDefault="00354C9B" w:rsidP="002B3876">
                      <w:pPr>
                        <w:rPr>
                          <w:szCs w:val="18"/>
                        </w:rPr>
                      </w:pPr>
                      <w:r w:rsidRPr="00406D1F">
                        <w:rPr>
                          <w:szCs w:val="18"/>
                        </w:rPr>
                        <w:t xml:space="preserve">       по возврату излишне уплаченной суммы налога,  платежа в бюджет и пени –   10</w:t>
                      </w:r>
                      <w:r>
                        <w:rPr>
                          <w:szCs w:val="18"/>
                        </w:rPr>
                        <w:t>(десять)</w:t>
                      </w:r>
                      <w:r w:rsidRPr="00406D1F">
                        <w:rPr>
                          <w:szCs w:val="18"/>
                        </w:rPr>
                        <w:t xml:space="preserve">  рабочих дней;</w:t>
                      </w:r>
                    </w:p>
                    <w:p w:rsidR="00354C9B" w:rsidRPr="00406D1F" w:rsidRDefault="00354C9B" w:rsidP="002B3876">
                      <w:pPr>
                        <w:rPr>
                          <w:sz w:val="36"/>
                          <w:szCs w:val="16"/>
                        </w:rPr>
                      </w:pPr>
                      <w:r w:rsidRPr="00406D1F">
                        <w:rPr>
                          <w:szCs w:val="18"/>
                        </w:rPr>
                        <w:t xml:space="preserve">       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, об обязательном медицинском страховании  вследствие</w:t>
                      </w:r>
                      <w:r w:rsidRPr="00406D1F">
                        <w:rPr>
                          <w:szCs w:val="16"/>
                        </w:rPr>
                        <w:t xml:space="preserve"> </w:t>
                      </w:r>
                      <w:r w:rsidRPr="00406D1F">
                        <w:rPr>
                          <w:szCs w:val="18"/>
                        </w:rPr>
                        <w:t>его отмены или уменьшения размера – 10</w:t>
                      </w:r>
                      <w:r>
                        <w:rPr>
                          <w:szCs w:val="18"/>
                        </w:rPr>
                        <w:t>(десять)</w:t>
                      </w:r>
                      <w:r w:rsidRPr="00406D1F">
                        <w:rPr>
                          <w:szCs w:val="18"/>
                        </w:rPr>
                        <w:t xml:space="preserve"> 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 wp14:anchorId="7ACCC636" wp14:editId="1CDD1050">
                <wp:simplePos x="0" y="0"/>
                <wp:positionH relativeFrom="column">
                  <wp:posOffset>2727960</wp:posOffset>
                </wp:positionH>
                <wp:positionV relativeFrom="paragraph">
                  <wp:posOffset>22225</wp:posOffset>
                </wp:positionV>
                <wp:extent cx="485775" cy="1676400"/>
                <wp:effectExtent l="0" t="38100" r="66675" b="19050"/>
                <wp:wrapNone/>
                <wp:docPr id="3110" name="Прямая со стрелкой 3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775" cy="1676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220C2" id="Прямая со стрелкой 3110" o:spid="_x0000_s1026" type="#_x0000_t32" style="position:absolute;margin-left:214.8pt;margin-top:1.75pt;width:38.25pt;height:132pt;flip:y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67C788EE" wp14:editId="6CDCF151">
                <wp:simplePos x="0" y="0"/>
                <wp:positionH relativeFrom="column">
                  <wp:posOffset>2499360</wp:posOffset>
                </wp:positionH>
                <wp:positionV relativeFrom="paragraph">
                  <wp:posOffset>22860</wp:posOffset>
                </wp:positionV>
                <wp:extent cx="399415" cy="1901190"/>
                <wp:effectExtent l="57150" t="0" r="19685" b="60960"/>
                <wp:wrapNone/>
                <wp:docPr id="3112" name="Прямая со стрелкой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9415" cy="1901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F4C6F7" id="Прямая со стрелкой 3112" o:spid="_x0000_s1026" type="#_x0000_t32" style="position:absolute;margin-left:196.8pt;margin-top:1.8pt;width:31.45pt;height:149.7pt;flip:x;z-index:25237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left="-567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5584" behindDoc="0" locked="0" layoutInCell="1" allowOverlap="1" wp14:anchorId="7322AEFA" wp14:editId="149FA515">
                <wp:simplePos x="0" y="0"/>
                <wp:positionH relativeFrom="column">
                  <wp:posOffset>7824470</wp:posOffset>
                </wp:positionH>
                <wp:positionV relativeFrom="paragraph">
                  <wp:posOffset>123825</wp:posOffset>
                </wp:positionV>
                <wp:extent cx="1215390" cy="381000"/>
                <wp:effectExtent l="0" t="19050" r="194310" b="19050"/>
                <wp:wrapNone/>
                <wp:docPr id="3106" name="Выноска 2 (с границей) 3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81000"/>
                        </a:xfrm>
                        <a:prstGeom prst="accentCallout2">
                          <a:avLst>
                            <a:gd name="adj1" fmla="val 30000"/>
                            <a:gd name="adj2" fmla="val 106269"/>
                            <a:gd name="adj3" fmla="val 30000"/>
                            <a:gd name="adj4" fmla="val 109352"/>
                            <a:gd name="adj5" fmla="val -4667"/>
                            <a:gd name="adj6" fmla="val 11253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36A5D" w:rsidRDefault="00354C9B" w:rsidP="002B3876">
                            <w:pPr>
                              <w:jc w:val="right"/>
                              <w:rPr>
                                <w:sz w:val="16"/>
                                <w:szCs w:val="18"/>
                              </w:rPr>
                            </w:pPr>
                            <w:r w:rsidRPr="00236A5D">
                              <w:rPr>
                                <w:sz w:val="16"/>
                                <w:szCs w:val="18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2AEFA" id="Выноска 2 (с границей) 3106" o:spid="_x0000_s1385" type="#_x0000_t45" style="position:absolute;margin-left:616.1pt;margin-top:9.75pt;width:95.7pt;height:30pt;z-index:2523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" adj="24308,-1008,23620,6480,22954,6480" filled="f" strokecolor="#1f4d78" strokeweight="1pt">
                <v:textbox>
                  <w:txbxContent>
                    <w:p w:rsidR="00354C9B" w:rsidRPr="00236A5D" w:rsidRDefault="00354C9B" w:rsidP="002B3876">
                      <w:pPr>
                        <w:jc w:val="right"/>
                        <w:rPr>
                          <w:sz w:val="16"/>
                          <w:szCs w:val="18"/>
                        </w:rPr>
                      </w:pPr>
                      <w:r w:rsidRPr="00236A5D">
                        <w:rPr>
                          <w:sz w:val="16"/>
                          <w:szCs w:val="18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4560" behindDoc="0" locked="0" layoutInCell="1" allowOverlap="1" wp14:anchorId="4B8CDEA2" wp14:editId="7645DC0B">
                <wp:simplePos x="0" y="0"/>
                <wp:positionH relativeFrom="column">
                  <wp:posOffset>6566535</wp:posOffset>
                </wp:positionH>
                <wp:positionV relativeFrom="paragraph">
                  <wp:posOffset>75565</wp:posOffset>
                </wp:positionV>
                <wp:extent cx="819150" cy="306705"/>
                <wp:effectExtent l="0" t="114300" r="304800" b="17145"/>
                <wp:wrapNone/>
                <wp:docPr id="3109" name="Выноска 2 (с границей)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2093"/>
                            <a:gd name="adj5" fmla="val -34991"/>
                            <a:gd name="adj6" fmla="val 134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36A5D" w:rsidRDefault="00354C9B" w:rsidP="002B3876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36A5D">
                              <w:rPr>
                                <w:color w:val="000000"/>
                                <w:sz w:val="16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8CDEA2" id="Выноска 2 (с границей) 3109" o:spid="_x0000_s1386" type="#_x0000_t45" style="position:absolute;margin-left:517.05pt;margin-top:5.95pt;width:64.5pt;height:24.1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" adj="29135,-7558,26372,8050,23609,8050" filled="f" strokecolor="#1f4d78" strokeweight="1pt">
                <v:textbox>
                  <w:txbxContent>
                    <w:p w:rsidR="00354C9B" w:rsidRPr="00236A5D" w:rsidRDefault="00354C9B" w:rsidP="002B3876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36A5D">
                        <w:rPr>
                          <w:color w:val="000000"/>
                          <w:sz w:val="16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 wp14:anchorId="7117811D" wp14:editId="2DC11DC3">
                <wp:simplePos x="0" y="0"/>
                <wp:positionH relativeFrom="column">
                  <wp:posOffset>2628265</wp:posOffset>
                </wp:positionH>
                <wp:positionV relativeFrom="paragraph">
                  <wp:posOffset>217170</wp:posOffset>
                </wp:positionV>
                <wp:extent cx="471170" cy="238125"/>
                <wp:effectExtent l="0" t="0" r="5080" b="9525"/>
                <wp:wrapNone/>
                <wp:docPr id="3105" name="Поле 3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17811D" id="Поле 3105" o:spid="_x0000_s1387" type="#_x0000_t202" style="position:absolute;margin-left:206.95pt;margin-top:17.1pt;width:37.1pt;height:18.75pt;z-index:2523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" stroked="f">
                <v:textbox>
                  <w:txbxContent>
                    <w:p w:rsidR="00354C9B" w:rsidRPr="0089142E" w:rsidRDefault="00354C9B" w:rsidP="002B387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649F8ECA" wp14:editId="5835CA2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108" name="Поле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9F8ECA" id="Поле 3108" o:spid="_x0000_s1388" type="#_x0000_t202" style="position:absolute;margin-left:38.45pt;margin-top:14.25pt;width:27pt;height:29.25pt;z-index:2523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8+1lQIAAB0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h08+1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B3876" w:rsidRPr="00C22878" w:rsidRDefault="002B3876" w:rsidP="002B3876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3776" behindDoc="0" locked="0" layoutInCell="1" allowOverlap="1" wp14:anchorId="2298194D" wp14:editId="400F5320">
                <wp:simplePos x="0" y="0"/>
                <wp:positionH relativeFrom="column">
                  <wp:posOffset>2466975</wp:posOffset>
                </wp:positionH>
                <wp:positionV relativeFrom="paragraph">
                  <wp:posOffset>62865</wp:posOffset>
                </wp:positionV>
                <wp:extent cx="495300" cy="540385"/>
                <wp:effectExtent l="4445" t="635" r="5080" b="1905"/>
                <wp:wrapNone/>
                <wp:docPr id="3103" name="Ромб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BAE2EF" id="Ромб 3103" o:spid="_x0000_s1026" type="#_x0000_t4" style="position:absolute;margin-left:194.25pt;margin-top:4.95pt;width:39pt;height:42.55pt;z-index:25236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" fillcolor="#7b7b7b" stroked="f"/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8416" behindDoc="0" locked="0" layoutInCell="1" allowOverlap="1" wp14:anchorId="26F4B649" wp14:editId="1501E930">
                <wp:simplePos x="0" y="0"/>
                <wp:positionH relativeFrom="column">
                  <wp:posOffset>1261110</wp:posOffset>
                </wp:positionH>
                <wp:positionV relativeFrom="paragraph">
                  <wp:posOffset>75565</wp:posOffset>
                </wp:positionV>
                <wp:extent cx="1019175" cy="476250"/>
                <wp:effectExtent l="152400" t="0" r="0" b="19050"/>
                <wp:wrapNone/>
                <wp:docPr id="3104" name="Выноска 2 (с границей)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476250"/>
                        </a:xfrm>
                        <a:prstGeom prst="accentCallout2">
                          <a:avLst>
                            <a:gd name="adj1" fmla="val 29556"/>
                            <a:gd name="adj2" fmla="val -8727"/>
                            <a:gd name="adj3" fmla="val 29556"/>
                            <a:gd name="adj4" fmla="val -25310"/>
                            <a:gd name="adj5" fmla="val 6412"/>
                            <a:gd name="adj6" fmla="val -4002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94E99" w:rsidRDefault="00354C9B" w:rsidP="002B3876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194E99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19 мин., передача -10 мин.</w:t>
                            </w:r>
                          </w:p>
                          <w:p w:rsidR="00354C9B" w:rsidRPr="00D21BAC" w:rsidRDefault="00354C9B" w:rsidP="002B3876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F4B649" id="Выноска 2 (с границей) 3104" o:spid="_x0000_s1389" type="#_x0000_t45" style="position:absolute;margin-left:99.3pt;margin-top:5.95pt;width:80.25pt;height:37.5pt;z-index:25234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" adj="-8644,1385,-5467,6384,-1885,6384" filled="f" strokecolor="#1f4d78" strokeweight="1pt">
                <v:textbox>
                  <w:txbxContent>
                    <w:p w:rsidR="00354C9B" w:rsidRPr="00194E99" w:rsidRDefault="00354C9B" w:rsidP="002B3876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194E99">
                        <w:rPr>
                          <w:color w:val="000000"/>
                          <w:sz w:val="18"/>
                          <w:szCs w:val="18"/>
                        </w:rPr>
                        <w:t>прием -19 мин., передача -10 мин.</w:t>
                      </w:r>
                    </w:p>
                    <w:p w:rsidR="00354C9B" w:rsidRPr="00D21BAC" w:rsidRDefault="00354C9B" w:rsidP="002B3876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0944" behindDoc="0" locked="0" layoutInCell="1" allowOverlap="1" wp14:anchorId="055B81AD" wp14:editId="228A75E8">
                <wp:simplePos x="0" y="0"/>
                <wp:positionH relativeFrom="column">
                  <wp:posOffset>6680835</wp:posOffset>
                </wp:positionH>
                <wp:positionV relativeFrom="paragraph">
                  <wp:posOffset>20955</wp:posOffset>
                </wp:positionV>
                <wp:extent cx="2729865" cy="635"/>
                <wp:effectExtent l="0" t="6985" r="44450" b="6350"/>
                <wp:wrapNone/>
                <wp:docPr id="3107" name="Соединительная линия уступом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72986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F9003" id="Соединительная линия уступом 3107" o:spid="_x0000_s1026" type="#_x0000_t34" style="position:absolute;margin-left:526.05pt;margin-top:1.65pt;width:214.95pt;height:.05pt;rotation:90;z-index:25237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" strokeweight="2pt"/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34DA17A1" wp14:editId="2DC946DE">
                <wp:simplePos x="0" y="0"/>
                <wp:positionH relativeFrom="column">
                  <wp:posOffset>2727960</wp:posOffset>
                </wp:positionH>
                <wp:positionV relativeFrom="paragraph">
                  <wp:posOffset>236855</wp:posOffset>
                </wp:positionV>
                <wp:extent cx="351790" cy="272415"/>
                <wp:effectExtent l="0" t="0" r="67310" b="51435"/>
                <wp:wrapNone/>
                <wp:docPr id="3102" name="Прямая со стрелкой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179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E87DA5" id="Прямая со стрелкой 3102" o:spid="_x0000_s1026" type="#_x0000_t32" style="position:absolute;margin-left:214.8pt;margin-top:18.65pt;width:27.7pt;height:21.45pt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1DB08226" wp14:editId="177DBAEF">
                <wp:simplePos x="0" y="0"/>
                <wp:positionH relativeFrom="column">
                  <wp:posOffset>2540000</wp:posOffset>
                </wp:positionH>
                <wp:positionV relativeFrom="paragraph">
                  <wp:posOffset>188595</wp:posOffset>
                </wp:positionV>
                <wp:extent cx="485140" cy="224790"/>
                <wp:effectExtent l="0" t="0" r="0" b="3810"/>
                <wp:wrapNone/>
                <wp:docPr id="3100" name="Поле 3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B08226" id="Поле 3100" o:spid="_x0000_s1390" type="#_x0000_t202" style="position:absolute;margin-left:200pt;margin-top:14.85pt;width:38.2pt;height:17.7pt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9920" behindDoc="0" locked="0" layoutInCell="1" allowOverlap="1" wp14:anchorId="4D790F1B" wp14:editId="38456610">
                <wp:simplePos x="0" y="0"/>
                <wp:positionH relativeFrom="column">
                  <wp:posOffset>-273685</wp:posOffset>
                </wp:positionH>
                <wp:positionV relativeFrom="paragraph">
                  <wp:posOffset>36830</wp:posOffset>
                </wp:positionV>
                <wp:extent cx="866775" cy="1304925"/>
                <wp:effectExtent l="0" t="0" r="9525" b="9525"/>
                <wp:wrapNone/>
                <wp:docPr id="3098" name="Скругленный прямоугольник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769668F" id="Скругленный прямоугольник 3098" o:spid="_x0000_s1026" style="position:absolute;margin-left:-21.55pt;margin-top:2.9pt;width:68.25pt;height:102.75pt;z-index:25236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Nx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fgS9EqSELjUfmvPV69Wb5mNz0XxqLpvL1dvmC2q+web75mtz5VxX&#10;zcXqHTg/N+fIRQOZdaVjyHlSHStLh66OZPpMIyEPciLmbE8pWeeMUIAQWPK9GwHW0BCKZvV9SaEQ&#10;sjDS8XqaqdImBMbQqWvf2XX72KlBKWyOh8PRaIBRCq5g2w+j/sBdQeJ1dKW0uctkiewiwUouBH0E&#10;GnFXkOWRNq6HtKOB0KcYZWUBiliSAgVDuKDL2B32SLzO6eDKgtMpLwpnqPnsoFAIQhPcnw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" fillcolor="#2f5496" stroked="f"/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596932D3" wp14:editId="33CFBFA4">
                <wp:simplePos x="0" y="0"/>
                <wp:positionH relativeFrom="column">
                  <wp:posOffset>3099435</wp:posOffset>
                </wp:positionH>
                <wp:positionV relativeFrom="paragraph">
                  <wp:posOffset>188595</wp:posOffset>
                </wp:positionV>
                <wp:extent cx="3463925" cy="619125"/>
                <wp:effectExtent l="0" t="0" r="22225" b="28575"/>
                <wp:wrapNone/>
                <wp:docPr id="3101" name="Прямоугольник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3925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06D1F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406D1F">
                              <w:rPr>
                                <w:szCs w:val="18"/>
                              </w:rPr>
      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 услуги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6932D3" id="Прямоугольник 3101" o:spid="_x0000_s1391" style="position:absolute;margin-left:244.05pt;margin-top:14.85pt;width:272.75pt;height:48.75pt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i9eqgIAACc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406D1F" w:rsidRDefault="00354C9B" w:rsidP="002B3876">
                      <w:pPr>
                        <w:rPr>
                          <w:szCs w:val="18"/>
                        </w:rPr>
                      </w:pPr>
                      <w:r w:rsidRPr="00406D1F">
                        <w:rPr>
                          <w:szCs w:val="18"/>
                        </w:rPr>
                        <w:t xml:space="preserve">Мотивированный ответ об отказе в оказании государственной услуги в случаях и по основаниям, указанным в пункте 10 Стандарта государственной  услуги  </w:t>
                      </w: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1968" behindDoc="0" locked="0" layoutInCell="1" allowOverlap="1" wp14:anchorId="43F7BB23" wp14:editId="11D30F46">
                <wp:simplePos x="0" y="0"/>
                <wp:positionH relativeFrom="column">
                  <wp:posOffset>594360</wp:posOffset>
                </wp:positionH>
                <wp:positionV relativeFrom="paragraph">
                  <wp:posOffset>769620</wp:posOffset>
                </wp:positionV>
                <wp:extent cx="7451725" cy="3175"/>
                <wp:effectExtent l="38100" t="76200" r="0" b="92075"/>
                <wp:wrapNone/>
                <wp:docPr id="3097" name="Соединительная линия уступом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451725" cy="31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CC5381" id="Соединительная линия уступом 3097" o:spid="_x0000_s1026" type="#_x0000_t34" style="position:absolute;margin-left:46.8pt;margin-top:60.6pt;width:586.75pt;height:.25pt;rotation:180;z-index:25237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68FDB6EF" wp14:editId="685FEC1A">
                <wp:simplePos x="0" y="0"/>
                <wp:positionH relativeFrom="column">
                  <wp:posOffset>594360</wp:posOffset>
                </wp:positionH>
                <wp:positionV relativeFrom="paragraph">
                  <wp:posOffset>93345</wp:posOffset>
                </wp:positionV>
                <wp:extent cx="2485390" cy="114300"/>
                <wp:effectExtent l="38100" t="0" r="10160" b="95250"/>
                <wp:wrapNone/>
                <wp:docPr id="3099" name="Прямая со стрелкой 3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85390" cy="1143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F5BC47" id="Прямая со стрелкой 3099" o:spid="_x0000_s1026" type="#_x0000_t32" style="position:absolute;margin-left:46.8pt;margin-top:7.35pt;width:195.7pt;height:9pt;flip:x;z-index:25237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  <w:t xml:space="preserve">   </w: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  <w:sectPr w:rsidR="002B3876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2B3876" w:rsidRPr="00C22878" w:rsidRDefault="002B3876" w:rsidP="002B3876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9136" behindDoc="0" locked="0" layoutInCell="1" allowOverlap="1" wp14:anchorId="42F19642" wp14:editId="491E42A2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68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B185CF" id="AutoShape 101" o:spid="_x0000_s1026" style="position:absolute;margin-left:36.2pt;margin-top:5.05pt;width:36pt;height:32.25pt;z-index:25237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I4aSJ2MAgAAIg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6064" behindDoc="0" locked="0" layoutInCell="1" allowOverlap="1" wp14:anchorId="28EF26D5" wp14:editId="79B17505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683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2B3876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EF26D5" id="_x0000_s1392" style="position:absolute;left:0;text-align:left;margin-left:36.2pt;margin-top:14.15pt;width:32.25pt;height:26.95pt;z-index:2523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AS&#10;ps/U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2B3876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2B3876" w:rsidRPr="00C22878" w:rsidRDefault="002B3876" w:rsidP="002B3876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78112" behindDoc="0" locked="0" layoutInCell="1" allowOverlap="1" wp14:anchorId="27E33123" wp14:editId="51E0C9FB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69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297999" id="AutoShape 85" o:spid="_x0000_s1026" type="#_x0000_t4" style="position:absolute;margin-left:37.7pt;margin-top:8.25pt;width:28.5pt;height:29.8pt;z-index:2523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BJMfwIAAAA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tOQSTH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2B3876" w:rsidRPr="00C22878" w:rsidRDefault="002B3876" w:rsidP="002B3876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377088" behindDoc="0" locked="0" layoutInCell="1" allowOverlap="1" wp14:anchorId="37B179DA" wp14:editId="2E9C679A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69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B37ED5" id="AutoShape 81" o:spid="_x0000_s1026" type="#_x0000_t32" style="position:absolute;margin-left:49.7pt;margin-top:7.1pt;width:22.5pt;height:0;z-index:2523770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Mkf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/DMkf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  <w:sectPr w:rsidR="002B3876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2B3876" w:rsidRPr="00C22878" w:rsidRDefault="002B3876" w:rsidP="002B3876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2B3876" w:rsidRPr="00C22878" w:rsidRDefault="002B3876" w:rsidP="002B3876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2B3876" w:rsidRPr="00C22878" w:rsidRDefault="002B3876" w:rsidP="002B3876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оведение зачетов и возвратов</w:t>
      </w:r>
    </w:p>
    <w:p w:rsidR="002B3876" w:rsidRPr="00C22878" w:rsidRDefault="002B3876" w:rsidP="002B3876">
      <w:pPr>
        <w:tabs>
          <w:tab w:val="left" w:pos="6379"/>
        </w:tabs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налогов, платежей в бюджет, пени, штрафов»</w:t>
      </w:r>
    </w:p>
    <w:p w:rsidR="002B3876" w:rsidRPr="00C22878" w:rsidRDefault="002B3876" w:rsidP="002B3876">
      <w:pPr>
        <w:spacing w:line="240" w:lineRule="atLeast"/>
        <w:ind w:left="9781" w:hanging="3260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6096" w:hanging="609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2B3876" w:rsidRPr="00C22878" w:rsidRDefault="002B3876" w:rsidP="002B3876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оведение зачетов и возвратов налогов, платежей в бюджет, пени, штрафов» через КНП</w:t>
      </w:r>
    </w:p>
    <w:p w:rsidR="002B3876" w:rsidRPr="00C22878" w:rsidRDefault="002B3876" w:rsidP="002B3876">
      <w:pPr>
        <w:tabs>
          <w:tab w:val="center" w:pos="6718"/>
        </w:tabs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5280" behindDoc="0" locked="0" layoutInCell="1" allowOverlap="1" wp14:anchorId="413F5CC1" wp14:editId="36D641D7">
                <wp:simplePos x="0" y="0"/>
                <wp:positionH relativeFrom="column">
                  <wp:posOffset>-318770</wp:posOffset>
                </wp:positionH>
                <wp:positionV relativeFrom="paragraph">
                  <wp:posOffset>31750</wp:posOffset>
                </wp:positionV>
                <wp:extent cx="1285875" cy="295275"/>
                <wp:effectExtent l="0" t="0" r="28575" b="28575"/>
                <wp:wrapNone/>
                <wp:docPr id="3090" name="Скругленный прямоугольник 3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36A5D" w:rsidRDefault="00354C9B" w:rsidP="002B3876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236A5D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13F5CC1" id="Скругленный прямоугольник 3090" o:spid="_x0000_s1393" style="position:absolute;left:0;text-align:left;margin-left:-25.1pt;margin-top:2.5pt;width:101.25pt;height:23.25pt;z-index:25238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236A5D" w:rsidRDefault="00354C9B" w:rsidP="002B3876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236A5D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6304" behindDoc="0" locked="0" layoutInCell="1" allowOverlap="1" wp14:anchorId="54A893E5" wp14:editId="623E9A45">
                <wp:simplePos x="0" y="0"/>
                <wp:positionH relativeFrom="column">
                  <wp:posOffset>976630</wp:posOffset>
                </wp:positionH>
                <wp:positionV relativeFrom="paragraph">
                  <wp:posOffset>31750</wp:posOffset>
                </wp:positionV>
                <wp:extent cx="6029960" cy="295275"/>
                <wp:effectExtent l="0" t="0" r="27940" b="28575"/>
                <wp:wrapNone/>
                <wp:docPr id="3091" name="Скругленный прямоугольник 3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43D64" w:rsidRDefault="00354C9B" w:rsidP="002B3876">
                            <w:pPr>
                              <w:jc w:val="center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43D64">
                              <w:rPr>
                                <w:color w:val="00000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A893E5" id="Скругленный прямоугольник 3091" o:spid="_x0000_s1394" style="position:absolute;left:0;text-align:left;margin-left:76.9pt;margin-top:2.5pt;width:474.8pt;height:23.25pt;z-index:2523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643D64" w:rsidRDefault="00354C9B" w:rsidP="002B3876">
                      <w:pPr>
                        <w:jc w:val="center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643D64">
                        <w:rPr>
                          <w:color w:val="00000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7328" behindDoc="0" locked="0" layoutInCell="1" allowOverlap="1" wp14:anchorId="16B1405B" wp14:editId="28FE9D21">
                <wp:simplePos x="0" y="0"/>
                <wp:positionH relativeFrom="column">
                  <wp:posOffset>7015480</wp:posOffset>
                </wp:positionH>
                <wp:positionV relativeFrom="paragraph">
                  <wp:posOffset>31750</wp:posOffset>
                </wp:positionV>
                <wp:extent cx="2405380" cy="295275"/>
                <wp:effectExtent l="0" t="0" r="13970" b="28575"/>
                <wp:wrapNone/>
                <wp:docPr id="3092" name="Скругленный прямоугольник 3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03774C">
                              <w:rPr>
                                <w:color w:val="000000"/>
                                <w:szCs w:val="18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6B1405B" id="Скругленный прямоугольник 3092" o:spid="_x0000_s1395" style="position:absolute;left:0;text-align:left;margin-left:552.4pt;margin-top:2.5pt;width:189.4pt;height:23.25pt;z-index:25238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03774C" w:rsidRDefault="00354C9B" w:rsidP="002B3876">
                      <w:pPr>
                        <w:jc w:val="center"/>
                        <w:rPr>
                          <w:szCs w:val="18"/>
                        </w:rPr>
                      </w:pPr>
                      <w:r w:rsidRPr="0003774C">
                        <w:rPr>
                          <w:color w:val="000000"/>
                          <w:szCs w:val="18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9376" behindDoc="0" locked="0" layoutInCell="1" allowOverlap="1" wp14:anchorId="4ADECC0F" wp14:editId="604749D1">
                <wp:simplePos x="0" y="0"/>
                <wp:positionH relativeFrom="column">
                  <wp:posOffset>788035</wp:posOffset>
                </wp:positionH>
                <wp:positionV relativeFrom="paragraph">
                  <wp:posOffset>185420</wp:posOffset>
                </wp:positionV>
                <wp:extent cx="1997710" cy="948055"/>
                <wp:effectExtent l="0" t="0" r="21590" b="23495"/>
                <wp:wrapNone/>
                <wp:docPr id="3086" name="Прямоугольник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10" cy="9480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03774C">
                              <w:rPr>
                                <w:szCs w:val="18"/>
                              </w:rPr>
      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DECC0F" id="Прямоугольник 3086" o:spid="_x0000_s1396" style="position:absolute;margin-left:62.05pt;margin-top:14.6pt;width:157.3pt;height:74.65pt;z-index:25238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CheqQIAACc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pPr>
                        <w:rPr>
                          <w:szCs w:val="18"/>
                        </w:rPr>
                      </w:pPr>
                      <w:r w:rsidRPr="0003774C">
                        <w:rPr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2928" behindDoc="0" locked="0" layoutInCell="1" allowOverlap="1" wp14:anchorId="29E7C61F" wp14:editId="3BA85C05">
                <wp:simplePos x="0" y="0"/>
                <wp:positionH relativeFrom="column">
                  <wp:posOffset>2967990</wp:posOffset>
                </wp:positionH>
                <wp:positionV relativeFrom="paragraph">
                  <wp:posOffset>10795</wp:posOffset>
                </wp:positionV>
                <wp:extent cx="2901950" cy="1333500"/>
                <wp:effectExtent l="0" t="0" r="12700" b="19050"/>
                <wp:wrapNone/>
                <wp:docPr id="3087" name="Прямоугольник 3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1950" cy="1333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03774C">
                              <w:rPr>
                                <w:szCs w:val="18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8"/>
                              </w:rPr>
                              <w:t>,</w:t>
                            </w:r>
                            <w:r w:rsidRPr="0003774C">
                              <w:rPr>
                                <w:szCs w:val="18"/>
                              </w:rPr>
                              <w:t xml:space="preserve"> указанным в запросе, и ИИН/БИН</w:t>
                            </w:r>
                            <w:r>
                              <w:rPr>
                                <w:szCs w:val="18"/>
                              </w:rPr>
                              <w:t>,</w:t>
                            </w:r>
                            <w:r w:rsidRPr="0003774C">
                              <w:rPr>
                                <w:szCs w:val="18"/>
                              </w:rPr>
                              <w:t xml:space="preserve"> указанным в</w:t>
                            </w:r>
                            <w:r w:rsidRPr="0003774C">
                              <w:rPr>
                                <w:szCs w:val="16"/>
                              </w:rPr>
                              <w:t xml:space="preserve"> </w:t>
                            </w:r>
                            <w:r w:rsidRPr="0003774C">
                              <w:rPr>
                                <w:szCs w:val="18"/>
                              </w:rPr>
                              <w:t>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E7C61F" id="Прямоугольник 3087" o:spid="_x0000_s1397" style="position:absolute;margin-left:233.7pt;margin-top:.85pt;width:228.5pt;height:105pt;z-index:2524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pPr>
                        <w:jc w:val="both"/>
                        <w:rPr>
                          <w:szCs w:val="18"/>
                        </w:rPr>
                      </w:pPr>
                      <w:r w:rsidRPr="0003774C">
                        <w:rPr>
                          <w:szCs w:val="18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8"/>
                        </w:rPr>
                        <w:t>,</w:t>
                      </w:r>
                      <w:r w:rsidRPr="0003774C">
                        <w:rPr>
                          <w:szCs w:val="18"/>
                        </w:rPr>
                        <w:t xml:space="preserve"> указанным в запросе, и ИИН/БИН</w:t>
                      </w:r>
                      <w:r>
                        <w:rPr>
                          <w:szCs w:val="18"/>
                        </w:rPr>
                        <w:t>,</w:t>
                      </w:r>
                      <w:r w:rsidRPr="0003774C">
                        <w:rPr>
                          <w:szCs w:val="18"/>
                        </w:rPr>
                        <w:t xml:space="preserve"> указанным в</w:t>
                      </w:r>
                      <w:r w:rsidRPr="0003774C">
                        <w:rPr>
                          <w:szCs w:val="16"/>
                        </w:rPr>
                        <w:t xml:space="preserve"> </w:t>
                      </w:r>
                      <w:r w:rsidRPr="0003774C">
                        <w:rPr>
                          <w:szCs w:val="18"/>
                        </w:rPr>
                        <w:t>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 wp14:anchorId="44DEED9A" wp14:editId="374E1938">
                <wp:simplePos x="0" y="0"/>
                <wp:positionH relativeFrom="column">
                  <wp:posOffset>7166610</wp:posOffset>
                </wp:positionH>
                <wp:positionV relativeFrom="paragraph">
                  <wp:posOffset>19685</wp:posOffset>
                </wp:positionV>
                <wp:extent cx="2324100" cy="476250"/>
                <wp:effectExtent l="0" t="0" r="19050" b="19050"/>
                <wp:wrapNone/>
                <wp:docPr id="3089" name="Прямоугольник 3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76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9A412E">
                              <w:rPr>
                                <w:szCs w:val="18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DEED9A" id="Прямоугольник 3089" o:spid="_x0000_s1398" style="position:absolute;margin-left:564.3pt;margin-top:1.55pt;width:183pt;height:37.5pt;z-index:25242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zrVqwIAACc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9A412E" w:rsidRDefault="00354C9B" w:rsidP="002B3876">
                      <w:pPr>
                        <w:rPr>
                          <w:szCs w:val="18"/>
                        </w:rPr>
                      </w:pPr>
                      <w:r w:rsidRPr="009A412E">
                        <w:rPr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4A2A3EE0" wp14:editId="51BB06CB">
                <wp:simplePos x="0" y="0"/>
                <wp:positionH relativeFrom="column">
                  <wp:posOffset>5901055</wp:posOffset>
                </wp:positionH>
                <wp:positionV relativeFrom="paragraph">
                  <wp:posOffset>19050</wp:posOffset>
                </wp:positionV>
                <wp:extent cx="1085850" cy="790575"/>
                <wp:effectExtent l="0" t="0" r="19050" b="28575"/>
                <wp:wrapNone/>
                <wp:docPr id="3088" name="Прямоугольник 3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90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9A412E">
                              <w:rPr>
                                <w:szCs w:val="18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2A3EE0" id="Прямоугольник 3088" o:spid="_x0000_s1399" style="position:absolute;margin-left:464.65pt;margin-top:1.5pt;width:85.5pt;height:62.25pt;flip:y;z-index:2524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" filled="f" fillcolor="#2f5496" strokecolor="#2f5496" strokeweight="1.5pt">
                <v:textbox>
                  <w:txbxContent>
                    <w:p w:rsidR="00354C9B" w:rsidRPr="009A412E" w:rsidRDefault="00354C9B" w:rsidP="002B3876">
                      <w:pPr>
                        <w:rPr>
                          <w:szCs w:val="18"/>
                        </w:rPr>
                      </w:pPr>
                      <w:r w:rsidRPr="009A412E">
                        <w:rPr>
                          <w:szCs w:val="18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 wp14:anchorId="0F007769" wp14:editId="1FF1AC92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085" name="Скругленный прямоугольник 3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7B85388" id="Скругленный прямоугольник 3085" o:spid="_x0000_s1026" style="position:absolute;margin-left:-21.55pt;margin-top:7.7pt;width:68.25pt;height:61.5pt;z-index:2523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VU3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fzz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" fillcolor="#2f5496" stroked="f"/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15762413" wp14:editId="7052A7DE">
                <wp:simplePos x="0" y="0"/>
                <wp:positionH relativeFrom="column">
                  <wp:posOffset>600710</wp:posOffset>
                </wp:positionH>
                <wp:positionV relativeFrom="paragraph">
                  <wp:posOffset>182245</wp:posOffset>
                </wp:positionV>
                <wp:extent cx="173355" cy="635"/>
                <wp:effectExtent l="0" t="76200" r="17145" b="94615"/>
                <wp:wrapNone/>
                <wp:docPr id="3077" name="Соединительная линия уступом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2257BA" id="Соединительная линия уступом 3077" o:spid="_x0000_s1026" type="#_x0000_t34" style="position:absolute;margin-left:47.3pt;margin-top:14.35pt;width:13.65pt;height:.05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PatkAIAAMg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0576" behindDoc="0" locked="0" layoutInCell="1" allowOverlap="1" wp14:anchorId="2DFEEDFB" wp14:editId="27FC731A">
                <wp:simplePos x="0" y="0"/>
                <wp:positionH relativeFrom="column">
                  <wp:posOffset>6882130</wp:posOffset>
                </wp:positionH>
                <wp:positionV relativeFrom="paragraph">
                  <wp:posOffset>118745</wp:posOffset>
                </wp:positionV>
                <wp:extent cx="428625" cy="1228725"/>
                <wp:effectExtent l="0" t="38100" r="66675" b="28575"/>
                <wp:wrapNone/>
                <wp:docPr id="3081" name="Прямая со стрелкой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28625" cy="1228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832235" id="Прямая со стрелкой 3081" o:spid="_x0000_s1026" type="#_x0000_t32" style="position:absolute;margin-left:541.9pt;margin-top:9.35pt;width:33.75pt;height:96.75pt;flip:y;z-index:2524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3168" behindDoc="0" locked="0" layoutInCell="1" allowOverlap="1" wp14:anchorId="1AD879C6" wp14:editId="7DC465C9">
                <wp:simplePos x="0" y="0"/>
                <wp:positionH relativeFrom="column">
                  <wp:posOffset>9120505</wp:posOffset>
                </wp:positionH>
                <wp:positionV relativeFrom="paragraph">
                  <wp:posOffset>90170</wp:posOffset>
                </wp:positionV>
                <wp:extent cx="0" cy="755015"/>
                <wp:effectExtent l="76200" t="0" r="57150" b="64135"/>
                <wp:wrapNone/>
                <wp:docPr id="3084" name="Прямая со стрелкой 3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50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1F3368" id="Прямая со стрелкой 3084" o:spid="_x0000_s1026" type="#_x0000_t32" style="position:absolute;margin-left:718.15pt;margin-top:7.1pt;width:0;height:59.45pt;z-index:25242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+LO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 wp14:anchorId="7281CD72" wp14:editId="78B39129">
                <wp:simplePos x="0" y="0"/>
                <wp:positionH relativeFrom="column">
                  <wp:posOffset>7350760</wp:posOffset>
                </wp:positionH>
                <wp:positionV relativeFrom="paragraph">
                  <wp:posOffset>177800</wp:posOffset>
                </wp:positionV>
                <wp:extent cx="849630" cy="247650"/>
                <wp:effectExtent l="0" t="0" r="179070" b="19050"/>
                <wp:wrapNone/>
                <wp:docPr id="3083" name="Выноска 2 (с границей)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9630" cy="24765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A4099" w:rsidRDefault="00354C9B" w:rsidP="002B3876">
                            <w:pPr>
                              <w:jc w:val="right"/>
                              <w:rPr>
                                <w:sz w:val="32"/>
                                <w:szCs w:val="16"/>
                              </w:rPr>
                            </w:pPr>
                            <w:r w:rsidRPr="008A1278">
                              <w:rPr>
                                <w:sz w:val="18"/>
                                <w:szCs w:val="18"/>
                              </w:rPr>
                              <w:t>30 сек</w:t>
                            </w:r>
                            <w:r w:rsidRPr="005A4099">
                              <w:rPr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81CD72" id="Выноска 2 (с границей) 3083" o:spid="_x0000_s1400" type="#_x0000_t45" style="position:absolute;margin-left:578.8pt;margin-top:14pt;width:66.9pt;height:19.5pt;z-index:2524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" adj="25392,-72,24557,13047,22954,13047" filled="f" strokecolor="#1f4d78" strokeweight="1pt">
                <v:textbox>
                  <w:txbxContent>
                    <w:p w:rsidR="00354C9B" w:rsidRPr="005A4099" w:rsidRDefault="00354C9B" w:rsidP="002B3876">
                      <w:pPr>
                        <w:jc w:val="right"/>
                        <w:rPr>
                          <w:sz w:val="32"/>
                          <w:szCs w:val="16"/>
                        </w:rPr>
                      </w:pPr>
                      <w:r w:rsidRPr="008A1278">
                        <w:rPr>
                          <w:sz w:val="18"/>
                          <w:szCs w:val="18"/>
                        </w:rPr>
                        <w:t>30 сек</w:t>
                      </w:r>
                      <w:r w:rsidRPr="005A4099">
                        <w:rPr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3232" behindDoc="0" locked="0" layoutInCell="1" allowOverlap="1" wp14:anchorId="1BD4D0C0" wp14:editId="4E591D2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63" name="Поле 3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D4D0C0" id="Поле 3063" o:spid="_x0000_s1401" type="#_x0000_t202" style="position:absolute;margin-left:38.45pt;margin-top:14.25pt;width:27pt;height:29.25pt;z-index:2523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B+mqaa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B3876" w:rsidRPr="00C22878" w:rsidRDefault="002B3876" w:rsidP="002B3876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4256" behindDoc="0" locked="0" layoutInCell="1" allowOverlap="1" wp14:anchorId="4BC06557" wp14:editId="2EFCA455">
                <wp:simplePos x="0" y="0"/>
                <wp:positionH relativeFrom="column">
                  <wp:posOffset>1624330</wp:posOffset>
                </wp:positionH>
                <wp:positionV relativeFrom="paragraph">
                  <wp:posOffset>152400</wp:posOffset>
                </wp:positionV>
                <wp:extent cx="1023620" cy="287655"/>
                <wp:effectExtent l="133350" t="0" r="0" b="17145"/>
                <wp:wrapNone/>
                <wp:docPr id="3074" name="Выноска 2 (с границей)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76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905C1" w:rsidRDefault="00354C9B" w:rsidP="002B3876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3905C1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C06557" id="Выноска 2 (с границей) 3074" o:spid="_x0000_s1402" type="#_x0000_t45" style="position:absolute;margin-left:127.9pt;margin-top:12pt;width:80.6pt;height:22.65pt;z-index:25238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" adj="-5708,1594,-3645,9893,-1608,9893" filled="f" strokecolor="#1f4d78" strokeweight="1pt">
                <v:textbox>
                  <w:txbxContent>
                    <w:p w:rsidR="00354C9B" w:rsidRPr="003905C1" w:rsidRDefault="00354C9B" w:rsidP="002B3876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3905C1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0400" behindDoc="0" locked="0" layoutInCell="1" allowOverlap="1" wp14:anchorId="2D390FAC" wp14:editId="011AF535">
                <wp:simplePos x="0" y="0"/>
                <wp:positionH relativeFrom="column">
                  <wp:posOffset>109855</wp:posOffset>
                </wp:positionH>
                <wp:positionV relativeFrom="paragraph">
                  <wp:posOffset>153035</wp:posOffset>
                </wp:positionV>
                <wp:extent cx="866775" cy="595630"/>
                <wp:effectExtent l="38100" t="0" r="28575" b="52070"/>
                <wp:wrapNone/>
                <wp:docPr id="3073" name="Прямая со стрелкой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6775" cy="5956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06AE7A" id="Прямая со стрелкой 3073" o:spid="_x0000_s1026" type="#_x0000_t32" style="position:absolute;margin-left:8.65pt;margin-top:12.05pt;width:68.25pt;height:46.9pt;flip:x;z-index:25239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 wp14:anchorId="023D9CD1" wp14:editId="10B5B800">
                <wp:simplePos x="0" y="0"/>
                <wp:positionH relativeFrom="column">
                  <wp:posOffset>5424805</wp:posOffset>
                </wp:positionH>
                <wp:positionV relativeFrom="paragraph">
                  <wp:posOffset>43180</wp:posOffset>
                </wp:positionV>
                <wp:extent cx="781050" cy="1243965"/>
                <wp:effectExtent l="0" t="38100" r="57150" b="32385"/>
                <wp:wrapNone/>
                <wp:docPr id="3078" name="Прямая со стрелкой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1050" cy="1243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225B75" id="Прямая со стрелкой 3078" o:spid="_x0000_s1026" type="#_x0000_t32" style="position:absolute;margin-left:427.15pt;margin-top:3.4pt;width:61.5pt;height:97.95pt;flip:y;z-index:25241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5760" behindDoc="0" locked="0" layoutInCell="1" allowOverlap="1" wp14:anchorId="26608E36" wp14:editId="613C6D44">
                <wp:simplePos x="0" y="0"/>
                <wp:positionH relativeFrom="column">
                  <wp:posOffset>5958205</wp:posOffset>
                </wp:positionH>
                <wp:positionV relativeFrom="paragraph">
                  <wp:posOffset>49530</wp:posOffset>
                </wp:positionV>
                <wp:extent cx="735330" cy="283210"/>
                <wp:effectExtent l="0" t="0" r="160020" b="21590"/>
                <wp:wrapNone/>
                <wp:docPr id="3079" name="Выноска 2 (с границей)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83210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E061B" w:rsidRDefault="00354C9B" w:rsidP="002B387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BE061B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608E36" id="Выноска 2 (с границей) 3079" o:spid="_x0000_s1403" type="#_x0000_t45" style="position:absolute;margin-left:469.15pt;margin-top:3.9pt;width:57.9pt;height:22.3pt;z-index:2524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" adj="26524,3882,24491,11270,23838,11270" filled="f" strokecolor="#1f4d78" strokeweight="1pt">
                <v:textbox>
                  <w:txbxContent>
                    <w:p w:rsidR="00354C9B" w:rsidRPr="00BE061B" w:rsidRDefault="00354C9B" w:rsidP="002B387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BE061B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 wp14:anchorId="6638C260" wp14:editId="2A85B7FD">
                <wp:simplePos x="0" y="0"/>
                <wp:positionH relativeFrom="column">
                  <wp:posOffset>7396480</wp:posOffset>
                </wp:positionH>
                <wp:positionV relativeFrom="paragraph">
                  <wp:posOffset>43180</wp:posOffset>
                </wp:positionV>
                <wp:extent cx="1276350" cy="895350"/>
                <wp:effectExtent l="0" t="0" r="19050" b="19050"/>
                <wp:wrapNone/>
                <wp:docPr id="3082" name="Прямоугольник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jc w:val="both"/>
                            </w:pPr>
                            <w:r w:rsidRPr="009A412E"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38C260" id="Прямоугольник 3082" o:spid="_x0000_s1404" style="position:absolute;margin-left:582.4pt;margin-top:3.4pt;width:100.5pt;height:70.5pt;z-index:25242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" filled="f" fillcolor="#2f5496" strokecolor="#2f5496" strokeweight="1.5pt">
                <v:textbox>
                  <w:txbxContent>
                    <w:p w:rsidR="00354C9B" w:rsidRPr="009A412E" w:rsidRDefault="00354C9B" w:rsidP="002B3876">
                      <w:pPr>
                        <w:jc w:val="both"/>
                      </w:pPr>
                      <w:r w:rsidRPr="009A412E"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 wp14:anchorId="66F039F4" wp14:editId="28EC25B3">
                <wp:simplePos x="0" y="0"/>
                <wp:positionH relativeFrom="column">
                  <wp:posOffset>6205855</wp:posOffset>
                </wp:positionH>
                <wp:positionV relativeFrom="paragraph">
                  <wp:posOffset>159385</wp:posOffset>
                </wp:positionV>
                <wp:extent cx="0" cy="586105"/>
                <wp:effectExtent l="76200" t="0" r="57150" b="61595"/>
                <wp:wrapNone/>
                <wp:docPr id="3080" name="Прямая со стрелкой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61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1FB297" id="Прямая со стрелкой 3080" o:spid="_x0000_s1026" type="#_x0000_t32" style="position:absolute;margin-left:488.65pt;margin-top:12.55pt;width:0;height:46.15pt;z-index:25242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YotYgIAAHw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6480" behindDoc="0" locked="0" layoutInCell="1" allowOverlap="1" wp14:anchorId="066F18A0" wp14:editId="6F10685F">
                <wp:simplePos x="0" y="0"/>
                <wp:positionH relativeFrom="column">
                  <wp:posOffset>8674100</wp:posOffset>
                </wp:positionH>
                <wp:positionV relativeFrom="paragraph">
                  <wp:posOffset>158750</wp:posOffset>
                </wp:positionV>
                <wp:extent cx="381000" cy="224155"/>
                <wp:effectExtent l="0" t="0" r="0" b="4445"/>
                <wp:wrapNone/>
                <wp:docPr id="3076" name="Поле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BF5796" w:rsidRDefault="00354C9B" w:rsidP="002B3876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BF5796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6F18A0" id="Поле 3076" o:spid="_x0000_s1405" type="#_x0000_t202" style="position:absolute;left:0;text-align:left;margin-left:683pt;margin-top:12.5pt;width:30pt;height:17.65pt;z-index:25243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" stroked="f">
                <v:textbox>
                  <w:txbxContent>
                    <w:p w:rsidR="00354C9B" w:rsidRPr="00BF5796" w:rsidRDefault="00354C9B" w:rsidP="002B3876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BF5796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8832" behindDoc="0" locked="0" layoutInCell="1" allowOverlap="1" wp14:anchorId="6380F1D5" wp14:editId="64CA52D1">
                <wp:simplePos x="0" y="0"/>
                <wp:positionH relativeFrom="column">
                  <wp:posOffset>3338830</wp:posOffset>
                </wp:positionH>
                <wp:positionV relativeFrom="paragraph">
                  <wp:posOffset>167640</wp:posOffset>
                </wp:positionV>
                <wp:extent cx="0" cy="361315"/>
                <wp:effectExtent l="76200" t="38100" r="57150" b="19685"/>
                <wp:wrapNone/>
                <wp:docPr id="3065" name="Прямая со стрелкой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3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3019DD" id="Прямая со стрелкой 3065" o:spid="_x0000_s1026" type="#_x0000_t32" style="position:absolute;margin-left:262.9pt;margin-top:13.2pt;width:0;height:28.45pt;flip:y;z-index:2524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2384" behindDoc="0" locked="0" layoutInCell="1" allowOverlap="1" wp14:anchorId="40D7FEFB" wp14:editId="395DC1F8">
                <wp:simplePos x="0" y="0"/>
                <wp:positionH relativeFrom="column">
                  <wp:posOffset>4443730</wp:posOffset>
                </wp:positionH>
                <wp:positionV relativeFrom="paragraph">
                  <wp:posOffset>172720</wp:posOffset>
                </wp:positionV>
                <wp:extent cx="887095" cy="264795"/>
                <wp:effectExtent l="0" t="0" r="274955" b="20955"/>
                <wp:wrapNone/>
                <wp:docPr id="3066" name="Выноска 2 (с границей) 3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6BE3" w:rsidRDefault="00354C9B" w:rsidP="002B3876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C36BE3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D7FEFB" id="Выноска 2 (с границей) 3066" o:spid="_x0000_s1406" type="#_x0000_t45" style="position:absolute;margin-left:349.9pt;margin-top:13.6pt;width:69.85pt;height:20.85pt;z-index:25243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HEk/QIAAAo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KuG4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" adj="27398,570,25388,9324,23455,9324" filled="f" strokecolor="#1f4d78" strokeweight="1pt">
                <v:textbox>
                  <w:txbxContent>
                    <w:p w:rsidR="00354C9B" w:rsidRPr="00C36BE3" w:rsidRDefault="00354C9B" w:rsidP="002B3876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C36BE3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6000" behindDoc="0" locked="0" layoutInCell="1" allowOverlap="1" wp14:anchorId="5CE71851" wp14:editId="289CB15F">
                <wp:simplePos x="0" y="0"/>
                <wp:positionH relativeFrom="column">
                  <wp:posOffset>4629785</wp:posOffset>
                </wp:positionH>
                <wp:positionV relativeFrom="paragraph">
                  <wp:posOffset>128905</wp:posOffset>
                </wp:positionV>
                <wp:extent cx="528320" cy="524510"/>
                <wp:effectExtent l="0" t="0" r="81280" b="66040"/>
                <wp:wrapNone/>
                <wp:docPr id="3064" name="Прямая со стрелкой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8320" cy="5245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26381C" id="Прямая со стрелкой 3064" o:spid="_x0000_s1026" type="#_x0000_t32" style="position:absolute;margin-left:364.55pt;margin-top:10.15pt;width:41.6pt;height:41.3pt;z-index:25241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1120" behindDoc="0" locked="0" layoutInCell="1" allowOverlap="1" wp14:anchorId="1E4D4A1A" wp14:editId="162090F4">
                <wp:simplePos x="0" y="0"/>
                <wp:positionH relativeFrom="column">
                  <wp:posOffset>8886825</wp:posOffset>
                </wp:positionH>
                <wp:positionV relativeFrom="paragraph">
                  <wp:posOffset>25400</wp:posOffset>
                </wp:positionV>
                <wp:extent cx="495300" cy="540385"/>
                <wp:effectExtent l="0" t="0" r="0" b="0"/>
                <wp:wrapNone/>
                <wp:docPr id="3075" name="Ромб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FFF3D7" id="Ромб 3075" o:spid="_x0000_s1026" type="#_x0000_t4" style="position:absolute;margin-left:699.75pt;margin-top:2pt;width:39pt;height:42.55pt;z-index:25242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G1c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p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" fillcolor="#7b7b7b" stroked="f"/>
            </w:pict>
          </mc:Fallback>
        </mc:AlternateContent>
      </w:r>
    </w:p>
    <w:p w:rsidR="002B3876" w:rsidRPr="00C22878" w:rsidRDefault="002B3876" w:rsidP="002B3876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2208" behindDoc="0" locked="0" layoutInCell="1" allowOverlap="1" wp14:anchorId="7A659B62" wp14:editId="2706E807">
                <wp:simplePos x="0" y="0"/>
                <wp:positionH relativeFrom="column">
                  <wp:posOffset>347980</wp:posOffset>
                </wp:positionH>
                <wp:positionV relativeFrom="paragraph">
                  <wp:posOffset>28575</wp:posOffset>
                </wp:positionV>
                <wp:extent cx="511810" cy="222250"/>
                <wp:effectExtent l="0" t="0" r="2540" b="6350"/>
                <wp:wrapNone/>
                <wp:docPr id="3059" name="Поле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659B62" id="Поле 3059" o:spid="_x0000_s1407" type="#_x0000_t202" style="position:absolute;left:0;text-align:left;margin-left:27.4pt;margin-top:2.25pt;width:40.3pt;height:17.5pt;z-index:2523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" stroked="f">
                <v:textbox>
                  <w:txbxContent>
                    <w:p w:rsidR="00354C9B" w:rsidRPr="0089142E" w:rsidRDefault="00354C9B" w:rsidP="002B387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4F001DE6" wp14:editId="5287D3B9">
                <wp:simplePos x="0" y="0"/>
                <wp:positionH relativeFrom="column">
                  <wp:posOffset>-107950</wp:posOffset>
                </wp:positionH>
                <wp:positionV relativeFrom="paragraph">
                  <wp:posOffset>100965</wp:posOffset>
                </wp:positionV>
                <wp:extent cx="495300" cy="540385"/>
                <wp:effectExtent l="0" t="0" r="0" b="0"/>
                <wp:wrapNone/>
                <wp:docPr id="3050" name="Ромб 3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974082" id="Ромб 3050" o:spid="_x0000_s1026" type="#_x0000_t4" style="position:absolute;margin-left:-8.5pt;margin-top:7.95pt;width:39pt;height:42.55pt;z-index:2523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yx/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 wp14:anchorId="3FD251E0" wp14:editId="029BC6E9">
                <wp:simplePos x="0" y="0"/>
                <wp:positionH relativeFrom="column">
                  <wp:posOffset>967105</wp:posOffset>
                </wp:positionH>
                <wp:positionV relativeFrom="paragraph">
                  <wp:posOffset>170180</wp:posOffset>
                </wp:positionV>
                <wp:extent cx="1885950" cy="438785"/>
                <wp:effectExtent l="0" t="0" r="19050" b="18415"/>
                <wp:wrapNone/>
                <wp:docPr id="3067" name="Прямоугольник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5950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60B6E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C60B6E">
                              <w:rPr>
                                <w:szCs w:val="18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D251E0" id="Прямоугольник 3067" o:spid="_x0000_s1408" style="position:absolute;left:0;text-align:left;margin-left:76.15pt;margin-top:13.4pt;width:148.5pt;height:34.55pt;z-index:2523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C60B6E" w:rsidRDefault="00354C9B" w:rsidP="002B3876">
                      <w:pPr>
                        <w:rPr>
                          <w:szCs w:val="18"/>
                        </w:rPr>
                      </w:pPr>
                      <w:r w:rsidRPr="00C60B6E">
                        <w:rPr>
                          <w:szCs w:val="18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9856" behindDoc="0" locked="0" layoutInCell="1" allowOverlap="1" wp14:anchorId="2D2A8587" wp14:editId="53515E51">
                <wp:simplePos x="0" y="0"/>
                <wp:positionH relativeFrom="column">
                  <wp:posOffset>3452495</wp:posOffset>
                </wp:positionH>
                <wp:positionV relativeFrom="paragraph">
                  <wp:posOffset>16510</wp:posOffset>
                </wp:positionV>
                <wp:extent cx="342900" cy="262890"/>
                <wp:effectExtent l="0" t="0" r="0" b="3810"/>
                <wp:wrapNone/>
                <wp:docPr id="3060" name="Поле 3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2A8587" id="Поле 3060" o:spid="_x0000_s1409" type="#_x0000_t202" style="position:absolute;left:0;text-align:left;margin-left:271.85pt;margin-top:1.3pt;width:27pt;height:20.7pt;z-index:2524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5216" behindDoc="0" locked="0" layoutInCell="1" allowOverlap="1" wp14:anchorId="739C24D6" wp14:editId="483E16A9">
                <wp:simplePos x="0" y="0"/>
                <wp:positionH relativeFrom="column">
                  <wp:posOffset>8720455</wp:posOffset>
                </wp:positionH>
                <wp:positionV relativeFrom="paragraph">
                  <wp:posOffset>76835</wp:posOffset>
                </wp:positionV>
                <wp:extent cx="213360" cy="4446"/>
                <wp:effectExtent l="38100" t="76200" r="0" b="90805"/>
                <wp:wrapNone/>
                <wp:docPr id="3070" name="Прямая со стрелкой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3360" cy="444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17FB4B" id="Прямая со стрелкой 3070" o:spid="_x0000_s1026" type="#_x0000_t32" style="position:absolute;margin-left:686.65pt;margin-top:6.05pt;width:16.8pt;height:.35pt;flip:x y;z-index:2524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1424" behindDoc="0" locked="0" layoutInCell="1" allowOverlap="1" wp14:anchorId="10F8210C" wp14:editId="1A18800F">
                <wp:simplePos x="0" y="0"/>
                <wp:positionH relativeFrom="column">
                  <wp:posOffset>2853055</wp:posOffset>
                </wp:positionH>
                <wp:positionV relativeFrom="paragraph">
                  <wp:posOffset>121285</wp:posOffset>
                </wp:positionV>
                <wp:extent cx="238125" cy="238125"/>
                <wp:effectExtent l="0" t="0" r="66675" b="47625"/>
                <wp:wrapNone/>
                <wp:docPr id="3058" name="Прямая со стрелкой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8125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E75D85" id="Прямая со стрелкой 3058" o:spid="_x0000_s1026" type="#_x0000_t32" style="position:absolute;margin-left:224.65pt;margin-top:9.55pt;width:18.75pt;height:18.75pt;z-index:2523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38F589DB" wp14:editId="3EB65832">
                <wp:simplePos x="0" y="0"/>
                <wp:positionH relativeFrom="column">
                  <wp:posOffset>347980</wp:posOffset>
                </wp:positionH>
                <wp:positionV relativeFrom="paragraph">
                  <wp:posOffset>168275</wp:posOffset>
                </wp:positionV>
                <wp:extent cx="552450" cy="0"/>
                <wp:effectExtent l="0" t="76200" r="19050" b="95250"/>
                <wp:wrapNone/>
                <wp:docPr id="3053" name="Прямая со стрелкой 3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BFB79C" id="Прямая со стрелкой 3053" o:spid="_x0000_s1026" type="#_x0000_t32" style="position:absolute;margin-left:27.4pt;margin-top:13.25pt;width:43.5pt;height:0;z-index:25239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7808" behindDoc="0" locked="0" layoutInCell="1" allowOverlap="1" wp14:anchorId="7462547F" wp14:editId="7B508046">
                <wp:simplePos x="0" y="0"/>
                <wp:positionH relativeFrom="column">
                  <wp:posOffset>3094355</wp:posOffset>
                </wp:positionH>
                <wp:positionV relativeFrom="paragraph">
                  <wp:posOffset>123190</wp:posOffset>
                </wp:positionV>
                <wp:extent cx="495300" cy="540385"/>
                <wp:effectExtent l="0" t="0" r="0" b="0"/>
                <wp:wrapNone/>
                <wp:docPr id="3054" name="Ромб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596BD3" id="Ромб 3054" o:spid="_x0000_s1026" type="#_x0000_t4" style="position:absolute;margin-left:243.65pt;margin-top:9.7pt;width:39pt;height:42.55pt;z-index:2524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+2zjg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8528" behindDoc="0" locked="0" layoutInCell="1" allowOverlap="1" wp14:anchorId="5A55EC19" wp14:editId="2D4F5FDD">
                <wp:simplePos x="0" y="0"/>
                <wp:positionH relativeFrom="column">
                  <wp:posOffset>5902960</wp:posOffset>
                </wp:positionH>
                <wp:positionV relativeFrom="paragraph">
                  <wp:posOffset>187960</wp:posOffset>
                </wp:positionV>
                <wp:extent cx="1113155" cy="545465"/>
                <wp:effectExtent l="0" t="0" r="10795" b="26035"/>
                <wp:wrapNone/>
                <wp:docPr id="3068" name="Прямоугольник 3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r w:rsidRPr="0003774C"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55EC19" id="Прямоугольник 3068" o:spid="_x0000_s1410" style="position:absolute;margin-left:464.8pt;margin-top:14.8pt;width:87.65pt;height:42.95pt;flip:y;z-index:2524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9jfsAIAADE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r w:rsidRPr="0003774C"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7504" behindDoc="0" locked="0" layoutInCell="1" allowOverlap="1" wp14:anchorId="591D6086" wp14:editId="570CDA35">
                <wp:simplePos x="0" y="0"/>
                <wp:positionH relativeFrom="column">
                  <wp:posOffset>9120505</wp:posOffset>
                </wp:positionH>
                <wp:positionV relativeFrom="paragraph">
                  <wp:posOffset>179705</wp:posOffset>
                </wp:positionV>
                <wp:extent cx="0" cy="238125"/>
                <wp:effectExtent l="76200" t="0" r="76200" b="47625"/>
                <wp:wrapNone/>
                <wp:docPr id="3061" name="Прямая со стрелкой 3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612A83" id="Прямая со стрелкой 3061" o:spid="_x0000_s1026" type="#_x0000_t32" style="position:absolute;margin-left:718.15pt;margin-top:14.15pt;width:0;height:18.75pt;z-index:2524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YFo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E8SjBSpIFb6j9ubjf3/ff+0+YebT70DzBs7ja3/ef+W/+1f+i/oJAO6nWt&#10;zQCkUJfG909X6qq90PStRUoXNVELHrq4XreAm3i9o0dH/MS2wGHevdQMcsiN00HKVWUaDwkioVW4&#10;sfXhxvjKIbpdpLA6PB4nw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7264" behindDoc="0" locked="0" layoutInCell="1" allowOverlap="1" wp14:anchorId="231C01D1" wp14:editId="047E6B3F">
                <wp:simplePos x="0" y="0"/>
                <wp:positionH relativeFrom="column">
                  <wp:posOffset>8676640</wp:posOffset>
                </wp:positionH>
                <wp:positionV relativeFrom="paragraph">
                  <wp:posOffset>153670</wp:posOffset>
                </wp:positionV>
                <wp:extent cx="394970" cy="210185"/>
                <wp:effectExtent l="0" t="0" r="5080" b="0"/>
                <wp:wrapNone/>
                <wp:docPr id="3071" name="Поле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BF5796" w:rsidRDefault="00354C9B" w:rsidP="002B3876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BF5796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1C01D1" id="Поле 3071" o:spid="_x0000_s1411" type="#_x0000_t202" style="position:absolute;margin-left:683.2pt;margin-top:12.1pt;width:31.1pt;height:16.55pt;z-index:25242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" stroked="f">
                <v:textbox>
                  <w:txbxContent>
                    <w:p w:rsidR="00354C9B" w:rsidRPr="00BF5796" w:rsidRDefault="00354C9B" w:rsidP="002B3876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BF5796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3408" behindDoc="0" locked="0" layoutInCell="1" allowOverlap="1" wp14:anchorId="00E50BD5" wp14:editId="6E03A9D7">
                <wp:simplePos x="0" y="0"/>
                <wp:positionH relativeFrom="column">
                  <wp:posOffset>7430770</wp:posOffset>
                </wp:positionH>
                <wp:positionV relativeFrom="paragraph">
                  <wp:posOffset>120015</wp:posOffset>
                </wp:positionV>
                <wp:extent cx="651510" cy="238125"/>
                <wp:effectExtent l="0" t="0" r="453390" b="28575"/>
                <wp:wrapNone/>
                <wp:docPr id="3069" name="Выноска 2 (с границей)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1510" cy="2381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A412E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E50BD5" id="Выноска 2 (с границей) 3069" o:spid="_x0000_s1412" type="#_x0000_t45" style="position:absolute;margin-left:585.1pt;margin-top:9.45pt;width:51.3pt;height:18.75pt;z-index:25243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" adj="36252,722,30901,11818,24962,11818" filled="f" strokecolor="#1f4d78" strokeweight="1pt">
                <v:textbox>
                  <w:txbxContent>
                    <w:p w:rsidR="00354C9B" w:rsidRPr="009A412E" w:rsidRDefault="00354C9B" w:rsidP="002B387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A412E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1360" behindDoc="0" locked="0" layoutInCell="1" allowOverlap="1" wp14:anchorId="1D97978B" wp14:editId="5B9D66DE">
                <wp:simplePos x="0" y="0"/>
                <wp:positionH relativeFrom="column">
                  <wp:posOffset>7215505</wp:posOffset>
                </wp:positionH>
                <wp:positionV relativeFrom="paragraph">
                  <wp:posOffset>193040</wp:posOffset>
                </wp:positionV>
                <wp:extent cx="0" cy="2230755"/>
                <wp:effectExtent l="76200" t="0" r="57150" b="55245"/>
                <wp:wrapNone/>
                <wp:docPr id="3072" name="Прямая со стрелкой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0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1F6A4A" id="Прямая со стрелкой 3072" o:spid="_x0000_s1026" type="#_x0000_t32" style="position:absolute;margin-left:568.15pt;margin-top:15.2pt;width:0;height:175.65pt;z-index:25243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u6HYg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40803567" wp14:editId="118D99B2">
                <wp:simplePos x="0" y="0"/>
                <wp:positionH relativeFrom="column">
                  <wp:posOffset>7395845</wp:posOffset>
                </wp:positionH>
                <wp:positionV relativeFrom="paragraph">
                  <wp:posOffset>158750</wp:posOffset>
                </wp:positionV>
                <wp:extent cx="2094230" cy="981075"/>
                <wp:effectExtent l="0" t="0" r="20320" b="28575"/>
                <wp:wrapNone/>
                <wp:docPr id="3062" name="Прямоугольник 3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85443" w:rsidRDefault="00354C9B" w:rsidP="002B3876">
                            <w:r w:rsidRPr="00285443">
      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803567" id="Прямоугольник 3062" o:spid="_x0000_s1413" style="position:absolute;margin-left:582.35pt;margin-top:12.5pt;width:164.9pt;height:77.25pt;flip:y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" filled="f" fillcolor="#2f5496" strokecolor="#2f5496" strokeweight="1.5pt">
                <v:textbox>
                  <w:txbxContent>
                    <w:p w:rsidR="00354C9B" w:rsidRPr="00285443" w:rsidRDefault="00354C9B" w:rsidP="002B3876">
                      <w:r w:rsidRPr="00285443">
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4976" behindDoc="0" locked="0" layoutInCell="1" allowOverlap="1" wp14:anchorId="004DFD03" wp14:editId="4AF00A2C">
                <wp:simplePos x="0" y="0"/>
                <wp:positionH relativeFrom="column">
                  <wp:posOffset>4929505</wp:posOffset>
                </wp:positionH>
                <wp:positionV relativeFrom="paragraph">
                  <wp:posOffset>15240</wp:posOffset>
                </wp:positionV>
                <wp:extent cx="495300" cy="540385"/>
                <wp:effectExtent l="0" t="0" r="0" b="0"/>
                <wp:wrapNone/>
                <wp:docPr id="3057" name="Ромб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D32C4D" id="Ромб 3057" o:spid="_x0000_s1026" type="#_x0000_t4" style="position:absolute;margin-left:388.15pt;margin-top:1.2pt;width:39pt;height:42.55pt;z-index:2524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3m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McF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" fillcolor="#7b7b7b" stroked="f"/>
            </w:pict>
          </mc:Fallback>
        </mc:AlternateContent>
      </w:r>
    </w:p>
    <w:p w:rsidR="002B3876" w:rsidRPr="00C22878" w:rsidRDefault="002B3876" w:rsidP="002B3876">
      <w:pPr>
        <w:spacing w:line="240" w:lineRule="atLeast"/>
        <w:jc w:val="both"/>
        <w:rPr>
          <w:sz w:val="28"/>
          <w:szCs w:val="28"/>
        </w:rPr>
        <w:sectPr w:rsidR="002B3876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1184" behindDoc="0" locked="0" layoutInCell="1" allowOverlap="1" wp14:anchorId="75C308A8" wp14:editId="563018FB">
                <wp:simplePos x="0" y="0"/>
                <wp:positionH relativeFrom="column">
                  <wp:posOffset>490855</wp:posOffset>
                </wp:positionH>
                <wp:positionV relativeFrom="paragraph">
                  <wp:posOffset>129540</wp:posOffset>
                </wp:positionV>
                <wp:extent cx="485775" cy="264795"/>
                <wp:effectExtent l="0" t="0" r="9525" b="1905"/>
                <wp:wrapNone/>
                <wp:docPr id="3037" name="Поле 3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C308A8" id="Поле 3037" o:spid="_x0000_s1414" type="#_x0000_t202" style="position:absolute;left:0;text-align:left;margin-left:38.65pt;margin-top:10.2pt;width:38.25pt;height:20.85pt;z-index:2523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" stroked="f">
                <v:textbox>
                  <w:txbxContent>
                    <w:p w:rsidR="00354C9B" w:rsidRPr="0089142E" w:rsidRDefault="00354C9B" w:rsidP="002B387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3472" behindDoc="0" locked="0" layoutInCell="1" allowOverlap="1" wp14:anchorId="0E3B2A15" wp14:editId="0ECA1364">
                <wp:simplePos x="0" y="0"/>
                <wp:positionH relativeFrom="column">
                  <wp:posOffset>157480</wp:posOffset>
                </wp:positionH>
                <wp:positionV relativeFrom="paragraph">
                  <wp:posOffset>7620</wp:posOffset>
                </wp:positionV>
                <wp:extent cx="866775" cy="704215"/>
                <wp:effectExtent l="0" t="0" r="66675" b="57785"/>
                <wp:wrapNone/>
                <wp:docPr id="3045" name="Прямая со стрелкой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704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7FEF1B" id="Прямая со стрелкой 3045" o:spid="_x0000_s1026" type="#_x0000_t32" style="position:absolute;margin-left:12.4pt;margin-top:.6pt;width:68.25pt;height:55.45pt;z-index:2523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6784" behindDoc="0" locked="0" layoutInCell="1" allowOverlap="1" wp14:anchorId="795699CC" wp14:editId="0A572957">
                <wp:simplePos x="0" y="0"/>
                <wp:positionH relativeFrom="column">
                  <wp:posOffset>1281430</wp:posOffset>
                </wp:positionH>
                <wp:positionV relativeFrom="paragraph">
                  <wp:posOffset>64135</wp:posOffset>
                </wp:positionV>
                <wp:extent cx="762000" cy="219710"/>
                <wp:effectExtent l="0" t="19050" r="361950" b="27940"/>
                <wp:wrapNone/>
                <wp:docPr id="3055" name="Выноска 2 (с границей)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971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E061B" w:rsidRDefault="00354C9B" w:rsidP="002B3876">
                            <w:pPr>
                              <w:jc w:val="right"/>
                              <w:rPr>
                                <w:sz w:val="16"/>
                                <w:szCs w:val="18"/>
                              </w:rPr>
                            </w:pPr>
                            <w:r w:rsidRPr="00BE061B">
                              <w:rPr>
                                <w:sz w:val="16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5699CC" id="Выноска 2 (с границей) 3055" o:spid="_x0000_s1415" type="#_x0000_t45" style="position:absolute;left:0;text-align:left;margin-left:100.9pt;margin-top:5.05pt;width:60pt;height:17.3pt;z-index:25240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354C9B" w:rsidRPr="00BE061B" w:rsidRDefault="00354C9B" w:rsidP="002B3876">
                      <w:pPr>
                        <w:jc w:val="right"/>
                        <w:rPr>
                          <w:sz w:val="16"/>
                          <w:szCs w:val="18"/>
                        </w:rPr>
                      </w:pPr>
                      <w:r w:rsidRPr="00BE061B">
                        <w:rPr>
                          <w:sz w:val="16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7568" behindDoc="0" locked="0" layoutInCell="1" allowOverlap="1" wp14:anchorId="4CD9963E" wp14:editId="5265A5BC">
                <wp:simplePos x="0" y="0"/>
                <wp:positionH relativeFrom="column">
                  <wp:posOffset>1024255</wp:posOffset>
                </wp:positionH>
                <wp:positionV relativeFrom="paragraph">
                  <wp:posOffset>509270</wp:posOffset>
                </wp:positionV>
                <wp:extent cx="1750060" cy="1009650"/>
                <wp:effectExtent l="0" t="0" r="21590" b="19050"/>
                <wp:wrapNone/>
                <wp:docPr id="3046" name="Прямоугольник 3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03774C">
                              <w:rPr>
                                <w:szCs w:val="18"/>
                              </w:rPr>
                              <w:t>Формирование КНП сообщения об отказе в авторизации в связи с имеющимися нарушениями в</w:t>
                            </w:r>
                            <w:r>
                              <w:rPr>
                                <w:szCs w:val="18"/>
                              </w:rPr>
                              <w:t xml:space="preserve"> </w:t>
                            </w:r>
                            <w:r w:rsidRPr="0003774C">
                              <w:rPr>
                                <w:szCs w:val="18"/>
                              </w:rPr>
                              <w:t>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CD9963E" id="Прямоугольник 3046" o:spid="_x0000_s1416" style="position:absolute;left:0;text-align:left;margin-left:80.65pt;margin-top:40.1pt;width:137.8pt;height:79.5pt;z-index:2523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pPr>
                        <w:jc w:val="both"/>
                        <w:rPr>
                          <w:szCs w:val="18"/>
                        </w:rPr>
                      </w:pPr>
                      <w:r w:rsidRPr="0003774C">
                        <w:rPr>
                          <w:szCs w:val="18"/>
                        </w:rPr>
                        <w:t>Формирование КНП сообщения об отказе в авторизации в связи с имеющимися нарушениями в</w:t>
                      </w:r>
                      <w:r>
                        <w:rPr>
                          <w:szCs w:val="18"/>
                        </w:rPr>
                        <w:t xml:space="preserve"> </w:t>
                      </w:r>
                      <w:r w:rsidRPr="0003774C">
                        <w:rPr>
                          <w:szCs w:val="18"/>
                        </w:rPr>
                        <w:t>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 wp14:anchorId="2093F5A4" wp14:editId="67434DF9">
                <wp:simplePos x="0" y="0"/>
                <wp:positionH relativeFrom="column">
                  <wp:posOffset>1281430</wp:posOffset>
                </wp:positionH>
                <wp:positionV relativeFrom="paragraph">
                  <wp:posOffset>1528445</wp:posOffset>
                </wp:positionV>
                <wp:extent cx="0" cy="508635"/>
                <wp:effectExtent l="76200" t="0" r="57150" b="62865"/>
                <wp:wrapNone/>
                <wp:docPr id="3035" name="Прямая со стрелкой 3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8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E4FB68" id="Прямая со стрелкой 3035" o:spid="_x0000_s1026" type="#_x0000_t32" style="position:absolute;margin-left:100.9pt;margin-top:120.35pt;width:0;height:40.05pt;z-index:2524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 wp14:anchorId="1C13288B" wp14:editId="2607233B">
                <wp:simplePos x="0" y="0"/>
                <wp:positionH relativeFrom="column">
                  <wp:posOffset>1751330</wp:posOffset>
                </wp:positionH>
                <wp:positionV relativeFrom="paragraph">
                  <wp:posOffset>1623060</wp:posOffset>
                </wp:positionV>
                <wp:extent cx="1023620" cy="342900"/>
                <wp:effectExtent l="247650" t="95250" r="0" b="19050"/>
                <wp:wrapNone/>
                <wp:docPr id="3034" name="Выноска 2 (с границей)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290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607E3" w:rsidRDefault="00354C9B" w:rsidP="002B387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607E3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13288B" id="Выноска 2 (с границей) 3034" o:spid="_x0000_s1417" type="#_x0000_t45" style="position:absolute;left:0;text-align:left;margin-left:137.9pt;margin-top:127.8pt;width:80.6pt;height:27pt;z-index:25240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" adj="-5105,-5850,-3953,11571,-1608,11571" filled="f" strokecolor="#1f4d78" strokeweight="1pt">
                <v:textbox>
                  <w:txbxContent>
                    <w:p w:rsidR="00354C9B" w:rsidRPr="003607E3" w:rsidRDefault="00354C9B" w:rsidP="002B3876">
                      <w:pPr>
                        <w:rPr>
                          <w:sz w:val="16"/>
                          <w:szCs w:val="16"/>
                        </w:rPr>
                      </w:pPr>
                      <w:r w:rsidRPr="003607E3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0880" behindDoc="0" locked="0" layoutInCell="1" allowOverlap="1" wp14:anchorId="7ADF53E4" wp14:editId="64A23A47">
                <wp:simplePos x="0" y="0"/>
                <wp:positionH relativeFrom="column">
                  <wp:posOffset>3450590</wp:posOffset>
                </wp:positionH>
                <wp:positionV relativeFrom="paragraph">
                  <wp:posOffset>125730</wp:posOffset>
                </wp:positionV>
                <wp:extent cx="510540" cy="201295"/>
                <wp:effectExtent l="0" t="0" r="3810" b="8255"/>
                <wp:wrapNone/>
                <wp:docPr id="3044" name="Поле 3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F53E4" id="Поле 3044" o:spid="_x0000_s1418" type="#_x0000_t202" style="position:absolute;left:0;text-align:left;margin-left:271.7pt;margin-top:9.9pt;width:40.2pt;height:15.85pt;z-index:2524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w7FlAIAAB0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+FmcZR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1904" behindDoc="0" locked="0" layoutInCell="1" allowOverlap="1" wp14:anchorId="3EA29793" wp14:editId="7E9DBDD0">
                <wp:simplePos x="0" y="0"/>
                <wp:positionH relativeFrom="column">
                  <wp:posOffset>3310255</wp:posOffset>
                </wp:positionH>
                <wp:positionV relativeFrom="paragraph">
                  <wp:posOffset>272415</wp:posOffset>
                </wp:positionV>
                <wp:extent cx="635" cy="130810"/>
                <wp:effectExtent l="76200" t="0" r="75565" b="59690"/>
                <wp:wrapNone/>
                <wp:docPr id="3043" name="Прямая со стрелкой 3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42337" id="Прямая со стрелкой 3043" o:spid="_x0000_s1026" type="#_x0000_t32" style="position:absolute;margin-left:260.65pt;margin-top:21.45pt;width:.05pt;height:10.3pt;z-index:2524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9NL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 wp14:anchorId="0487C57C" wp14:editId="67AFCF55">
                <wp:simplePos x="0" y="0"/>
                <wp:positionH relativeFrom="column">
                  <wp:posOffset>2858770</wp:posOffset>
                </wp:positionH>
                <wp:positionV relativeFrom="paragraph">
                  <wp:posOffset>478790</wp:posOffset>
                </wp:positionV>
                <wp:extent cx="1657350" cy="1066800"/>
                <wp:effectExtent l="0" t="0" r="19050" b="19050"/>
                <wp:wrapNone/>
                <wp:docPr id="3038" name="Прямоугольник 3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066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03774C">
                              <w:rPr>
                                <w:szCs w:val="16"/>
                              </w:rPr>
                              <w:t>Формирование сообщения об отказе в запрашиваемой государственной услуге в связи с неподтверждением данных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87C57C" id="Прямоугольник 3038" o:spid="_x0000_s1419" style="position:absolute;left:0;text-align:left;margin-left:225.1pt;margin-top:37.7pt;width:130.5pt;height:84pt;z-index:25240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pPr>
                        <w:jc w:val="both"/>
                        <w:rPr>
                          <w:szCs w:val="16"/>
                        </w:rPr>
                      </w:pPr>
                      <w:r w:rsidRPr="0003774C">
                        <w:rPr>
                          <w:szCs w:val="16"/>
                        </w:rPr>
                        <w:t>Формирование сообщения об отказе в запрашиваемой государственной услуге в связи с неподтверждением данных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3952" behindDoc="0" locked="0" layoutInCell="1" allowOverlap="1" wp14:anchorId="5EB1CCF0" wp14:editId="661003F4">
                <wp:simplePos x="0" y="0"/>
                <wp:positionH relativeFrom="column">
                  <wp:posOffset>3198495</wp:posOffset>
                </wp:positionH>
                <wp:positionV relativeFrom="paragraph">
                  <wp:posOffset>1551305</wp:posOffset>
                </wp:positionV>
                <wp:extent cx="1270" cy="342900"/>
                <wp:effectExtent l="76200" t="0" r="74930" b="57150"/>
                <wp:wrapNone/>
                <wp:docPr id="3032" name="Прямая со стрелкой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26FEC1" id="Прямая со стрелкой 3032" o:spid="_x0000_s1026" type="#_x0000_t32" style="position:absolute;margin-left:251.85pt;margin-top:122.15pt;width:.1pt;height:27pt;z-index:2524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9312" behindDoc="0" locked="0" layoutInCell="1" allowOverlap="1" wp14:anchorId="0F748FA5" wp14:editId="05B764EB">
                <wp:simplePos x="0" y="0"/>
                <wp:positionH relativeFrom="column">
                  <wp:posOffset>3954145</wp:posOffset>
                </wp:positionH>
                <wp:positionV relativeFrom="paragraph">
                  <wp:posOffset>1621790</wp:posOffset>
                </wp:positionV>
                <wp:extent cx="1023620" cy="280035"/>
                <wp:effectExtent l="285750" t="114300" r="0" b="24765"/>
                <wp:wrapNone/>
                <wp:docPr id="3029" name="Выноска 2 (с границей)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00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607E3" w:rsidRDefault="00354C9B" w:rsidP="002B3876">
                            <w:pPr>
                              <w:rPr>
                                <w:sz w:val="24"/>
                                <w:szCs w:val="14"/>
                              </w:rPr>
                            </w:pPr>
                            <w:r w:rsidRPr="003607E3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748FA5" id="Выноска 2 (с границей) 3029" o:spid="_x0000_s1420" type="#_x0000_t45" style="position:absolute;left:0;text-align:left;margin-left:311.35pt;margin-top:127.7pt;width:80.6pt;height:22.05pt;z-index:25242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" adj="-5708,-8743,-4355,11571,-1608,11571" filled="f" strokecolor="#1f4d78" strokeweight="1pt">
                <v:textbox>
                  <w:txbxContent>
                    <w:p w:rsidR="00354C9B" w:rsidRPr="003607E3" w:rsidRDefault="00354C9B" w:rsidP="002B3876">
                      <w:pPr>
                        <w:rPr>
                          <w:sz w:val="24"/>
                          <w:szCs w:val="14"/>
                        </w:rPr>
                      </w:pPr>
                      <w:r w:rsidRPr="003607E3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 wp14:anchorId="67A732C8" wp14:editId="14541154">
                <wp:simplePos x="0" y="0"/>
                <wp:positionH relativeFrom="column">
                  <wp:posOffset>5491480</wp:posOffset>
                </wp:positionH>
                <wp:positionV relativeFrom="paragraph">
                  <wp:posOffset>2540</wp:posOffset>
                </wp:positionV>
                <wp:extent cx="337185" cy="267335"/>
                <wp:effectExtent l="0" t="0" r="5715" b="0"/>
                <wp:wrapNone/>
                <wp:docPr id="3056" name="Поле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A732C8" id="Поле 3056" o:spid="_x0000_s1421" type="#_x0000_t202" style="position:absolute;left:0;text-align:left;margin-left:432.4pt;margin-top:.2pt;width:26.55pt;height:21.05pt;z-index:2524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XwOlQIAAB0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" stroked="f">
                <v:textbox>
                  <w:txbxContent>
                    <w:p w:rsidR="00354C9B" w:rsidRPr="0089142E" w:rsidRDefault="00354C9B" w:rsidP="002B387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5456" behindDoc="0" locked="0" layoutInCell="1" allowOverlap="1" wp14:anchorId="782981DA" wp14:editId="6B678D31">
                <wp:simplePos x="0" y="0"/>
                <wp:positionH relativeFrom="column">
                  <wp:posOffset>5233670</wp:posOffset>
                </wp:positionH>
                <wp:positionV relativeFrom="paragraph">
                  <wp:posOffset>473710</wp:posOffset>
                </wp:positionV>
                <wp:extent cx="396240" cy="237490"/>
                <wp:effectExtent l="0" t="0" r="3810" b="0"/>
                <wp:wrapNone/>
                <wp:docPr id="3047" name="Поле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B387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2981DA" id="Поле 3047" o:spid="_x0000_s1422" type="#_x0000_t202" style="position:absolute;left:0;text-align:left;margin-left:412.1pt;margin-top:37.3pt;width:31.2pt;height:18.7pt;z-index:2524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" stroked="f">
                <v:textbox>
                  <w:txbxContent>
                    <w:p w:rsidR="00354C9B" w:rsidRPr="0089142E" w:rsidRDefault="00354C9B" w:rsidP="002B387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 wp14:anchorId="7EA07A85" wp14:editId="6D894BE8">
                <wp:simplePos x="0" y="0"/>
                <wp:positionH relativeFrom="column">
                  <wp:posOffset>5158105</wp:posOffset>
                </wp:positionH>
                <wp:positionV relativeFrom="paragraph">
                  <wp:posOffset>474345</wp:posOffset>
                </wp:positionV>
                <wp:extent cx="0" cy="316230"/>
                <wp:effectExtent l="76200" t="0" r="76200" b="64770"/>
                <wp:wrapNone/>
                <wp:docPr id="3051" name="Прямая со стрелкой 3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D1A669" id="Прямая со стрелкой 3051" o:spid="_x0000_s1026" type="#_x0000_t32" style="position:absolute;margin-left:406.15pt;margin-top:37.35pt;width:0;height:24.9pt;z-index:25241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vB8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4731EC68" wp14:editId="614725A0">
                <wp:simplePos x="0" y="0"/>
                <wp:positionH relativeFrom="column">
                  <wp:posOffset>5869305</wp:posOffset>
                </wp:positionH>
                <wp:positionV relativeFrom="paragraph">
                  <wp:posOffset>383540</wp:posOffset>
                </wp:positionV>
                <wp:extent cx="692785" cy="264160"/>
                <wp:effectExtent l="0" t="0" r="450215" b="21590"/>
                <wp:wrapNone/>
                <wp:docPr id="3052" name="Выноска 2 (с границей)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785" cy="26416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jc w:val="right"/>
                              <w:rPr>
                                <w:sz w:val="16"/>
                                <w:szCs w:val="18"/>
                              </w:rPr>
                            </w:pPr>
                            <w:r w:rsidRPr="00C36BE3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31EC68" id="Выноска 2 (с границей) 3052" o:spid="_x0000_s1423" type="#_x0000_t45" style="position:absolute;left:0;text-align:left;margin-left:462.15pt;margin-top:30.2pt;width:54.55pt;height:20.8pt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354C9B" w:rsidRPr="009A412E" w:rsidRDefault="00354C9B" w:rsidP="002B3876">
                      <w:pPr>
                        <w:jc w:val="right"/>
                        <w:rPr>
                          <w:sz w:val="16"/>
                          <w:szCs w:val="18"/>
                        </w:rPr>
                      </w:pPr>
                      <w:r w:rsidRPr="00C36BE3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19072" behindDoc="0" locked="0" layoutInCell="1" allowOverlap="1" wp14:anchorId="017B4EC9" wp14:editId="728A1875">
                <wp:simplePos x="0" y="0"/>
                <wp:positionH relativeFrom="column">
                  <wp:posOffset>4772025</wp:posOffset>
                </wp:positionH>
                <wp:positionV relativeFrom="paragraph">
                  <wp:posOffset>850900</wp:posOffset>
                </wp:positionV>
                <wp:extent cx="2265680" cy="770890"/>
                <wp:effectExtent l="0" t="0" r="20320" b="10160"/>
                <wp:wrapNone/>
                <wp:docPr id="3039" name="Прямоугольник 3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568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3774C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03774C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7B4EC9" id="Прямоугольник 3039" o:spid="_x0000_s1424" style="position:absolute;left:0;text-align:left;margin-left:375.75pt;margin-top:67pt;width:178.4pt;height:60.7pt;z-index:25241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" filled="f" fillcolor="#2f5496" strokecolor="#2f5496" strokeweight="1.5pt">
                <v:textbox>
                  <w:txbxContent>
                    <w:p w:rsidR="00354C9B" w:rsidRPr="0003774C" w:rsidRDefault="00354C9B" w:rsidP="002B3876">
                      <w:pPr>
                        <w:rPr>
                          <w:szCs w:val="18"/>
                        </w:rPr>
                      </w:pPr>
                      <w:r w:rsidRPr="0003774C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36D93D7D" wp14:editId="4718A287">
                <wp:simplePos x="0" y="0"/>
                <wp:positionH relativeFrom="column">
                  <wp:posOffset>4576445</wp:posOffset>
                </wp:positionH>
                <wp:positionV relativeFrom="paragraph">
                  <wp:posOffset>1687830</wp:posOffset>
                </wp:positionV>
                <wp:extent cx="843915" cy="264795"/>
                <wp:effectExtent l="0" t="76200" r="146685" b="20955"/>
                <wp:wrapNone/>
                <wp:docPr id="3030" name="Выноска 2 (с границей)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39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607E3" w:rsidRDefault="00354C9B" w:rsidP="002B387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607E3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D93D7D" id="Выноска 2 (с границей) 3030" o:spid="_x0000_s1425" type="#_x0000_t45" style="position:absolute;left:0;text-align:left;margin-left:360.35pt;margin-top:132.9pt;width:66.45pt;height:20.85pt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" adj="24647,-5646,23789,9324,22954,9324" filled="f" strokecolor="#1f4d78" strokeweight="1pt">
                <v:textbox>
                  <w:txbxContent>
                    <w:p w:rsidR="00354C9B" w:rsidRPr="003607E3" w:rsidRDefault="00354C9B" w:rsidP="002B387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607E3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0336" behindDoc="0" locked="0" layoutInCell="1" allowOverlap="1" wp14:anchorId="171FDEC6" wp14:editId="3CB22194">
                <wp:simplePos x="0" y="0"/>
                <wp:positionH relativeFrom="column">
                  <wp:posOffset>5726430</wp:posOffset>
                </wp:positionH>
                <wp:positionV relativeFrom="paragraph">
                  <wp:posOffset>1752600</wp:posOffset>
                </wp:positionV>
                <wp:extent cx="0" cy="262255"/>
                <wp:effectExtent l="76200" t="0" r="57150" b="61595"/>
                <wp:wrapNone/>
                <wp:docPr id="3031" name="Прямая со стрелкой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B50C8E" id="Прямая со стрелкой 3031" o:spid="_x0000_s1026" type="#_x0000_t32" style="position:absolute;margin-left:450.9pt;margin-top:138pt;width:0;height:20.65pt;z-index:25243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mPw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18BF07D4" wp14:editId="739C1A6B">
                <wp:simplePos x="0" y="0"/>
                <wp:positionH relativeFrom="column">
                  <wp:posOffset>7072630</wp:posOffset>
                </wp:positionH>
                <wp:positionV relativeFrom="paragraph">
                  <wp:posOffset>934720</wp:posOffset>
                </wp:positionV>
                <wp:extent cx="737235" cy="285750"/>
                <wp:effectExtent l="0" t="0" r="215265" b="19050"/>
                <wp:wrapNone/>
                <wp:docPr id="3048" name="Выноска 2 (с границей)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8575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E061B" w:rsidRDefault="00354C9B" w:rsidP="002B3876">
                            <w:pPr>
                              <w:jc w:val="right"/>
                              <w:rPr>
                                <w:sz w:val="18"/>
                                <w:szCs w:val="16"/>
                              </w:rPr>
                            </w:pPr>
                            <w:r w:rsidRPr="00BE061B">
                              <w:rPr>
                                <w:sz w:val="18"/>
                                <w:szCs w:val="16"/>
                              </w:rPr>
                              <w:t>30 сек.</w:t>
                            </w:r>
                          </w:p>
                          <w:p w:rsidR="00354C9B" w:rsidRDefault="00354C9B" w:rsidP="002B3876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BF07D4" id="Выноска 2 (с границей) 3048" o:spid="_x0000_s1426" type="#_x0000_t45" style="position:absolute;left:0;text-align:left;margin-left:556.9pt;margin-top:73.6pt;width:58.05pt;height:22.5pt;z-index:2524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" adj="37093,1467,31349,10565,24962,10565" filled="f" strokecolor="#1f4d78" strokeweight="1pt">
                <v:textbox>
                  <w:txbxContent>
                    <w:p w:rsidR="00354C9B" w:rsidRPr="00BE061B" w:rsidRDefault="00354C9B" w:rsidP="002B3876">
                      <w:pPr>
                        <w:jc w:val="right"/>
                        <w:rPr>
                          <w:sz w:val="18"/>
                          <w:szCs w:val="16"/>
                        </w:rPr>
                      </w:pPr>
                      <w:r w:rsidRPr="00BE061B">
                        <w:rPr>
                          <w:sz w:val="18"/>
                          <w:szCs w:val="16"/>
                        </w:rPr>
                        <w:t>30 сек.</w:t>
                      </w:r>
                    </w:p>
                    <w:p w:rsidR="00354C9B" w:rsidRDefault="00354C9B" w:rsidP="002B3876"/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46AE62DF" wp14:editId="2B13E359">
                <wp:simplePos x="0" y="0"/>
                <wp:positionH relativeFrom="column">
                  <wp:posOffset>8300720</wp:posOffset>
                </wp:positionH>
                <wp:positionV relativeFrom="paragraph">
                  <wp:posOffset>1061720</wp:posOffset>
                </wp:positionV>
                <wp:extent cx="0" cy="208915"/>
                <wp:effectExtent l="76200" t="0" r="57150" b="57785"/>
                <wp:wrapNone/>
                <wp:docPr id="3049" name="Прямая со стрелкой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5CE375" id="Прямая со стрелкой 3049" o:spid="_x0000_s1026" type="#_x0000_t32" style="position:absolute;margin-left:653.6pt;margin-top:83.6pt;width:0;height:16.45pt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34432" behindDoc="0" locked="0" layoutInCell="1" allowOverlap="1" wp14:anchorId="35059B1C" wp14:editId="331C497B">
                <wp:simplePos x="0" y="0"/>
                <wp:positionH relativeFrom="column">
                  <wp:posOffset>7395845</wp:posOffset>
                </wp:positionH>
                <wp:positionV relativeFrom="paragraph">
                  <wp:posOffset>1272540</wp:posOffset>
                </wp:positionV>
                <wp:extent cx="2091055" cy="571500"/>
                <wp:effectExtent l="0" t="0" r="23495" b="19050"/>
                <wp:wrapNone/>
                <wp:docPr id="3041" name="Прямоугольник 3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412E" w:rsidRDefault="00354C9B" w:rsidP="002B3876">
                            <w:pPr>
                              <w:rPr>
                                <w:szCs w:val="18"/>
                              </w:rPr>
                            </w:pPr>
                            <w:r w:rsidRPr="009A412E">
                              <w:rPr>
                                <w:szCs w:val="18"/>
                              </w:rPr>
                              <w:t>Получение услугополучателем результата государственной услуги сформированного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059B1C" id="Прямоугольник 3041" o:spid="_x0000_s1427" style="position:absolute;left:0;text-align:left;margin-left:582.35pt;margin-top:100.2pt;width:164.65pt;height:45pt;z-index:2524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" filled="f" fillcolor="#2f5496" strokecolor="#2f5496" strokeweight="1.5pt">
                <v:textbox>
                  <w:txbxContent>
                    <w:p w:rsidR="00354C9B" w:rsidRPr="009A412E" w:rsidRDefault="00354C9B" w:rsidP="002B3876">
                      <w:pPr>
                        <w:rPr>
                          <w:szCs w:val="18"/>
                        </w:rPr>
                      </w:pPr>
                      <w:r w:rsidRPr="009A412E">
                        <w:rPr>
                          <w:szCs w:val="18"/>
                        </w:rPr>
                        <w:t>Получение услугополучателем результата государственной услуги сформированного в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5F3BB206" wp14:editId="10296ED1">
                <wp:simplePos x="0" y="0"/>
                <wp:positionH relativeFrom="column">
                  <wp:posOffset>9287510</wp:posOffset>
                </wp:positionH>
                <wp:positionV relativeFrom="paragraph">
                  <wp:posOffset>1806575</wp:posOffset>
                </wp:positionV>
                <wp:extent cx="0" cy="225425"/>
                <wp:effectExtent l="0" t="0" r="19050" b="22225"/>
                <wp:wrapNone/>
                <wp:docPr id="3036" name="Прямая со стрелкой 3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CEA606" id="Прямая со стрелкой 3036" o:spid="_x0000_s1026" type="#_x0000_t32" style="position:absolute;margin-left:731.3pt;margin-top:142.25pt;width:0;height:17.75pt;z-index:2523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208D0B37" wp14:editId="5DF3F4CD">
                <wp:simplePos x="0" y="0"/>
                <wp:positionH relativeFrom="column">
                  <wp:posOffset>607695</wp:posOffset>
                </wp:positionH>
                <wp:positionV relativeFrom="paragraph">
                  <wp:posOffset>2032635</wp:posOffset>
                </wp:positionV>
                <wp:extent cx="8682355" cy="15240"/>
                <wp:effectExtent l="38100" t="76200" r="0" b="80010"/>
                <wp:wrapNone/>
                <wp:docPr id="3033" name="Прямая со стрелкой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60E387" id="Прямая со стрелкой 3033" o:spid="_x0000_s1026" type="#_x0000_t32" style="position:absolute;margin-left:47.85pt;margin-top:160.05pt;width:683.65pt;height:1.2pt;flip:x y;z-index:2524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730342AC" wp14:editId="5F21B765">
                <wp:simplePos x="0" y="0"/>
                <wp:positionH relativeFrom="column">
                  <wp:posOffset>-271780</wp:posOffset>
                </wp:positionH>
                <wp:positionV relativeFrom="paragraph">
                  <wp:posOffset>753745</wp:posOffset>
                </wp:positionV>
                <wp:extent cx="866775" cy="1304925"/>
                <wp:effectExtent l="0" t="0" r="9525" b="9525"/>
                <wp:wrapNone/>
                <wp:docPr id="3040" name="Скругленный прямоугольник 3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09F509" id="Скругленный прямоугольник 3040" o:spid="_x0000_s1026" style="position:absolute;margin-left:-21.4pt;margin-top:59.35pt;width:68.25pt;height:102.75pt;z-index:25239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DQUwgIAAE0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" fillcolor="#2f5496" stroked="f"/>
            </w:pict>
          </mc:Fallback>
        </mc:AlternateContent>
      </w:r>
    </w:p>
    <w:p w:rsidR="002B3876" w:rsidRPr="00C22878" w:rsidRDefault="002B3876" w:rsidP="002B3876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2B8581B9" wp14:editId="3BCE5C7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69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9E7F91C" id="AutoShape 101" o:spid="_x0000_s1026" style="position:absolute;margin-left:36.2pt;margin-top:5.05pt;width:36pt;height:32.25pt;z-index:2524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76BF0FC8" wp14:editId="1ACD6CD6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69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2B3876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BF0FC8" id="_x0000_s1428" style="position:absolute;left:0;text-align:left;margin-left:36.2pt;margin-top:14.15pt;width:32.25pt;height:26.95pt;z-index:2524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A/&#10;yUTD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2B3876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B3876" w:rsidRPr="00C22878" w:rsidRDefault="002B3876" w:rsidP="002B3876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2B3876" w:rsidRPr="00C22878" w:rsidRDefault="002B3876" w:rsidP="002B3876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7744" behindDoc="0" locked="0" layoutInCell="1" allowOverlap="1" wp14:anchorId="55D506E9" wp14:editId="6877092F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69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A1C33" id="AutoShape 85" o:spid="_x0000_s1026" type="#_x0000_t4" style="position:absolute;margin-left:37.7pt;margin-top:8.25pt;width:28.5pt;height:29.8pt;z-index:2524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vzTfwIAAAA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urL803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2B3876" w:rsidRPr="00C22878" w:rsidRDefault="002B3876" w:rsidP="002B3876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446720" behindDoc="0" locked="0" layoutInCell="1" allowOverlap="1" wp14:anchorId="39A84989" wp14:editId="0819D11C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69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C382DE" id="AutoShape 81" o:spid="_x0000_s1026" type="#_x0000_t32" style="position:absolute;margin-left:49.7pt;margin-top:7.1pt;width:22.5pt;height:0;z-index:2524467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lzy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CTlzy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2B3876" w:rsidRPr="00C22878" w:rsidRDefault="002B3876" w:rsidP="002B3876">
      <w:pPr>
        <w:spacing w:line="240" w:lineRule="atLeast"/>
        <w:ind w:firstLine="720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9781"/>
        <w:jc w:val="center"/>
        <w:rPr>
          <w:sz w:val="28"/>
          <w:szCs w:val="28"/>
        </w:rPr>
        <w:sectPr w:rsidR="002B3876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3</w:t>
      </w:r>
    </w:p>
    <w:p w:rsidR="002B3876" w:rsidRPr="00C22878" w:rsidRDefault="002B3876" w:rsidP="002B3876">
      <w:pPr>
        <w:tabs>
          <w:tab w:val="left" w:pos="7371"/>
        </w:tabs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приказу Министра финансов </w:t>
      </w: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B3876" w:rsidRPr="00C22878" w:rsidRDefault="002B3876" w:rsidP="002B3876">
      <w:pPr>
        <w:tabs>
          <w:tab w:val="left" w:pos="6804"/>
          <w:tab w:val="left" w:pos="6946"/>
        </w:tabs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 201</w:t>
      </w:r>
      <w:r w:rsidR="002D4C03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</w:t>
      </w:r>
    </w:p>
    <w:p w:rsidR="002B3876" w:rsidRPr="00C22878" w:rsidRDefault="002B3876" w:rsidP="002B3876">
      <w:pPr>
        <w:tabs>
          <w:tab w:val="left" w:pos="15026"/>
        </w:tabs>
        <w:spacing w:line="240" w:lineRule="atLeast"/>
        <w:ind w:left="5103" w:right="14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6</w:t>
      </w: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</w:p>
    <w:p w:rsidR="002B3876" w:rsidRPr="00C22878" w:rsidRDefault="002B3876" w:rsidP="002B3876">
      <w:pPr>
        <w:spacing w:line="240" w:lineRule="atLeast"/>
        <w:ind w:left="5103" w:right="141"/>
        <w:jc w:val="center"/>
        <w:rPr>
          <w:sz w:val="28"/>
          <w:szCs w:val="28"/>
        </w:rPr>
      </w:pPr>
    </w:p>
    <w:p w:rsidR="002B3876" w:rsidRPr="00C22878" w:rsidRDefault="002B3876" w:rsidP="002B3876">
      <w:pPr>
        <w:pStyle w:val="a8"/>
        <w:ind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 «Возврат налога на</w:t>
      </w:r>
    </w:p>
    <w:p w:rsidR="002B3876" w:rsidRPr="00C22878" w:rsidRDefault="002B3876" w:rsidP="002B3876">
      <w:pPr>
        <w:pStyle w:val="a8"/>
        <w:ind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добавленную стоимость из бюджета»</w:t>
      </w:r>
    </w:p>
    <w:p w:rsidR="002B3876" w:rsidRPr="00C22878" w:rsidRDefault="002B3876" w:rsidP="002B3876">
      <w:pPr>
        <w:pStyle w:val="a8"/>
        <w:ind w:firstLine="709"/>
        <w:jc w:val="center"/>
        <w:rPr>
          <w:b/>
          <w:sz w:val="28"/>
          <w:szCs w:val="28"/>
        </w:rPr>
      </w:pPr>
    </w:p>
    <w:p w:rsidR="002B3876" w:rsidRPr="00C22878" w:rsidRDefault="002B3876" w:rsidP="002B3876">
      <w:pPr>
        <w:pStyle w:val="a8"/>
        <w:ind w:firstLine="709"/>
        <w:jc w:val="center"/>
        <w:rPr>
          <w:b/>
          <w:sz w:val="28"/>
          <w:szCs w:val="28"/>
        </w:rPr>
      </w:pPr>
      <w:bookmarkStart w:id="48" w:name="z1702"/>
      <w:bookmarkEnd w:id="48"/>
      <w:r w:rsidRPr="00C22878">
        <w:rPr>
          <w:b/>
          <w:sz w:val="28"/>
          <w:szCs w:val="28"/>
        </w:rPr>
        <w:t>1. Общие положения</w:t>
      </w:r>
    </w:p>
    <w:p w:rsidR="002B3876" w:rsidRPr="00C22878" w:rsidRDefault="002B3876" w:rsidP="002B3876">
      <w:pPr>
        <w:pStyle w:val="a8"/>
        <w:ind w:firstLine="709"/>
        <w:jc w:val="center"/>
        <w:rPr>
          <w:sz w:val="28"/>
          <w:szCs w:val="28"/>
        </w:rPr>
      </w:pP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. Государственная услуга «Возврат налога на добавленную стоимость (далее – НДС) из бюджета» (далее – государственная услуга) оказывается на основании Стандарта государственной услуги </w:t>
      </w:r>
      <w:r w:rsidR="002D4C03">
        <w:rPr>
          <w:sz w:val="28"/>
          <w:szCs w:val="28"/>
        </w:rPr>
        <w:t>«</w:t>
      </w:r>
      <w:r w:rsidRPr="00C22878">
        <w:rPr>
          <w:sz w:val="28"/>
          <w:szCs w:val="28"/>
        </w:rPr>
        <w:t xml:space="preserve">Возврат налога на добавленную стоимость из бюджета», утвержденного </w:t>
      </w:r>
      <w:hyperlink r:id="rId167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ием документов и выдача результата оказания государственной услуги осуществляются через: 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центры оказания услуг или веб-приложение «Кабинет налогоплательщика» (далее – КНП), информационную систему «Сервисы обработки налоговой отчетности» (далее – ИС СОНО)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веб – портал «электронного правительства»: www.egov.kz (далее – портал)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ом оказания государственной услуги является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возврате превышения сумм НДС, предусмотренного налоговым законодательством Республики Казахстан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зачет превышения суммы НДС, в счет погашения имеющейся налоговой задолженности по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другим видам налогов, плат, сборов налогоплательщика; 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зачет суммы превышения НДС в счет предстоящих платежей по другим видам налогов, плат (по требованию), в случае отсутствия налоговой задолженности; 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возврат оставшейся суммы превышения НДС на банковский счет налогоплательщика при отсутствии налоговой задолженност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возврате НДС, уплаченного по товарам, работам, услугам, приобретенным за счет средств гранта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зачет (возврат) суммы НДС в счет погашения имеющейся налоговой задолженности по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НДС, в том числе в счет НДС, подлежащего уплате при получении работ, услуг от нерезидента, не являющегося плательщиком НДС в Республике Казахстан, в счет НДС на импортируемые товары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ругим видам налогов, плат, сборов налогоплательщика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ругим видам налогов, плат, сборов структурных подразделений юридического лица, в случае отсутствия у налогоплательщика налоговой задолженности по НДС, другим видам налогов и плат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зачет (возврат) суммы НДС в счет предстоящих платежей по другим видам налогов, плат (по требованию), в случае отсутствия налоговой задолженност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возврат оставшейся суммы НДС, подлежащей возврату грантополучателю или исполнителю на его банковский счет после проведения зачетов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 возврате НДС представительствам и (или) персоналу представительства – возврат НДС на соответствующие счета представительств и (или) персонала представительств, открытые в банках Республики Казахстан в порядке, установленном законодательством Республики Казахстан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Мотивированный ответ об отказе в оказании государственной услуги по основаниям, предусмотренным </w:t>
      </w:r>
      <w:hyperlink r:id="rId168" w:anchor="z749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ом 10</w:t>
        </w:r>
      </w:hyperlink>
      <w:r w:rsidRPr="00C22878">
        <w:rPr>
          <w:sz w:val="28"/>
          <w:szCs w:val="28"/>
        </w:rPr>
        <w:t xml:space="preserve"> Стандарта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</w:p>
    <w:p w:rsidR="002B3876" w:rsidRPr="00C22878" w:rsidRDefault="002B3876" w:rsidP="002B3876">
      <w:pPr>
        <w:pStyle w:val="a8"/>
        <w:numPr>
          <w:ilvl w:val="0"/>
          <w:numId w:val="14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действий структурных подразделений (работников) услугодателя в процессе оказания государственной услуги.</w:t>
      </w:r>
    </w:p>
    <w:p w:rsidR="002B3876" w:rsidRPr="00C22878" w:rsidRDefault="002B3876" w:rsidP="002B3876">
      <w:pPr>
        <w:pStyle w:val="a8"/>
        <w:ind w:left="1069"/>
        <w:rPr>
          <w:sz w:val="28"/>
          <w:szCs w:val="28"/>
        </w:rPr>
      </w:pP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4. 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</w:t>
      </w:r>
      <w:hyperlink r:id="rId169" w:anchor="z748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9</w:t>
        </w:r>
      </w:hyperlink>
      <w:r w:rsidRPr="00C22878">
        <w:rPr>
          <w:sz w:val="28"/>
          <w:szCs w:val="28"/>
        </w:rPr>
        <w:t xml:space="preserve"> Стандарта.</w:t>
      </w:r>
    </w:p>
    <w:p w:rsidR="002B3876" w:rsidRPr="00C22878" w:rsidRDefault="002B3876" w:rsidP="002B3876">
      <w:pPr>
        <w:tabs>
          <w:tab w:val="left" w:pos="0"/>
          <w:tab w:val="left" w:pos="709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и общеустановленном порядке возврата превышения НДС, относимого в зачет, над суммой начисленного налога (далее – возврат превышения НДС) работник услугодателя, ответственный за оказание государственной услуги:</w:t>
      </w:r>
    </w:p>
    <w:p w:rsidR="002B3876" w:rsidRPr="00C22878" w:rsidRDefault="002B3876" w:rsidP="002B3876">
      <w:pPr>
        <w:tabs>
          <w:tab w:val="left" w:pos="0"/>
          <w:tab w:val="left" w:pos="709"/>
          <w:tab w:val="left" w:pos="1134"/>
        </w:tabs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осуществляет возврат превышения НДС услугополучателю, осуществляющему обороты по реализации, облагаемые по нулевой ставке, которые составляют не менее 70 (семидесяти) процентов в общем облагаемом обороте по реализации за налоговый период – в течение 55 (пятидесяти пяти) рабочих дней: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after="0" w:line="240" w:lineRule="atLeast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роверяет наличие требований о возврате, указанных в декларации по НДС за налоговый период (далее – требование) – в течение 2 (двух) рабочих дней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290DB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90DB8">
        <w:rPr>
          <w:rFonts w:ascii="Times New Roman" w:eastAsia="Times New Roman" w:hAnsi="Times New Roman"/>
          <w:sz w:val="28"/>
          <w:szCs w:val="28"/>
          <w:lang w:eastAsia="ru-RU"/>
        </w:rPr>
        <w:t xml:space="preserve">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– предписание) – в течение </w:t>
      </w:r>
      <w:r w:rsidR="00290DB8" w:rsidRPr="00290DB8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Pr="00290DB8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="00290DB8" w:rsidRPr="00290DB8">
        <w:rPr>
          <w:rFonts w:ascii="Times New Roman" w:eastAsia="Times New Roman" w:hAnsi="Times New Roman"/>
          <w:sz w:val="28"/>
          <w:szCs w:val="28"/>
          <w:lang w:eastAsia="ru-RU"/>
        </w:rPr>
        <w:t>трех</w:t>
      </w:r>
      <w:r w:rsidRPr="00290DB8">
        <w:rPr>
          <w:rFonts w:ascii="Times New Roman" w:eastAsia="Times New Roman" w:hAnsi="Times New Roman"/>
          <w:sz w:val="28"/>
          <w:szCs w:val="28"/>
          <w:lang w:eastAsia="ru-RU"/>
        </w:rPr>
        <w:t>) рабоч</w:t>
      </w:r>
      <w:r w:rsidR="00290DB8" w:rsidRPr="00290DB8">
        <w:rPr>
          <w:rFonts w:ascii="Times New Roman" w:eastAsia="Times New Roman" w:hAnsi="Times New Roman"/>
          <w:sz w:val="28"/>
          <w:szCs w:val="28"/>
          <w:lang w:eastAsia="ru-RU"/>
        </w:rPr>
        <w:t>их</w:t>
      </w:r>
      <w:r w:rsidRPr="00290DB8">
        <w:rPr>
          <w:rFonts w:ascii="Times New Roman" w:eastAsia="Times New Roman" w:hAnsi="Times New Roman"/>
          <w:sz w:val="28"/>
          <w:szCs w:val="28"/>
          <w:lang w:eastAsia="ru-RU"/>
        </w:rPr>
        <w:t xml:space="preserve"> дн</w:t>
      </w:r>
      <w:r w:rsidR="00290DB8" w:rsidRPr="00290DB8">
        <w:rPr>
          <w:rFonts w:ascii="Times New Roman" w:eastAsia="Times New Roman" w:hAnsi="Times New Roman"/>
          <w:sz w:val="28"/>
          <w:szCs w:val="28"/>
          <w:lang w:eastAsia="ru-RU"/>
        </w:rPr>
        <w:t>ей</w:t>
      </w:r>
      <w:r w:rsidRPr="00290DB8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регистрирует в органах правовой статистики – в течение 1 (одного) рабочего дня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ручает предписания услугополучателю – в течение 2 (двух) рабочих дней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направляет запросы о предоставлении необходимой информации, проводит тематическую проверку – в течение 35 (тридцати пяти) рабочих дней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ручает копии акта тематической налоговой проверки услугополучателю – в течение 1 (одного) рабочего дня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одготавливает документ об отсутствии задолженности – с момента поступления запроса в течение 5 (пяти) рабочих дней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одготавливает распоряжения на возврат превышения НДС (далее – распоряжение) – не позднее 1 (одного) рабочего дня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распечатывает, заверяет подписью руководителя и передает распоряжения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 (одного) рабочего дня с момента получения распоряжения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направляет заключения и платежные поручения в территориальные органы уполномоченного органа по исполнению бюджета – в течение                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обрабатывает исполненные платежные документы – в течение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numPr>
          <w:ilvl w:val="0"/>
          <w:numId w:val="11"/>
        </w:numPr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1 (одного) рабочего дня;</w:t>
      </w:r>
    </w:p>
    <w:p w:rsidR="002B3876" w:rsidRPr="00C22878" w:rsidRDefault="002B3876" w:rsidP="002B3876">
      <w:pPr>
        <w:pStyle w:val="af"/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 услугополучателю, осуществляющему выписку и получение счетов-фактур исключительно в электронной форме за налоговый период, по которому предъявлено требование о возврате суммы превышения налога на добавленную стоимость, а также не отнесенному к категории налогоплательщиков, находящихся в зоне риска, определяемой в соответствии с законодательством Республики Казахстан, – в течение 30 (тридца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в остальных случаях – в течение 155 (ста пятидесяти пяти) календарных дней: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роверяет наличия требований о возврате, указанных в декларации по НДС за налоговый период (далее – требование) – в течение 2 (двух) календарных дней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 xml:space="preserve">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календарных дней; 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(далее – предписание) – в течение 3 (трех) календарных дней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регистрирует в органах правовой статистики – в течение 1 (одного) календарного дня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ручает предписания услугополучателю – в течение 2 (двух) календарных дней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направляет запросы о предоставлении необходимой информации, проводит тематическую проверку – в течение 135 (ста тридцати пяти) календарных дней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ручает копии акта тематической налоговой проверки услугополучателю – в течение 1 (одного) календарного дня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одготавливает документ об отсутствии задолженности – с момента поступления запроса в течение 5 (пяти) календарных дней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одготавливает распоряжения на возврат превышения НДС (далее - распоряжение) – не позднее 1 (одного) календарного дня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 xml:space="preserve">распечатывает, заверяет подписью руководителя и передает распоряжения </w:t>
      </w:r>
      <w:bookmarkStart w:id="49" w:name="z1757"/>
      <w:bookmarkStart w:id="50" w:name="z1758"/>
      <w:bookmarkEnd w:id="49"/>
      <w:bookmarkEnd w:id="50"/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календарного дня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1 (одного) календарного дня с момента получения распоряжения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направляет заключения и платежные поручения в территориальные органы уполномоченного органа по исполнению бюджета – в течение                1 (одного) календарного дня с момента утверждения руководством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обрабатывает исполненные платежные документы – в течение         1 (одного) календарно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numPr>
          <w:ilvl w:val="0"/>
          <w:numId w:val="12"/>
        </w:numPr>
        <w:tabs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 xml:space="preserve">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1 (одного) календарного дня.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6. При упрощенном порядке возврата превышения НДС работник услугодателя, ответственный за оказание государственной услуги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 xml:space="preserve">осуществляет возврат превышения НДС </w:t>
      </w:r>
      <w:bookmarkStart w:id="51" w:name="z1766"/>
      <w:bookmarkEnd w:id="51"/>
      <w:r w:rsidRPr="00C22878">
        <w:rPr>
          <w:rFonts w:ascii="Times New Roman" w:eastAsia="Times New Roman" w:hAnsi="Times New Roman"/>
          <w:sz w:val="28"/>
          <w:szCs w:val="28"/>
          <w:lang w:eastAsia="ru-RU"/>
        </w:rPr>
        <w:t>услугополучателям, состоящим не менее 12 (двенадцати)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            15 (пятна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1) проверяет наличия требований о возврате, указанных в декларации по НДС за налоговый период – в течение 1 (одного) рабочего дня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2) рассматривает документы по подтверждению достоверности сумм НДС, предъявленных к возврату 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3 (трех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 xml:space="preserve">3) в случае не подтверждения суммы превышения НДС, подготавливает отказ в рассмотрении заявления либо требования услугополучателя с указанием </w:t>
      </w:r>
      <w:r w:rsidRPr="00C22878">
        <w:rPr>
          <w:rFonts w:ascii="Times New Roman" w:hAnsi="Times New Roman"/>
          <w:sz w:val="28"/>
          <w:szCs w:val="28"/>
          <w:lang w:eastAsia="ru-RU"/>
        </w:rPr>
        <w:lastRenderedPageBreak/>
        <w:t>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 xml:space="preserve">4) подготавливает документ об отсутствии задолженности – с момента поступления запроса в течение 5 (пяти) рабочих дней;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5) подготавливает распоряжения – не позднее 1 (одного) рабочего дня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6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7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C22878">
        <w:rPr>
          <w:rFonts w:ascii="Times New Roman" w:hAnsi="Times New Roman"/>
          <w:sz w:val="28"/>
          <w:szCs w:val="28"/>
          <w:lang w:eastAsia="ru-RU"/>
        </w:rPr>
        <w:t>8) обрабатывает исполненные платежные документы – в течение  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</w:pPr>
      <w:r w:rsidRPr="00C22878">
        <w:rPr>
          <w:rFonts w:ascii="Times New Roman" w:hAnsi="Times New Roman"/>
          <w:spacing w:val="2"/>
          <w:sz w:val="28"/>
          <w:szCs w:val="28"/>
          <w:lang w:eastAsia="ru-RU"/>
        </w:rPr>
        <w:t xml:space="preserve">9) подготавливает подтверждения об исполнении требования и вручает услугополучателю </w:t>
      </w:r>
      <w:r w:rsidRPr="00C22878">
        <w:rPr>
          <w:rFonts w:ascii="Times New Roman" w:hAnsi="Times New Roman"/>
          <w:sz w:val="28"/>
          <w:szCs w:val="28"/>
        </w:rPr>
        <w:t>под роспись или направляет по почте заказным письмом с уведомлением – в течение 1 (одного) рабочего дня.</w:t>
      </w:r>
      <w:r w:rsidRPr="00C22878">
        <w:rPr>
          <w:rFonts w:ascii="Times New Roman" w:hAnsi="Times New Roman"/>
          <w:spacing w:val="2"/>
          <w:sz w:val="28"/>
          <w:szCs w:val="28"/>
          <w:lang w:eastAsia="ru-RU"/>
        </w:rPr>
        <w:t xml:space="preserve">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. При возврате НДС по иным основаниям (грантополучателям), работник услугодателя, ответственный за оказание государственной услуги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 услугоплучателям, являющимся грантополучателями, исполнителями, назначенными грантополучателями уплаченного поставщикам товаров, работ, услуг, приобретенных за счет средств гранта – в течение 30 (три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инимает и проверяет документы, представленные услугополучателем с присвоением регистрационного номера в системе электронного документооборота – 20 (двадцать) минут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10 (десяти) рабочих дней с момента поступления документов на рассмотрение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при подтверждении достоверности сумм НДС, предъявленных к возврату, информирует услугополучателя о необходимости представления налогового заявления на проведение зачета (возврата) – в течение 2 (двух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направляет запрос в структурное подразделение услугодателя для получения документа об отсутствии задолженности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 xml:space="preserve">6) подготавливает документ об отсутствии задолженности – с момента поступления запроса – в течение 5 (пяти) рабочих дней;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принимает и проверяет налоговое заявление от услугополучателя на проведение зачета (возврата)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подготавливает распоряжения – не позднее 1 (одного) рабочего дня с момента получения налогового заявления на проведение зачета (возврата)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распечатывает, заверяет подписью руководителя и передает распоряжения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3 (тре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1) распечатывает заключения и платежные поручения, заверяет подписью руководителя и печатью услугодателя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2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3) обрабатывает исполненные платежные документы – в течение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 xml:space="preserve">14) подготавливает подтверждение об исполнении требования и вручает услугополучателю под роспись или направляет по почте заказным письмом с уведомлением – в течение 3 (трех) рабочих дней.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. При возврате НДС по иным основаниям (дипломатическим представительствам), работник услугодателя, ответственный за оказание государственной услуги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, 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 – 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в течение 30 (три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инимает и проверяет документы, представленные услугополучателем с присвоением регистрационного номера в системе электронного документооборота – 20 (двадцать) минут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20 (двадцати) рабочих дней с момента поступления документов на рассмотрение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при подтверждении достоверности сумм НДС, предъявленных к возврату подготавливает распоряжения – не позднее 2 (двух) рабочих дней с момента подтверждения уплаты НДС представитель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распечатывает, заверяет подписью руководителя и передает распоряжения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6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 – в течение 2 (дву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направляет заключения и платежные поручения в территориальные органы уполномоченного органа по исполнению бюджета (органы казначейства) – в течение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обрабатывает исполненные платежные документы – в течение  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подготавливает подтверждение об исполнении требования и вручает услугополучателю под роспись или направляет по почте заказным письмом с уведомлением – в течение 3 (трех) рабочих дней.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C22878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</w:t>
      </w:r>
      <w:r w:rsidRPr="00C22878">
        <w:rPr>
          <w:rFonts w:ascii="Times New Roman" w:hAnsi="Times New Roman"/>
          <w:b/>
          <w:sz w:val="28"/>
          <w:szCs w:val="28"/>
        </w:rPr>
        <w:br/>
        <w:t>(работников) услугодателя в процессе оказания</w:t>
      </w:r>
      <w:r w:rsidRPr="00C22878">
        <w:rPr>
          <w:rFonts w:ascii="Times New Roman" w:hAnsi="Times New Roman"/>
          <w:b/>
          <w:sz w:val="28"/>
          <w:szCs w:val="28"/>
        </w:rPr>
        <w:br/>
        <w:t>государственной услуги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. В процессе оказания государственной услуги участвуют работники услугодателя.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0. Работник услугодателя, ответственный за оказание государственной услуги:</w:t>
      </w:r>
    </w:p>
    <w:p w:rsidR="002B3876" w:rsidRPr="00C22878" w:rsidRDefault="003959BD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2B3876" w:rsidRPr="00C22878">
        <w:rPr>
          <w:rFonts w:ascii="Times New Roman" w:hAnsi="Times New Roman"/>
          <w:sz w:val="28"/>
          <w:szCs w:val="28"/>
        </w:rPr>
        <w:t>ри общеустановленном порядке возврата превышения НДС: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 услугополучателю, осуществляющему обороты, облагаемые по нулевой ставке, которые составляют не менее 70 (семидесяти) процентов в общем облагаемом обороте по реализации за налоговый период – в течение 55 (пятидесяти пяти) рабочих дней: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оверяет наличия требований – в течение 2 (двух) рабочих дней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>2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в течение 3 (трех) рабочих дней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распечатывает предписания, заверяет подписью руководителя, регистрирует в органах правовой статистики и вручает услугополучателю – в течение 3 (трех) рабочих дней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направляет запросы о предоставлении необходимой информации, проводит тематическую проверку – в течение 35 (тридцати пяти) рабочих дней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6) составляет акт тематической налоговой проверки, распечатывает, заверяет подписью руководителя и вручает копии акта тематической налоговой проверки услугополучателю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при подтверждении суммы превышения НДС, направляет запрос в структурное подразделение услугодателя для получения документа об отсутствии задолженности – 2 (два) часа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подготавливает документ об отсутствии задолженности, распечатывает и передает в структурное подразделение услугодателя, ответственное за проведение тематической налоговой проверки – с момента поступления запроса в течение 5 (пяти) рабочих дней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подготавливает распоряжения, распечатывает, заверяет подписью руководителя и передает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рабочих дней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0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услугодателя – в течение 1 (одного) рабочего дня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                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2) обрабатывает исполненные платежные документы – в течение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 xml:space="preserve">13) 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1 (одного) рабочего дня; </w:t>
      </w:r>
    </w:p>
    <w:p w:rsidR="002B3876" w:rsidRPr="00C22878" w:rsidRDefault="002B3876" w:rsidP="002B3876">
      <w:pPr>
        <w:pStyle w:val="af"/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>осуществляет возврат превышения НДС услугополучателю, осуществляющему выписку и получение счетов-фактур исключительно в электронной форме за налоговый период, по которому предъявлено требование о возврате суммы превышения налога на добавленную стоимость, а также не отнесенному к категории налогоплательщиков, находящихся в зоне риска, определяемой в соответствии с законодательством Республики Казахстан, – в течение 30 (тридца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в остальных случаях – в течение 155 (ста пятидесяти пяти) календарны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оверяет наличия требований – в течение 2 (двух) календарных дней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календарны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назначает тематическую налоговую проверку по подтверждению достоверности сумм НДС, предъявленных к возврату, осуществляет подготовку предписания на проведение тематической проверки – в течение 3 (трех) календарны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распечатывает предписания, заверяет подписью руководителя, регистрирует в органах правовой статистики и вручает услугополучателю – в течение 3 (трех) календарны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направляет запросы о предоставлении необходимой информации, проводит тематическую проверку – в течение 135 (ста тридцати пяти) календарны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6) составляет акт тематической налоговой проверки, распечатывает, заверяет подписью руководителя и вручает копии акта тематической налоговой проверки услугополучателю – в течение 1 (одного) календарный день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при подтверждении суммы превышения НДС, направляет запрос в структурное подразделение услугодателя для получения документа об отсутствии задолженности – 2 (два) час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подготавливает документ об отсутствии задолженности, распечатывает и передает в структурное подразделение услугодателя, ответственное за проведение тематической налоговой проверки – с момента поступления запроса в течение 5 (пяти) календарны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подготавливает распоряжения, распечатывает, заверяет подписью руководителя и передает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календарных дней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 xml:space="preserve">10) подготавливает заключения и платежные поручения на зачет в счет погашения, имеющейся налоговой задолженности и (или) зачисления в счет </w:t>
      </w:r>
      <w:r w:rsidRPr="00C22878">
        <w:rPr>
          <w:rFonts w:ascii="Times New Roman" w:hAnsi="Times New Roman"/>
          <w:sz w:val="28"/>
          <w:szCs w:val="28"/>
        </w:rPr>
        <w:lastRenderedPageBreak/>
        <w:t>предстоящих платежей и возврата превышения НДС, распечатывает, заверяет подписью руководителя и печатью услугодателя – в течение 1 (одного) календарного дня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1) направляет заключения и платежные поручения в территориальные органы уполномоченного органа по исполнению бюджета – в течение                 1 (одного) календарно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2) обрабатывает исполненные платежные документы – в течение                1 (одного) календарно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3) 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1 (одного) календарного дня</w:t>
      </w:r>
      <w:r w:rsidR="003959BD">
        <w:rPr>
          <w:rFonts w:ascii="Times New Roman" w:hAnsi="Times New Roman"/>
          <w:sz w:val="28"/>
          <w:szCs w:val="28"/>
        </w:rPr>
        <w:t>;</w:t>
      </w:r>
    </w:p>
    <w:p w:rsidR="002B3876" w:rsidRPr="00C22878" w:rsidRDefault="003959BD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2B3876" w:rsidRPr="00C22878">
        <w:rPr>
          <w:rFonts w:ascii="Times New Roman" w:hAnsi="Times New Roman"/>
          <w:sz w:val="28"/>
          <w:szCs w:val="28"/>
        </w:rPr>
        <w:t>ри упрощенном порядке возврата превышения НДС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 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            15 (пятна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оверяет наличия требований о возврате, указанных в декларации по НДС за налоговый период – в течение 1 (одного) рабочего дня с момента представления услугополучателем деклараци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в течение 3 (трех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ение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при подтверждении суммы превышения НДС, направляет запрос в структурное подразделение услугодателя для получения документа об отсутствии задолженности – 2 (два) час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подготавливает документ об отсутствии задолженности, распечатывает и передает в структурное подразделение услугодателя, для составления распоряжения на возврат – с момента поступления запроса в течение 5 (п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 xml:space="preserve">6) подготавливает распоряжения, распечатывает, заверяет подписью руководителя и передает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</w:t>
      </w:r>
      <w:r w:rsidRPr="00C22878">
        <w:rPr>
          <w:rFonts w:ascii="Times New Roman" w:hAnsi="Times New Roman"/>
          <w:sz w:val="28"/>
          <w:szCs w:val="28"/>
        </w:rPr>
        <w:lastRenderedPageBreak/>
        <w:t>не позднее 1 (одного) рабочего дня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услугодателя – в течение 2 (дву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направляет заключения и платежные поручения в территориальные органы уполномоченного органа по исполнению бюджета – в течение               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обрабатывает исполненные платежные документы – в течение  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0) 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1 (одного) рабочего дня</w:t>
      </w:r>
      <w:r w:rsidR="0096102C">
        <w:rPr>
          <w:rFonts w:ascii="Times New Roman" w:hAnsi="Times New Roman"/>
          <w:sz w:val="28"/>
          <w:szCs w:val="28"/>
        </w:rPr>
        <w:t>;</w:t>
      </w:r>
    </w:p>
    <w:p w:rsidR="002B3876" w:rsidRPr="00C22878" w:rsidRDefault="0096102C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2B3876" w:rsidRPr="0096102C">
        <w:rPr>
          <w:rFonts w:ascii="Times New Roman" w:hAnsi="Times New Roman"/>
          <w:sz w:val="28"/>
          <w:szCs w:val="28"/>
        </w:rPr>
        <w:t>ри возврате НДС по иным основаниям (грантополучателям)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 услугоплучателям, являющимся грантополучателями, исполнителями, назначенными грантополучателями уплаченного поставщикам товаров, работ, услуг, приобретенных за счет средств гранта – в течение 30 (три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инимает и проверяет документы, представленные услугополучателем с присвоением регистрационного номера в системе электронного документооборота – 20 (двадцати) минут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10 (десяти) рабочих дней с момента поступления документов на рассмотрение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4) при подтверждении достоверности сумм НДС, предъявленных к возврату, информирует услугополучателя о необходимости представления налогового заявления на проведение зачета (возврата) – в течение 2 (двух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направляет запрос в структурное подразделение услугодателя для получения документа об отсутствии задолженности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6) подготавливает документ об отсутствии задолженности, распечатывает и передает в структурное подразделение услугодателя, ответственное за проведение тематической налоговой проверки – с момента поступления запроса в течение 5 (п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>7) принимает и проверяет налогового заявления от услугополучателя на проведение зачета (возврата) – в течение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подготавливает распоряжения, распечатывает, заверяет подписью руководителя и передает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2 (двух) рабочих дней с момента получения документа об отсутствии задолженности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9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услугодателя – в течение 4 (четыре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0) направляет заключения и платежные поручения в территориальные органы уполномоченного органа по исполнению бюджета – в течение                 1 (одного) рабочего дн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1) обрабатывает исполненные платежные документы – в течение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 xml:space="preserve">12) 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</w:t>
      </w:r>
      <w:r w:rsidR="0096102C">
        <w:rPr>
          <w:rFonts w:ascii="Times New Roman" w:hAnsi="Times New Roman"/>
          <w:sz w:val="28"/>
          <w:szCs w:val="28"/>
        </w:rPr>
        <w:t>в течение 3 (трех) рабочих дней;</w:t>
      </w:r>
    </w:p>
    <w:p w:rsidR="002B3876" w:rsidRPr="00C22878" w:rsidRDefault="0096102C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2B3876" w:rsidRPr="00C22878">
        <w:rPr>
          <w:rFonts w:ascii="Times New Roman" w:hAnsi="Times New Roman"/>
          <w:sz w:val="28"/>
          <w:szCs w:val="28"/>
        </w:rPr>
        <w:t>ри возврате НДС по иным основаниям (дипломатическим представительствам)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осуществляет возврат превышения НДС, дипломатическим и приравненным к ним представительствам иностранных государств, консульским учреждениям иностранного государства, аккредитованным в Республике Казахстан, и лицам, относящимся к дипломатическому, административно-техническому персоналу этих представительств, включая членов их семей, проживающих вместе с ними, консульским должностным лицам, консульским служащим, включая членов их семей, проживающих вместе с ними – в течение 30 (тридцати) рабочих дней: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1) принимает и проверяет документы, представленные услугополучателем с присвоением регистрационного номера в системе электронного документооборота – 20 (двадцать) минут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2) рассматривает документы по подтверждению достоверности сумм НДС, предъявленных к возврату – в течение 20 (двадцати) рабочих дней с момента поступления документов на рассмотрение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3) в случае не подтверждения суммы превышения НДС, подготавливает отказ в рассмотрении заявления либо требования услугополучателя с указанием причин отказа и вручает услугополучателю под роспись или направляет по почте заказным письмом с уведомлением – в течение 10 (десяти) рабочих дней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lastRenderedPageBreak/>
        <w:t>4) при подтверждении достоверности сумм НДС, предъявленных к возврату, подготавливает распоряжения, распечатывает, заверяет подписью руководителя и передает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 – не позднее 3 (трех) рабочих дней с момента подтверждения уплаты НДС представитель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5) подготавливает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ывает, заверяет подписью руководителя и печатью услугодателя – в течение 2 (двух) рабочих дней с момента получения распоряжения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6) направляет заключения и платежные поручения в территориальные органы уполномоченного органа по исполнению бюджета – в течение                1 (одного) рабочего дня с момента утверждения руководством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7) обрабатывает исполненные платежные документы – в течение                1 (одного) рабочего дня с момента получения платежных документов от уполномоченного органа по исполнению бюджета;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2878">
        <w:rPr>
          <w:rFonts w:ascii="Times New Roman" w:hAnsi="Times New Roman"/>
          <w:sz w:val="28"/>
          <w:szCs w:val="28"/>
        </w:rPr>
        <w:t>8) подготавливает подтверждения об исполнении требования и вручает услугополучателю под роспись или направляет по почте заказным письмом с уведомлением – в течение 3 (трех) рабочих дней.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/>
          <w:sz w:val="28"/>
          <w:szCs w:val="28"/>
        </w:rPr>
      </w:pP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/>
          <w:sz w:val="28"/>
          <w:szCs w:val="28"/>
        </w:rPr>
      </w:pP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  <w:r w:rsidRPr="00C22878">
        <w:rPr>
          <w:rFonts w:ascii="Times New Roman" w:hAnsi="Times New Roman"/>
          <w:b/>
          <w:sz w:val="28"/>
          <w:szCs w:val="28"/>
        </w:rPr>
        <w:t>4. Порядок взаимодействия с центром обслуживания населения и</w:t>
      </w:r>
      <w:r w:rsidRPr="00C22878">
        <w:rPr>
          <w:rFonts w:ascii="Times New Roman" w:hAnsi="Times New Roman"/>
          <w:b/>
          <w:sz w:val="28"/>
          <w:szCs w:val="28"/>
        </w:rPr>
        <w:br/>
        <w:t>(или) иными услугодателями, а также порядок использования</w:t>
      </w:r>
      <w:r w:rsidRPr="00C22878">
        <w:rPr>
          <w:rFonts w:ascii="Times New Roman" w:hAnsi="Times New Roman"/>
          <w:b/>
          <w:sz w:val="28"/>
          <w:szCs w:val="28"/>
        </w:rPr>
        <w:br/>
        <w:t>информационных систем в процессе оказания</w:t>
      </w:r>
      <w:r w:rsidRPr="00C22878">
        <w:rPr>
          <w:rFonts w:ascii="Times New Roman" w:hAnsi="Times New Roman"/>
          <w:b/>
          <w:sz w:val="28"/>
          <w:szCs w:val="28"/>
        </w:rPr>
        <w:br/>
        <w:t>государственной услуги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услугодателя и услугополучателя, приведена в </w:t>
      </w:r>
      <w:hyperlink r:id="rId170" w:anchor="z1924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получатель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процесс 1 – процесс авторизации с помощью регистрационного свидетельства ЭЦП в КНП для получения государственной услуг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условие 1 – проверка в КНП подлинности данных о зарегистрированном услугополучателе через логин (индивидуальный идентификационный номер/бизнес-идентификационный номер (далее – ИИН/БИН)) и пароль, также сведении о услугополучателе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процесс 2 – формирование КНП сообщения об отказе в авторизации в связи с имеющимися нарушениями в данных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5) процесс 3 – выбор услугополучателем государственной услуги, указанной в настоящем Регламенте государственной услуг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условие 2 – проверка регистрационных данных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роцесс 4 – формирование сообщения об отказе в запрашиваемой государственной услуге в связи с не подтверждением данных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процесс 5 – выбор услугополучателем регистрационного свидетельства ЭЦП для удостоверения, подписания запроса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) процесс 6 – формирование сообщения об отказе в запрашиваемой государственной услуге в связи с не подтверждением подлинности ЭЦП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7 – удостоверение запроса для оказания государственной услуги посредством ЭЦП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2) 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4) процесс 10 – направление запроса в информационную систему сервис обработки налоговой отчетности (далее – ИС СОНО)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5) условие 4 – проверка (обработка) запроса услугодателем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6) процесс 11 – формирование сообщения об отказе в запрашиваемой государственной услуге в связи с имеющимися нарушениям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7) процесс 12 – передача информации о приеме декларации по НДС ф.300.00 ИС СОНО в КНП и передача данных на лицевой счет в ЦУЛС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8) процесс 13 – получение услугополучателем в КНП уведомления о приеме декларации по НДС ф.300.00 сформированного в ИС СОНО. Электронный документ формируется с использованием ЭЦП уполномоченного лица услугодателя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ИС СОНО, отражающая порядок обращения и последовательности процедур (действий) услугодателя и услугополучателя, приведена в </w:t>
      </w:r>
      <w:hyperlink r:id="rId171" w:anchor="z1926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получатель в ИС СОНО на основании регистрационных данных ИИН/БИН создает и использует профиль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процесс 1 – процесс авторизации с помощью профиля в ИС СОНО для получения государственной услуг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роцесс 2 – выбор услугополучателем государственной услуги, указанной в настоящем Регламенте государственной услуг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4) процесс 3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условие 4 – проверка запроса на полноту форматных требований ИС СОНО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процесс 4 – удостоверение запроса для оказания государственной услуги посредством ЭЦП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условие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процесс 5 – идентификация услугополучателя в ИС СОНО, проверка подлинности ЭЦП, которым заверен запрос и регистрация электронного документа в ИС СОНО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) процесс 6 – формирование сообщения об отказе в запрашиваемой государственной услуге в связи с не подтверждением подлинности ЭЦП услугополучателя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) процесс 7 – передача информации о приеме декларации по НДС ф.300.00 ИС СОНО в КНП и передача данных на лицевой счет в ИНИС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8 – обработка запроса услугодателем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2) процесс 9 – формирование сообщения об отказе в запрашиваемой государственной услуге в связи с имеющимися нарушениями;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3) процесс 10 – получение услугополучателем уведомления о приеме декларации по НДС ф.300.00 услуги сформированного в ИС СОНО. Электронный документ формируется с использованием ЭЦП уполномоченного лица услугодателя.</w:t>
      </w:r>
    </w:p>
    <w:p w:rsidR="002B3876" w:rsidRPr="00C22878" w:rsidRDefault="002B3876" w:rsidP="002B3876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. Справочники бизнес-процессов оказания государственной услуги «Возврат налога на добавленную стоимость из бюджета» приведены в </w:t>
      </w:r>
      <w:hyperlink r:id="rId172" w:anchor="z1928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ях 3</w:t>
        </w:r>
      </w:hyperlink>
      <w:r w:rsidRPr="00C22878">
        <w:rPr>
          <w:sz w:val="28"/>
          <w:szCs w:val="28"/>
        </w:rPr>
        <w:t xml:space="preserve">, </w:t>
      </w:r>
      <w:hyperlink r:id="rId173" w:anchor="z1930" w:history="1">
        <w:r w:rsidRPr="00C22878">
          <w:rPr>
            <w:rStyle w:val="ad"/>
            <w:color w:val="auto"/>
            <w:sz w:val="28"/>
            <w:szCs w:val="28"/>
            <w:u w:val="none"/>
          </w:rPr>
          <w:t>4</w:t>
        </w:r>
      </w:hyperlink>
      <w:r w:rsidRPr="00C22878">
        <w:rPr>
          <w:sz w:val="28"/>
          <w:szCs w:val="28"/>
        </w:rPr>
        <w:t xml:space="preserve">, </w:t>
      </w:r>
      <w:hyperlink r:id="rId174" w:anchor="z1932" w:history="1">
        <w:r w:rsidRPr="00C22878">
          <w:rPr>
            <w:rStyle w:val="ad"/>
            <w:color w:val="auto"/>
            <w:sz w:val="28"/>
            <w:szCs w:val="28"/>
            <w:u w:val="none"/>
          </w:rPr>
          <w:t>5</w:t>
        </w:r>
      </w:hyperlink>
      <w:r w:rsidRPr="00C22878">
        <w:rPr>
          <w:sz w:val="28"/>
          <w:szCs w:val="28"/>
        </w:rPr>
        <w:t xml:space="preserve">, </w:t>
      </w:r>
      <w:hyperlink r:id="rId175" w:anchor="z1934" w:history="1">
        <w:r w:rsidRPr="00C22878">
          <w:rPr>
            <w:rStyle w:val="ad"/>
            <w:color w:val="auto"/>
            <w:sz w:val="28"/>
            <w:szCs w:val="28"/>
            <w:u w:val="none"/>
          </w:rPr>
          <w:t>6</w:t>
        </w:r>
      </w:hyperlink>
      <w:r w:rsidRPr="00C22878">
        <w:rPr>
          <w:sz w:val="28"/>
          <w:szCs w:val="28"/>
        </w:rPr>
        <w:t xml:space="preserve">, </w:t>
      </w:r>
      <w:hyperlink r:id="rId176" w:anchor="z1936" w:history="1">
        <w:r w:rsidRPr="00C22878">
          <w:rPr>
            <w:rStyle w:val="ad"/>
            <w:color w:val="auto"/>
            <w:sz w:val="28"/>
            <w:szCs w:val="28"/>
            <w:u w:val="none"/>
          </w:rPr>
          <w:t>7</w:t>
        </w:r>
      </w:hyperlink>
      <w:r w:rsidRPr="00C22878">
        <w:rPr>
          <w:sz w:val="28"/>
          <w:szCs w:val="28"/>
        </w:rPr>
        <w:t xml:space="preserve">, </w:t>
      </w:r>
      <w:hyperlink r:id="rId177" w:anchor="z1938" w:history="1">
        <w:r w:rsidRPr="00C22878">
          <w:rPr>
            <w:rStyle w:val="ad"/>
            <w:color w:val="auto"/>
            <w:sz w:val="28"/>
            <w:szCs w:val="28"/>
            <w:u w:val="none"/>
          </w:rPr>
          <w:t>8</w:t>
        </w:r>
      </w:hyperlink>
      <w:r w:rsidRPr="00C22878">
        <w:rPr>
          <w:sz w:val="28"/>
          <w:szCs w:val="28"/>
        </w:rPr>
        <w:t xml:space="preserve"> и </w:t>
      </w:r>
      <w:hyperlink r:id="rId178" w:anchor="z1940" w:history="1">
        <w:r w:rsidRPr="00C22878">
          <w:rPr>
            <w:rStyle w:val="ad"/>
            <w:color w:val="auto"/>
            <w:sz w:val="28"/>
            <w:szCs w:val="28"/>
            <w:u w:val="none"/>
          </w:rPr>
          <w:t>9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 </w:t>
      </w: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</w:pPr>
    </w:p>
    <w:p w:rsidR="002B3876" w:rsidRPr="00C22878" w:rsidRDefault="002B3876" w:rsidP="002B3876">
      <w:pPr>
        <w:pStyle w:val="af"/>
        <w:tabs>
          <w:tab w:val="left" w:pos="0"/>
          <w:tab w:val="left" w:pos="709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hAnsi="Times New Roman"/>
          <w:spacing w:val="2"/>
          <w:sz w:val="28"/>
          <w:szCs w:val="28"/>
          <w:lang w:eastAsia="ru-RU"/>
        </w:rPr>
        <w:sectPr w:rsidR="002B3876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tbl>
      <w:tblPr>
        <w:tblW w:w="14362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362"/>
      </w:tblGrid>
      <w:tr w:rsidR="002B3876" w:rsidRPr="00C22878" w:rsidTr="00486CD8">
        <w:trPr>
          <w:tblCellSpacing w:w="15" w:type="dxa"/>
        </w:trPr>
        <w:tc>
          <w:tcPr>
            <w:tcW w:w="14302" w:type="dxa"/>
            <w:shd w:val="clear" w:color="auto" w:fill="auto"/>
            <w:hideMark/>
          </w:tcPr>
          <w:p w:rsidR="002B3876" w:rsidRPr="00C22878" w:rsidRDefault="002B3876" w:rsidP="00486CD8">
            <w:pPr>
              <w:pStyle w:val="a8"/>
              <w:ind w:left="9639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lastRenderedPageBreak/>
              <w:t xml:space="preserve"> </w:t>
            </w:r>
            <w:bookmarkStart w:id="52" w:name="z1924"/>
            <w:bookmarkEnd w:id="52"/>
            <w:r w:rsidRPr="00C22878">
              <w:rPr>
                <w:sz w:val="28"/>
                <w:szCs w:val="28"/>
              </w:rPr>
              <w:t>Приложение 1</w:t>
            </w:r>
          </w:p>
          <w:p w:rsidR="002B3876" w:rsidRPr="00C22878" w:rsidRDefault="002B3876" w:rsidP="00486CD8">
            <w:pPr>
              <w:pStyle w:val="a8"/>
              <w:ind w:left="9639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к Регламенту государственной услуги</w:t>
            </w:r>
            <w:r w:rsidRPr="00C22878">
              <w:rPr>
                <w:sz w:val="28"/>
                <w:szCs w:val="28"/>
              </w:rPr>
              <w:br/>
              <w:t>«Возврат налога на добавленную</w:t>
            </w:r>
            <w:r w:rsidRPr="00C22878">
              <w:rPr>
                <w:sz w:val="28"/>
                <w:szCs w:val="28"/>
              </w:rPr>
              <w:br/>
              <w:t>стоимость из бюджета»</w:t>
            </w:r>
          </w:p>
        </w:tc>
      </w:tr>
    </w:tbl>
    <w:p w:rsidR="002B3876" w:rsidRPr="00C22878" w:rsidRDefault="002B3876" w:rsidP="002B3876">
      <w:pPr>
        <w:pStyle w:val="3"/>
        <w:jc w:val="center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C22878">
        <w:rPr>
          <w:rFonts w:ascii="Times New Roman" w:hAnsi="Times New Roman"/>
          <w:b w:val="0"/>
          <w:color w:val="auto"/>
          <w:sz w:val="28"/>
          <w:szCs w:val="28"/>
          <w:lang w:val="ru-RU"/>
        </w:rPr>
        <w:t>Диаграмма функционального взаимодействия при оказании</w:t>
      </w:r>
      <w:r w:rsidRPr="00C22878">
        <w:rPr>
          <w:rFonts w:ascii="Times New Roman" w:hAnsi="Times New Roman"/>
          <w:b w:val="0"/>
          <w:color w:val="auto"/>
          <w:sz w:val="28"/>
          <w:szCs w:val="28"/>
          <w:lang w:val="ru-RU"/>
        </w:rPr>
        <w:br/>
        <w:t>государственной услуги через КНП</w:t>
      </w:r>
    </w:p>
    <w:p w:rsidR="002B3876" w:rsidRPr="00C22878" w:rsidRDefault="002B3876" w:rsidP="002B3876">
      <w:pPr>
        <w:rPr>
          <w:rFonts w:ascii="Arial" w:hAnsi="Arial" w:cs="Arial"/>
        </w:rPr>
      </w:pPr>
    </w:p>
    <w:p w:rsidR="002B3876" w:rsidRPr="00C22878" w:rsidRDefault="002B3876" w:rsidP="002B3876">
      <w:pPr>
        <w:pStyle w:val="af1"/>
        <w:rPr>
          <w:rFonts w:ascii="Arial" w:hAnsi="Arial" w:cs="Arial"/>
          <w:sz w:val="20"/>
          <w:szCs w:val="20"/>
        </w:rPr>
      </w:pPr>
      <w:r w:rsidRPr="00C22878">
        <w:rPr>
          <w:noProof/>
        </w:rPr>
        <w:drawing>
          <wp:inline distT="0" distB="0" distL="0" distR="0" wp14:anchorId="6177C575" wp14:editId="4ADF12BD">
            <wp:extent cx="7924800" cy="3381375"/>
            <wp:effectExtent l="0" t="0" r="0" b="9525"/>
            <wp:docPr id="2499" name="Рисунок 2499" descr="http://10.61.43.123/files/1069/64/1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10.61.43.123/files/1069/64/181.jpg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3876" w:rsidRPr="00C22878" w:rsidRDefault="002B3876" w:rsidP="002B3876">
      <w:pPr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2B3876" w:rsidRPr="00C22878" w:rsidRDefault="002B3876" w:rsidP="002B3876">
      <w:pPr>
        <w:jc w:val="both"/>
        <w:rPr>
          <w:sz w:val="28"/>
          <w:szCs w:val="28"/>
        </w:rPr>
        <w:sectPr w:rsidR="002B3876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2B3876" w:rsidRPr="00C22878" w:rsidRDefault="002B3876" w:rsidP="001C7F1D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:</w:t>
      </w:r>
    </w:p>
    <w:p w:rsidR="002B3876" w:rsidRPr="00C22878" w:rsidRDefault="002B3876" w:rsidP="002B3876">
      <w:pPr>
        <w:pStyle w:val="af1"/>
        <w:rPr>
          <w:rFonts w:ascii="Arial" w:hAnsi="Arial" w:cs="Arial"/>
          <w:sz w:val="20"/>
          <w:szCs w:val="20"/>
        </w:rPr>
      </w:pPr>
      <w:r w:rsidRPr="00C22878">
        <w:rPr>
          <w:noProof/>
        </w:rPr>
        <w:drawing>
          <wp:inline distT="0" distB="0" distL="0" distR="0" wp14:anchorId="6ADEB273" wp14:editId="7C70E527">
            <wp:extent cx="4857750" cy="5067300"/>
            <wp:effectExtent l="0" t="0" r="0" b="0"/>
            <wp:docPr id="2467" name="Рисунок 2467" descr="http://10.61.43.123/files/1069/64/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10.61.43.123/files/1069/64/182.jpg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  <w:sectPr w:rsidR="002B3876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налога на добавленную</w:t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тоимость из бюджета»</w:t>
      </w:r>
    </w:p>
    <w:p w:rsidR="002B3876" w:rsidRPr="00C22878" w:rsidRDefault="002B3876" w:rsidP="002B3876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356"/>
        <w:jc w:val="center"/>
        <w:rPr>
          <w:sz w:val="28"/>
          <w:szCs w:val="28"/>
        </w:rPr>
      </w:pPr>
    </w:p>
    <w:p w:rsidR="002B3876" w:rsidRPr="00C22878" w:rsidRDefault="002B3876" w:rsidP="002B3876">
      <w:pPr>
        <w:pStyle w:val="3"/>
        <w:jc w:val="center"/>
        <w:rPr>
          <w:rFonts w:ascii="Times New Roman" w:hAnsi="Times New Roman"/>
          <w:b w:val="0"/>
          <w:color w:val="auto"/>
          <w:sz w:val="28"/>
          <w:szCs w:val="28"/>
          <w:lang w:val="ru-RU"/>
        </w:rPr>
      </w:pPr>
      <w:r w:rsidRPr="00C22878">
        <w:rPr>
          <w:rFonts w:ascii="Times New Roman" w:hAnsi="Times New Roman"/>
          <w:b w:val="0"/>
          <w:color w:val="auto"/>
          <w:sz w:val="28"/>
          <w:szCs w:val="28"/>
          <w:lang w:val="ru-RU"/>
        </w:rPr>
        <w:t>Диаграмма функционального взаимодействия при оказании</w:t>
      </w:r>
      <w:r w:rsidRPr="00C22878">
        <w:rPr>
          <w:rFonts w:ascii="Times New Roman" w:hAnsi="Times New Roman"/>
          <w:b w:val="0"/>
          <w:color w:val="auto"/>
          <w:sz w:val="28"/>
          <w:szCs w:val="28"/>
          <w:lang w:val="ru-RU"/>
        </w:rPr>
        <w:br/>
        <w:t>государственной услуги через ИС СОНО</w:t>
      </w:r>
    </w:p>
    <w:p w:rsidR="002B3876" w:rsidRPr="00C22878" w:rsidRDefault="002B3876" w:rsidP="002B3876">
      <w:pPr>
        <w:rPr>
          <w:rFonts w:ascii="Arial" w:hAnsi="Arial" w:cs="Arial"/>
        </w:rPr>
      </w:pPr>
    </w:p>
    <w:p w:rsidR="00486CD8" w:rsidRPr="00C22878" w:rsidRDefault="002B3876" w:rsidP="002B3876">
      <w:pPr>
        <w:pStyle w:val="af1"/>
        <w:rPr>
          <w:rFonts w:ascii="Arial" w:hAnsi="Arial" w:cs="Arial"/>
          <w:sz w:val="20"/>
          <w:szCs w:val="20"/>
          <w:lang w:val="kk-KZ"/>
        </w:rPr>
      </w:pPr>
      <w:r w:rsidRPr="00C22878">
        <w:rPr>
          <w:noProof/>
        </w:rPr>
        <w:drawing>
          <wp:inline distT="0" distB="0" distL="0" distR="0" wp14:anchorId="12140148" wp14:editId="2481E13A">
            <wp:extent cx="8096250" cy="3495675"/>
            <wp:effectExtent l="0" t="0" r="0" b="9525"/>
            <wp:docPr id="2551" name="Рисунок 2551" descr="http://10.61.43.123/files/1069/64/1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10.61.43.123/files/1069/64/183.jpg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CD8" w:rsidRPr="00C22878" w:rsidRDefault="00486CD8" w:rsidP="002B3876">
      <w:pPr>
        <w:pStyle w:val="af1"/>
        <w:rPr>
          <w:rFonts w:ascii="Arial" w:hAnsi="Arial" w:cs="Arial"/>
          <w:sz w:val="20"/>
          <w:szCs w:val="20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2B3876" w:rsidRPr="00C22878" w:rsidRDefault="002B3876" w:rsidP="001C7F1D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:</w:t>
      </w:r>
    </w:p>
    <w:p w:rsidR="002B3876" w:rsidRPr="00C22878" w:rsidRDefault="002B3876" w:rsidP="002B3876">
      <w:pPr>
        <w:rPr>
          <w:rFonts w:ascii="Arial" w:hAnsi="Arial" w:cs="Arial"/>
        </w:rPr>
      </w:pPr>
    </w:p>
    <w:p w:rsidR="002B3876" w:rsidRPr="00C22878" w:rsidRDefault="002B3876" w:rsidP="002B3876">
      <w:pPr>
        <w:spacing w:after="360" w:line="285" w:lineRule="atLeast"/>
        <w:rPr>
          <w:rFonts w:ascii="Arial" w:hAnsi="Arial" w:cs="Arial"/>
          <w:spacing w:val="2"/>
        </w:rPr>
      </w:pPr>
      <w:r w:rsidRPr="00C22878">
        <w:rPr>
          <w:rFonts w:ascii="Arial" w:hAnsi="Arial" w:cs="Arial"/>
          <w:noProof/>
          <w:spacing w:val="2"/>
        </w:rPr>
        <w:drawing>
          <wp:inline distT="0" distB="0" distL="0" distR="0" wp14:anchorId="25AA3F25" wp14:editId="0F453673">
            <wp:extent cx="4857750" cy="4962525"/>
            <wp:effectExtent l="0" t="0" r="0" b="9525"/>
            <wp:docPr id="3042" name="Рисунок 3042" descr="http://10.61.43.123/files/1069/64/1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10.61.43.123/files/1069/64/184.jpg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96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3876" w:rsidRPr="00C22878" w:rsidRDefault="002B3876" w:rsidP="004B29C5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firstLine="6663"/>
        <w:jc w:val="center"/>
        <w:rPr>
          <w:sz w:val="28"/>
          <w:szCs w:val="28"/>
          <w:lang w:val="kk-KZ"/>
        </w:rPr>
      </w:pPr>
    </w:p>
    <w:p w:rsidR="00094A35" w:rsidRPr="00C22878" w:rsidRDefault="00094A35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</w:pPr>
    </w:p>
    <w:p w:rsidR="00486CD8" w:rsidRPr="00C22878" w:rsidRDefault="00486CD8" w:rsidP="00094A35">
      <w:pPr>
        <w:rPr>
          <w:lang w:val="kk-KZ"/>
        </w:rPr>
        <w:sectPr w:rsidR="00486CD8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486CD8" w:rsidRPr="00C22878" w:rsidRDefault="00486CD8" w:rsidP="00486CD8">
      <w:pPr>
        <w:tabs>
          <w:tab w:val="left" w:pos="15026"/>
        </w:tabs>
        <w:spacing w:line="240" w:lineRule="atLeast"/>
        <w:ind w:left="9639" w:right="-3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486CD8" w:rsidRPr="00C22878" w:rsidRDefault="00486CD8" w:rsidP="00486CD8">
      <w:pPr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налога на добавленную стоимость из бюджета»</w:t>
      </w:r>
    </w:p>
    <w:p w:rsidR="00486CD8" w:rsidRPr="00C22878" w:rsidRDefault="00486CD8" w:rsidP="00486CD8">
      <w:pPr>
        <w:spacing w:line="240" w:lineRule="atLeast"/>
        <w:jc w:val="center"/>
        <w:rPr>
          <w:b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налога на добавленную стоимость из бюджета» при общеустановленном порядке возврата превышения НДС (для плательщиков НДС обороты, облагаемые  по нулевой ставке  которых составляют не менее 70 процентов в общем облагаемом обороте по реализации за налоговый период)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6960" behindDoc="0" locked="0" layoutInCell="1" allowOverlap="1" wp14:anchorId="6D46A29B" wp14:editId="49D9036D">
                <wp:simplePos x="0" y="0"/>
                <wp:positionH relativeFrom="column">
                  <wp:posOffset>7472680</wp:posOffset>
                </wp:positionH>
                <wp:positionV relativeFrom="paragraph">
                  <wp:posOffset>122555</wp:posOffset>
                </wp:positionV>
                <wp:extent cx="1952625" cy="314325"/>
                <wp:effectExtent l="0" t="0" r="28575" b="28575"/>
                <wp:wrapNone/>
                <wp:docPr id="3557" name="Скругленный прямоугольник 3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314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B0394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FB0394">
                              <w:rPr>
                                <w:color w:val="000000"/>
                                <w:szCs w:val="18"/>
                              </w:rPr>
                              <w:t xml:space="preserve">Руководство услугодателя </w:t>
                            </w:r>
                          </w:p>
                          <w:p w:rsidR="00354C9B" w:rsidRPr="006F676C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D46A29B" id="Скругленный прямоугольник 3557" o:spid="_x0000_s1429" style="position:absolute;left:0;text-align:left;margin-left:588.4pt;margin-top:9.65pt;width:153.75pt;height:24.75pt;z-index:25245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FB0394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FB0394">
                        <w:rPr>
                          <w:color w:val="00000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354C9B" w:rsidRPr="006F676C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5936" behindDoc="0" locked="0" layoutInCell="1" allowOverlap="1" wp14:anchorId="256554D3" wp14:editId="3B73EF88">
                <wp:simplePos x="0" y="0"/>
                <wp:positionH relativeFrom="column">
                  <wp:posOffset>986155</wp:posOffset>
                </wp:positionH>
                <wp:positionV relativeFrom="paragraph">
                  <wp:posOffset>122555</wp:posOffset>
                </wp:positionV>
                <wp:extent cx="6488430" cy="314325"/>
                <wp:effectExtent l="0" t="0" r="26670" b="28575"/>
                <wp:wrapNone/>
                <wp:docPr id="3556" name="Скругленный прямоугольник 3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314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B0394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FB0394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56554D3" id="Скругленный прямоугольник 3556" o:spid="_x0000_s1430" style="position:absolute;left:0;text-align:left;margin-left:77.65pt;margin-top:9.65pt;width:510.9pt;height:24.75pt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FB0394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FB0394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4912" behindDoc="0" locked="0" layoutInCell="1" allowOverlap="1" wp14:anchorId="69B8F5D1" wp14:editId="77BB42B7">
                <wp:simplePos x="0" y="0"/>
                <wp:positionH relativeFrom="column">
                  <wp:posOffset>-280670</wp:posOffset>
                </wp:positionH>
                <wp:positionV relativeFrom="paragraph">
                  <wp:posOffset>122555</wp:posOffset>
                </wp:positionV>
                <wp:extent cx="1247775" cy="285750"/>
                <wp:effectExtent l="0" t="0" r="28575" b="19050"/>
                <wp:wrapNone/>
                <wp:docPr id="3555" name="Скругленный прямоугольник 3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B0394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FB0394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9B8F5D1" id="Скругленный прямоугольник 3555" o:spid="_x0000_s1431" style="position:absolute;left:0;text-align:left;margin-left:-22.1pt;margin-top:9.65pt;width:98.25pt;height:22.5pt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FB0394" w:rsidRDefault="00354C9B" w:rsidP="00486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FB0394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 wp14:anchorId="65FB66FB" wp14:editId="78AA98CD">
                <wp:simplePos x="0" y="0"/>
                <wp:positionH relativeFrom="column">
                  <wp:posOffset>-102235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3552" name="Скругленный прямоугольник 3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D847C65" id="Скругленный прямоугольник 3552" o:spid="_x0000_s1026" style="position:absolute;margin-left:-8.05pt;margin-top:2.45pt;width:68.25pt;height:61.5pt;z-index:2524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/Nwc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6176" behindDoc="0" locked="0" layoutInCell="1" allowOverlap="1" wp14:anchorId="43B4E6B6" wp14:editId="0E039FB9">
                <wp:simplePos x="0" y="0"/>
                <wp:positionH relativeFrom="column">
                  <wp:posOffset>986155</wp:posOffset>
                </wp:positionH>
                <wp:positionV relativeFrom="paragraph">
                  <wp:posOffset>60325</wp:posOffset>
                </wp:positionV>
                <wp:extent cx="1506855" cy="457200"/>
                <wp:effectExtent l="0" t="0" r="17145" b="19050"/>
                <wp:wrapNone/>
                <wp:docPr id="3553" name="Прямоугольник 3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r w:rsidRPr="007D0A11"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B4E6B6" id="Прямоугольник 3553" o:spid="_x0000_s1432" style="position:absolute;margin-left:77.65pt;margin-top:4.75pt;width:118.65pt;height:36pt;z-index:2524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r w:rsidRPr="007D0A11"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3C133A40" wp14:editId="48AE6C03">
                <wp:simplePos x="0" y="0"/>
                <wp:positionH relativeFrom="column">
                  <wp:posOffset>2614930</wp:posOffset>
                </wp:positionH>
                <wp:positionV relativeFrom="paragraph">
                  <wp:posOffset>60325</wp:posOffset>
                </wp:positionV>
                <wp:extent cx="4688205" cy="457200"/>
                <wp:effectExtent l="0" t="0" r="17145" b="19050"/>
                <wp:wrapNone/>
                <wp:docPr id="3554" name="Прямоугольник 3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820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133A40" id="Прямоугольник 3554" o:spid="_x0000_s1433" style="position:absolute;margin-left:205.9pt;margin-top:4.75pt;width:369.15pt;height:36pt;z-index:25247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9008" behindDoc="0" locked="0" layoutInCell="1" allowOverlap="1" wp14:anchorId="667282DC" wp14:editId="52130E9B">
                <wp:simplePos x="0" y="0"/>
                <wp:positionH relativeFrom="column">
                  <wp:posOffset>791210</wp:posOffset>
                </wp:positionH>
                <wp:positionV relativeFrom="paragraph">
                  <wp:posOffset>69215</wp:posOffset>
                </wp:positionV>
                <wp:extent cx="173355" cy="635"/>
                <wp:effectExtent l="14605" t="64135" r="31115" b="68580"/>
                <wp:wrapNone/>
                <wp:docPr id="3546" name="Соединительная линия уступом 3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4EE183" id="Соединительная линия уступом 3546" o:spid="_x0000_s1026" type="#_x0000_t34" style="position:absolute;margin-left:62.3pt;margin-top:5.45pt;width:13.65pt;height:.05pt;z-index:25245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GH8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MB5h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40244499" wp14:editId="4A6877D3">
                <wp:simplePos x="0" y="0"/>
                <wp:positionH relativeFrom="column">
                  <wp:posOffset>6558280</wp:posOffset>
                </wp:positionH>
                <wp:positionV relativeFrom="paragraph">
                  <wp:posOffset>104775</wp:posOffset>
                </wp:positionV>
                <wp:extent cx="1" cy="277495"/>
                <wp:effectExtent l="76200" t="0" r="57150" b="65405"/>
                <wp:wrapNone/>
                <wp:docPr id="3540" name="Прямая со стрелкой 3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277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6C89C2" id="Прямая со стрелкой 3540" o:spid="_x0000_s1026" type="#_x0000_t32" style="position:absolute;margin-left:516.4pt;margin-top:8.25pt;width:0;height:21.85pt;z-index:2524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24C9B61E" wp14:editId="695C55EB">
                <wp:simplePos x="0" y="0"/>
                <wp:positionH relativeFrom="column">
                  <wp:posOffset>4738370</wp:posOffset>
                </wp:positionH>
                <wp:positionV relativeFrom="paragraph">
                  <wp:posOffset>95250</wp:posOffset>
                </wp:positionV>
                <wp:extent cx="1228725" cy="283210"/>
                <wp:effectExtent l="0" t="19050" r="238125" b="21590"/>
                <wp:wrapNone/>
                <wp:docPr id="3547" name="Выноска 2 (с границей) 3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C9B61E" id="Выноска 2 (с границей) 3547" o:spid="_x0000_s1434" type="#_x0000_t45" style="position:absolute;margin-left:373.1pt;margin-top:7.5pt;width:96.75pt;height:22.3pt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" adj="25116,-533,24022,8717,22940,8717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3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1056" behindDoc="0" locked="0" layoutInCell="1" allowOverlap="1" wp14:anchorId="1658FAFB" wp14:editId="6EA12428">
                <wp:simplePos x="0" y="0"/>
                <wp:positionH relativeFrom="column">
                  <wp:posOffset>2795905</wp:posOffset>
                </wp:positionH>
                <wp:positionV relativeFrom="paragraph">
                  <wp:posOffset>104775</wp:posOffset>
                </wp:positionV>
                <wp:extent cx="266700" cy="708660"/>
                <wp:effectExtent l="0" t="38100" r="57150" b="15240"/>
                <wp:wrapNone/>
                <wp:docPr id="3548" name="Прямая со стрелкой 3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6700" cy="7086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916327" id="Прямая со стрелкой 3548" o:spid="_x0000_s1026" type="#_x0000_t32" style="position:absolute;margin-left:220.15pt;margin-top:8.25pt;width:21pt;height:55.8pt;flip:y;z-index:2524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9488" behindDoc="0" locked="0" layoutInCell="1" allowOverlap="1" wp14:anchorId="36F4FC7B" wp14:editId="6F86CE60">
                <wp:simplePos x="0" y="0"/>
                <wp:positionH relativeFrom="column">
                  <wp:posOffset>2491105</wp:posOffset>
                </wp:positionH>
                <wp:positionV relativeFrom="paragraph">
                  <wp:posOffset>85725</wp:posOffset>
                </wp:positionV>
                <wp:extent cx="56515" cy="466725"/>
                <wp:effectExtent l="19050" t="0" r="57785" b="47625"/>
                <wp:wrapNone/>
                <wp:docPr id="3550" name="Прямая со стрелкой 3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15" cy="4667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3CD6EB" id="Прямая со стрелкой 3550" o:spid="_x0000_s1026" type="#_x0000_t32" style="position:absolute;margin-left:196.15pt;margin-top:6.75pt;width:4.45pt;height:36.75pt;z-index:25247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2080" behindDoc="0" locked="0" layoutInCell="1" allowOverlap="1" wp14:anchorId="21A834F5" wp14:editId="4D046D0D">
                <wp:simplePos x="0" y="0"/>
                <wp:positionH relativeFrom="column">
                  <wp:posOffset>690880</wp:posOffset>
                </wp:positionH>
                <wp:positionV relativeFrom="paragraph">
                  <wp:posOffset>194945</wp:posOffset>
                </wp:positionV>
                <wp:extent cx="1447800" cy="923925"/>
                <wp:effectExtent l="0" t="0" r="152400" b="28575"/>
                <wp:wrapNone/>
                <wp:docPr id="3551" name="Выноска 2 (с границей) 3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47800" cy="92392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A1AE4" w:rsidRDefault="00354C9B" w:rsidP="00486CD8">
                            <w:pPr>
                              <w:jc w:val="both"/>
                            </w:pPr>
                            <w:r w:rsidRPr="005A1AE4">
                              <w:t>в течение 2 рабочих дней с момента представления услугополучателем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A834F5" id="Выноска 2 (с границей) 3551" o:spid="_x0000_s1435" type="#_x0000_t45" style="position:absolute;margin-left:54.4pt;margin-top:15.35pt;width:114pt;height:72.75pt;z-index:2524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" adj="24142,899,23520,3372,22909,3372" filled="f" strokecolor="#1f4d78" strokeweight="1pt">
                <v:textbox>
                  <w:txbxContent>
                    <w:p w:rsidR="00354C9B" w:rsidRPr="005A1AE4" w:rsidRDefault="00354C9B" w:rsidP="00486CD8">
                      <w:pPr>
                        <w:jc w:val="both"/>
                      </w:pPr>
                      <w:r w:rsidRPr="005A1AE4">
                        <w:t>в течение 2 рабочих дней с момента представления услугополучателем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7200" behindDoc="0" locked="0" layoutInCell="1" allowOverlap="1" wp14:anchorId="3DD86197" wp14:editId="3124BDD7">
                <wp:simplePos x="0" y="0"/>
                <wp:positionH relativeFrom="column">
                  <wp:posOffset>7608570</wp:posOffset>
                </wp:positionH>
                <wp:positionV relativeFrom="paragraph">
                  <wp:posOffset>120650</wp:posOffset>
                </wp:positionV>
                <wp:extent cx="1755775" cy="448945"/>
                <wp:effectExtent l="0" t="0" r="15875" b="27305"/>
                <wp:wrapNone/>
                <wp:docPr id="3544" name="Прямоугольник 3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Заверение подписью предписания</w:t>
                            </w:r>
                          </w:p>
                          <w:p w:rsidR="00354C9B" w:rsidRPr="00AD5D16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D86197" id="Прямоугольник 3544" o:spid="_x0000_s1436" style="position:absolute;margin-left:599.1pt;margin-top:9.5pt;width:138.25pt;height:35.35pt;flip:y;z-index:2524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Заверение подписью предписания</w:t>
                      </w:r>
                    </w:p>
                    <w:p w:rsidR="00354C9B" w:rsidRPr="00AD5D16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6993AEBB" wp14:editId="61A31CAA">
                <wp:simplePos x="0" y="0"/>
                <wp:positionH relativeFrom="column">
                  <wp:posOffset>3243580</wp:posOffset>
                </wp:positionH>
                <wp:positionV relativeFrom="paragraph">
                  <wp:posOffset>128270</wp:posOffset>
                </wp:positionV>
                <wp:extent cx="3638550" cy="438150"/>
                <wp:effectExtent l="0" t="0" r="19050" b="19050"/>
                <wp:wrapNone/>
                <wp:docPr id="3542" name="Прямоугольник 3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438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D5D16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Распечатка предписания, заверение подписью руководителя, регистрация в органах правовой статистики и вручение</w:t>
                            </w:r>
                            <w:r w:rsidRPr="007D0A11">
                              <w:rPr>
                                <w:szCs w:val="16"/>
                              </w:rPr>
                              <w:t xml:space="preserve"> </w:t>
                            </w:r>
                            <w:r w:rsidRPr="00AD5D16">
                              <w:rPr>
                                <w:szCs w:val="16"/>
                              </w:rPr>
                              <w:t>услугополучател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93AEBB" id="Прямоугольник 3542" o:spid="_x0000_s1437" style="position:absolute;margin-left:255.4pt;margin-top:10.1pt;width:286.5pt;height:34.5pt;z-index:2524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AD5D16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  <w:r w:rsidRPr="007D0A11">
                        <w:rPr>
                          <w:szCs w:val="18"/>
                        </w:rPr>
                        <w:t>Распечатка предписания, заверение подписью руководителя, регистрация в органах правовой статистики и вручение</w:t>
                      </w:r>
                      <w:r w:rsidRPr="007D0A11">
                        <w:rPr>
                          <w:szCs w:val="16"/>
                        </w:rPr>
                        <w:t xml:space="preserve"> </w:t>
                      </w:r>
                      <w:r w:rsidRPr="00AD5D16">
                        <w:rPr>
                          <w:szCs w:val="16"/>
                        </w:rPr>
                        <w:t>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498F92B4" wp14:editId="23FBE147">
                <wp:simplePos x="0" y="0"/>
                <wp:positionH relativeFrom="column">
                  <wp:posOffset>2917825</wp:posOffset>
                </wp:positionH>
                <wp:positionV relativeFrom="paragraph">
                  <wp:posOffset>130810</wp:posOffset>
                </wp:positionV>
                <wp:extent cx="471170" cy="218440"/>
                <wp:effectExtent l="0" t="0" r="5080" b="0"/>
                <wp:wrapNone/>
                <wp:docPr id="3545" name="Поле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8F92B4" id="Поле 3545" o:spid="_x0000_s1438" type="#_x0000_t202" style="position:absolute;margin-left:229.75pt;margin-top:10.3pt;width:37.1pt;height:17.2pt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2864" behindDoc="0" locked="0" layoutInCell="1" allowOverlap="1" wp14:anchorId="10FE2B20" wp14:editId="01C9254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36" name="Поле 3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FE2B20" id="Поле 3536" o:spid="_x0000_s1439" type="#_x0000_t202" style="position:absolute;margin-left:38.45pt;margin-top:14.25pt;width:27pt;height:29.25pt;z-index:2524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1qHlgIAAB0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Z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LkvGPr7XyEqzexCG0UAccAxvCkxqbT5i1MH9LLH9sCGGYyRfKBBXnmSZv9Bh&#10;kU1mKSzMqWV1aiGKAlSJHUbD9NoNj8CmNWJdQ6RBzkpfgiArEc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lONah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 wp14:anchorId="1CA890B4" wp14:editId="09C416CC">
                <wp:simplePos x="0" y="0"/>
                <wp:positionH relativeFrom="column">
                  <wp:posOffset>7162800</wp:posOffset>
                </wp:positionH>
                <wp:positionV relativeFrom="paragraph">
                  <wp:posOffset>68580</wp:posOffset>
                </wp:positionV>
                <wp:extent cx="311150" cy="0"/>
                <wp:effectExtent l="0" t="76200" r="12700" b="95250"/>
                <wp:wrapNone/>
                <wp:docPr id="3543" name="Прямая со стрелкой 3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3CB7F" id="Прямая со стрелкой 3543" o:spid="_x0000_s1026" type="#_x0000_t32" style="position:absolute;margin-left:564pt;margin-top:5.4pt;width:24.5pt;height:0;z-index:25246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42AB4C94" wp14:editId="40A593A5">
                <wp:simplePos x="0" y="0"/>
                <wp:positionH relativeFrom="column">
                  <wp:posOffset>2296795</wp:posOffset>
                </wp:positionH>
                <wp:positionV relativeFrom="paragraph">
                  <wp:posOffset>144780</wp:posOffset>
                </wp:positionV>
                <wp:extent cx="495300" cy="540385"/>
                <wp:effectExtent l="0" t="0" r="0" b="0"/>
                <wp:wrapNone/>
                <wp:docPr id="3537" name="Ромб 3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4BF9F9" id="Ромб 3537" o:spid="_x0000_s1026" type="#_x0000_t4" style="position:absolute;margin-left:180.85pt;margin-top:11.4pt;width:39pt;height:42.55pt;z-index:2524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ffy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0kxmWK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" fillcolor="#7b7b7b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2B1DFE87" wp14:editId="38BA55DD">
                <wp:simplePos x="0" y="0"/>
                <wp:positionH relativeFrom="column">
                  <wp:posOffset>7162800</wp:posOffset>
                </wp:positionH>
                <wp:positionV relativeFrom="paragraph">
                  <wp:posOffset>11430</wp:posOffset>
                </wp:positionV>
                <wp:extent cx="311150" cy="635"/>
                <wp:effectExtent l="38100" t="76200" r="0" b="94615"/>
                <wp:wrapNone/>
                <wp:docPr id="3539" name="Соединительная линия уступом 3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C295CD" id="Соединительная линия уступом 3539" o:spid="_x0000_s1026" type="#_x0000_t34" style="position:absolute;margin-left:564pt;margin-top:.9pt;width:24.5pt;height:.05pt;rotation:180;z-index:2524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5F7CCA70" wp14:editId="516F0BA5">
                <wp:simplePos x="0" y="0"/>
                <wp:positionH relativeFrom="column">
                  <wp:posOffset>6577330</wp:posOffset>
                </wp:positionH>
                <wp:positionV relativeFrom="paragraph">
                  <wp:posOffset>140335</wp:posOffset>
                </wp:positionV>
                <wp:extent cx="635" cy="271780"/>
                <wp:effectExtent l="76200" t="0" r="75565" b="52070"/>
                <wp:wrapNone/>
                <wp:docPr id="3532" name="Прямая со стрелкой 3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71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4909AD" id="Прямая со стрелкой 3532" o:spid="_x0000_s1026" type="#_x0000_t32" style="position:absolute;margin-left:517.9pt;margin-top:11.05pt;width:.05pt;height:21.4pt;flip:x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7984" behindDoc="0" locked="0" layoutInCell="1" allowOverlap="1" wp14:anchorId="2C1E946E" wp14:editId="2C31117C">
                <wp:simplePos x="0" y="0"/>
                <wp:positionH relativeFrom="column">
                  <wp:posOffset>4740275</wp:posOffset>
                </wp:positionH>
                <wp:positionV relativeFrom="paragraph">
                  <wp:posOffset>142240</wp:posOffset>
                </wp:positionV>
                <wp:extent cx="1417320" cy="243205"/>
                <wp:effectExtent l="0" t="19050" r="354330" b="23495"/>
                <wp:wrapNone/>
                <wp:docPr id="3538" name="Выноска 2 (с границей) 3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E946E" id="Выноска 2 (с границей) 3538" o:spid="_x0000_s1440" type="#_x0000_t45" style="position:absolute;margin-left:373.25pt;margin-top:11.2pt;width:111.6pt;height:19.15pt;z-index:2524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" adj="26826,-1579,24794,10151,22761,10151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3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71788D7F" wp14:editId="38D93DF8">
                <wp:simplePos x="0" y="0"/>
                <wp:positionH relativeFrom="column">
                  <wp:posOffset>7683500</wp:posOffset>
                </wp:positionH>
                <wp:positionV relativeFrom="paragraph">
                  <wp:posOffset>64135</wp:posOffset>
                </wp:positionV>
                <wp:extent cx="979170" cy="243205"/>
                <wp:effectExtent l="0" t="0" r="278130" b="23495"/>
                <wp:wrapNone/>
                <wp:docPr id="3541" name="Выноска 2 (с границей) 3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788D7F" id="Выноска 2 (с границей) 3541" o:spid="_x0000_s1441" type="#_x0000_t45" style="position:absolute;margin-left:605pt;margin-top:5.05pt;width:77.1pt;height:19.15pt;z-index:2524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" adj="27273,959,26139,10151,23281,10151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012B1E1A" wp14:editId="6E2E781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528" name="Поле 3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2B1E1A" id="Поле 3528" o:spid="_x0000_s1442" type="#_x0000_t202" style="position:absolute;margin-left:46.85pt;margin-top:5.05pt;width:33.75pt;height:30.1pt;z-index:25245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iYlg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MBS4mJ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1536" behindDoc="0" locked="0" layoutInCell="1" allowOverlap="1" wp14:anchorId="07C2612E" wp14:editId="4716D796">
                <wp:simplePos x="0" y="0"/>
                <wp:positionH relativeFrom="column">
                  <wp:posOffset>3243580</wp:posOffset>
                </wp:positionH>
                <wp:positionV relativeFrom="paragraph">
                  <wp:posOffset>15240</wp:posOffset>
                </wp:positionV>
                <wp:extent cx="4054475" cy="447675"/>
                <wp:effectExtent l="0" t="0" r="22225" b="28575"/>
                <wp:wrapNone/>
                <wp:docPr id="3534" name="Прямоугольник 3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C2612E" id="Прямоугольник 3534" o:spid="_x0000_s1443" style="position:absolute;margin-left:255.4pt;margin-top:1.2pt;width:319.25pt;height:35.25pt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3104" behindDoc="0" locked="0" layoutInCell="1" allowOverlap="1" wp14:anchorId="52595FF8" wp14:editId="49C39C10">
                <wp:simplePos x="0" y="0"/>
                <wp:positionH relativeFrom="column">
                  <wp:posOffset>2205355</wp:posOffset>
                </wp:positionH>
                <wp:positionV relativeFrom="paragraph">
                  <wp:posOffset>54610</wp:posOffset>
                </wp:positionV>
                <wp:extent cx="342265" cy="746125"/>
                <wp:effectExtent l="38100" t="0" r="19685" b="53975"/>
                <wp:wrapNone/>
                <wp:docPr id="3533" name="Прямая со стрелкой 3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265" cy="746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F70790" id="Прямая со стрелкой 3533" o:spid="_x0000_s1026" type="#_x0000_t32" style="position:absolute;margin-left:173.65pt;margin-top:4.3pt;width:26.95pt;height:58.75pt;flip:x;z-index:2524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7046EC06" wp14:editId="6BD996B1">
                <wp:simplePos x="0" y="0"/>
                <wp:positionH relativeFrom="column">
                  <wp:posOffset>2331085</wp:posOffset>
                </wp:positionH>
                <wp:positionV relativeFrom="paragraph">
                  <wp:posOffset>142240</wp:posOffset>
                </wp:positionV>
                <wp:extent cx="633730" cy="334645"/>
                <wp:effectExtent l="0" t="0" r="0" b="8255"/>
                <wp:wrapNone/>
                <wp:docPr id="3530" name="Поле 3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6EC06" id="Поле 3530" o:spid="_x0000_s1444" type="#_x0000_t202" style="position:absolute;margin-left:183.55pt;margin-top:11.2pt;width:49.9pt;height:26.3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1576EF87" wp14:editId="0ECFBED3">
                <wp:simplePos x="0" y="0"/>
                <wp:positionH relativeFrom="column">
                  <wp:posOffset>-80645</wp:posOffset>
                </wp:positionH>
                <wp:positionV relativeFrom="paragraph">
                  <wp:posOffset>11430</wp:posOffset>
                </wp:positionV>
                <wp:extent cx="2282825" cy="1485900"/>
                <wp:effectExtent l="0" t="0" r="22225" b="19050"/>
                <wp:wrapNone/>
                <wp:docPr id="3535" name="Прямоугольник 3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2825" cy="1485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76EF87" id="Прямоугольник 3535" o:spid="_x0000_s1445" style="position:absolute;margin-left:-6.35pt;margin-top:.9pt;width:179.75pt;height:117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2560" behindDoc="0" locked="0" layoutInCell="1" allowOverlap="1" wp14:anchorId="52D861A5" wp14:editId="5226CB3C">
                <wp:simplePos x="0" y="0"/>
                <wp:positionH relativeFrom="column">
                  <wp:posOffset>2138045</wp:posOffset>
                </wp:positionH>
                <wp:positionV relativeFrom="paragraph">
                  <wp:posOffset>53975</wp:posOffset>
                </wp:positionV>
                <wp:extent cx="4019550" cy="273050"/>
                <wp:effectExtent l="0" t="0" r="285750" b="12700"/>
                <wp:wrapNone/>
                <wp:docPr id="3531" name="Выноска 2 (с границей) 3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195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35</w:t>
                            </w: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861A5" id="Выноска 2 (с границей) 3531" o:spid="_x0000_s1446" type="#_x0000_t45" style="position:absolute;margin-left:168.35pt;margin-top:4.25pt;width:316.5pt;height:21.5pt;z-index:2524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" adj="23023,100,22515,9042,22009,9042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35</w:t>
                      </w: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8704" behindDoc="0" locked="0" layoutInCell="1" allowOverlap="1" wp14:anchorId="354FA3E6" wp14:editId="4B4F85FF">
                <wp:simplePos x="0" y="0"/>
                <wp:positionH relativeFrom="column">
                  <wp:posOffset>6558915</wp:posOffset>
                </wp:positionH>
                <wp:positionV relativeFrom="paragraph">
                  <wp:posOffset>97790</wp:posOffset>
                </wp:positionV>
                <wp:extent cx="0" cy="228600"/>
                <wp:effectExtent l="76200" t="0" r="57150" b="57150"/>
                <wp:wrapNone/>
                <wp:docPr id="3524" name="Прямая со стрелкой 3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21CBC9" id="Прямая со стрелкой 3524" o:spid="_x0000_s1026" type="#_x0000_t32" style="position:absolute;margin-left:516.45pt;margin-top:7.7pt;width:0;height:18pt;z-index:25248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5kO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3584" behindDoc="0" locked="0" layoutInCell="1" allowOverlap="1" wp14:anchorId="44D46080" wp14:editId="2286F8AD">
                <wp:simplePos x="0" y="0"/>
                <wp:positionH relativeFrom="column">
                  <wp:posOffset>2872105</wp:posOffset>
                </wp:positionH>
                <wp:positionV relativeFrom="paragraph">
                  <wp:posOffset>114300</wp:posOffset>
                </wp:positionV>
                <wp:extent cx="4425950" cy="419100"/>
                <wp:effectExtent l="0" t="0" r="12700" b="19050"/>
                <wp:wrapNone/>
                <wp:docPr id="3529" name="Прямоугольник 3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r w:rsidRPr="007D0A11">
      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D46080" id="Прямоугольник 3529" o:spid="_x0000_s1447" style="position:absolute;margin-left:226.15pt;margin-top:9pt;width:348.5pt;height:33pt;z-index:2524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r w:rsidRPr="007D0A11">
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4608" behindDoc="0" locked="0" layoutInCell="1" allowOverlap="1" wp14:anchorId="2EFEC716" wp14:editId="7F286058">
                <wp:simplePos x="0" y="0"/>
                <wp:positionH relativeFrom="column">
                  <wp:posOffset>7680325</wp:posOffset>
                </wp:positionH>
                <wp:positionV relativeFrom="paragraph">
                  <wp:posOffset>69215</wp:posOffset>
                </wp:positionV>
                <wp:extent cx="1765300" cy="610870"/>
                <wp:effectExtent l="0" t="0" r="25400" b="17780"/>
                <wp:wrapNone/>
                <wp:docPr id="3527" name="Прямоугольник 3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6108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354C9B" w:rsidRPr="00AD5D16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FEC716" id="Прямоугольник 3527" o:spid="_x0000_s1448" style="position:absolute;margin-left:604.75pt;margin-top:5.45pt;width:139pt;height:48.1pt;flip:y;z-index:2524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Заверение подписью акта тематической налоговой проверки</w:t>
                      </w:r>
                    </w:p>
                    <w:p w:rsidR="00354C9B" w:rsidRPr="00AD5D16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6656" behindDoc="0" locked="0" layoutInCell="1" allowOverlap="1" wp14:anchorId="4B050981" wp14:editId="1B4A652B">
                <wp:simplePos x="0" y="0"/>
                <wp:positionH relativeFrom="column">
                  <wp:posOffset>7370445</wp:posOffset>
                </wp:positionH>
                <wp:positionV relativeFrom="paragraph">
                  <wp:posOffset>75565</wp:posOffset>
                </wp:positionV>
                <wp:extent cx="292100" cy="635"/>
                <wp:effectExtent l="0" t="76200" r="12700" b="94615"/>
                <wp:wrapNone/>
                <wp:docPr id="3526" name="Прямая со стрелкой 3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A7635" id="Прямая со стрелкой 3526" o:spid="_x0000_s1026" type="#_x0000_t32" style="position:absolute;margin-left:580.35pt;margin-top:5.95pt;width:23pt;height:.05pt;z-index:2524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rsV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7680" behindDoc="0" locked="0" layoutInCell="1" allowOverlap="1" wp14:anchorId="1017EB28" wp14:editId="00A50A6B">
                <wp:simplePos x="0" y="0"/>
                <wp:positionH relativeFrom="column">
                  <wp:posOffset>7316470</wp:posOffset>
                </wp:positionH>
                <wp:positionV relativeFrom="paragraph">
                  <wp:posOffset>17779</wp:posOffset>
                </wp:positionV>
                <wp:extent cx="292100" cy="0"/>
                <wp:effectExtent l="38100" t="76200" r="0" b="95250"/>
                <wp:wrapNone/>
                <wp:docPr id="3522" name="Прямая со стрелкой 3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21AB7E" id="Прямая со стрелкой 3522" o:spid="_x0000_s1026" type="#_x0000_t32" style="position:absolute;margin-left:576.1pt;margin-top:1.4pt;width:23pt;height:0;rotation:180;z-index:25248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568D56C7" wp14:editId="0746FB12">
                <wp:simplePos x="0" y="0"/>
                <wp:positionH relativeFrom="column">
                  <wp:posOffset>4576445</wp:posOffset>
                </wp:positionH>
                <wp:positionV relativeFrom="paragraph">
                  <wp:posOffset>147955</wp:posOffset>
                </wp:positionV>
                <wp:extent cx="1276350" cy="255905"/>
                <wp:effectExtent l="0" t="0" r="0" b="10795"/>
                <wp:wrapNone/>
                <wp:docPr id="3523" name="Выноска 2 (с границей) 3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6350" cy="255905"/>
                        </a:xfrm>
                        <a:prstGeom prst="accentCallout2">
                          <a:avLst>
                            <a:gd name="adj1" fmla="val 50000"/>
                            <a:gd name="adj2" fmla="val 71988"/>
                            <a:gd name="adj3" fmla="val 53722"/>
                            <a:gd name="adj4" fmla="val 94240"/>
                            <a:gd name="adj5" fmla="val 9111"/>
                            <a:gd name="adj6" fmla="val 14260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ind w:right="-108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8D56C7" id="Выноска 2 (с границей) 3523" o:spid="_x0000_s1449" type="#_x0000_t45" style="position:absolute;left:0;text-align:left;margin-left:360.35pt;margin-top:11.65pt;width:100.5pt;height:20.15pt;z-index:25247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" adj="30803,1968,20356,11604,15549,10800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ind w:right="-108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491A9A42" wp14:editId="1C9CC313">
                <wp:simplePos x="0" y="0"/>
                <wp:positionH relativeFrom="column">
                  <wp:posOffset>6578600</wp:posOffset>
                </wp:positionH>
                <wp:positionV relativeFrom="paragraph">
                  <wp:posOffset>123825</wp:posOffset>
                </wp:positionV>
                <wp:extent cx="635" cy="280035"/>
                <wp:effectExtent l="76200" t="0" r="75565" b="62865"/>
                <wp:wrapNone/>
                <wp:docPr id="3515" name="Прямая со стрелкой 3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897C13" id="Прямая со стрелкой 3515" o:spid="_x0000_s1026" type="#_x0000_t32" style="position:absolute;margin-left:518pt;margin-top:9.75pt;width:.05pt;height:22.05pt;z-index:2524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u5XZAIAAH4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5632" behindDoc="0" locked="0" layoutInCell="1" allowOverlap="1" wp14:anchorId="44F4755C" wp14:editId="714732DF">
                <wp:simplePos x="0" y="0"/>
                <wp:positionH relativeFrom="column">
                  <wp:posOffset>7805420</wp:posOffset>
                </wp:positionH>
                <wp:positionV relativeFrom="paragraph">
                  <wp:posOffset>202565</wp:posOffset>
                </wp:positionV>
                <wp:extent cx="979170" cy="243205"/>
                <wp:effectExtent l="0" t="0" r="278130" b="23495"/>
                <wp:wrapNone/>
                <wp:docPr id="3521" name="Выноска 2 (с границей) 3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D6978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D6978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F4755C" id="Выноска 2 (с границей) 3521" o:spid="_x0000_s1450" type="#_x0000_t45" style="position:absolute;left:0;text-align:left;margin-left:614.6pt;margin-top:15.95pt;width:77.1pt;height:19.15pt;z-index:25248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" adj="27273,959,26139,10151,23281,10151" filled="f" strokecolor="#1f4d78" strokeweight="1pt">
                <v:textbox>
                  <w:txbxContent>
                    <w:p w:rsidR="00354C9B" w:rsidRPr="00ED6978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D6978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537776CB" wp14:editId="2915253C">
                <wp:simplePos x="0" y="0"/>
                <wp:positionH relativeFrom="column">
                  <wp:posOffset>3027680</wp:posOffset>
                </wp:positionH>
                <wp:positionV relativeFrom="paragraph">
                  <wp:posOffset>196850</wp:posOffset>
                </wp:positionV>
                <wp:extent cx="4425950" cy="581025"/>
                <wp:effectExtent l="0" t="0" r="12700" b="28575"/>
                <wp:wrapNone/>
                <wp:docPr id="3525" name="Прямоугольник 3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507" w:rsidRDefault="00354C9B" w:rsidP="00486CD8">
                            <w:r w:rsidRPr="00674507">
      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7776CB" id="Прямоугольник 3525" o:spid="_x0000_s1451" style="position:absolute;left:0;text-align:left;margin-left:238.4pt;margin-top:15.5pt;width:348.5pt;height:45.75pt;z-index:25246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674507" w:rsidRDefault="00354C9B" w:rsidP="00486CD8">
                      <w:r w:rsidRPr="00674507"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2B424052" wp14:editId="27AA553E">
                <wp:simplePos x="0" y="0"/>
                <wp:positionH relativeFrom="column">
                  <wp:posOffset>1652270</wp:posOffset>
                </wp:positionH>
                <wp:positionV relativeFrom="paragraph">
                  <wp:posOffset>86360</wp:posOffset>
                </wp:positionV>
                <wp:extent cx="175895" cy="389255"/>
                <wp:effectExtent l="0" t="0" r="33655" b="29845"/>
                <wp:wrapNone/>
                <wp:docPr id="3520" name="Прямая со стрелкой 3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895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AB785A" id="Прямая со стрелкой 3520" o:spid="_x0000_s1026" type="#_x0000_t32" style="position:absolute;margin-left:130.1pt;margin-top:6.8pt;width:13.85pt;height:30.65pt;flip:x;z-index:2524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4C9501FE" wp14:editId="0B7A3848">
                <wp:simplePos x="0" y="0"/>
                <wp:positionH relativeFrom="column">
                  <wp:posOffset>6576060</wp:posOffset>
                </wp:positionH>
                <wp:positionV relativeFrom="paragraph">
                  <wp:posOffset>379730</wp:posOffset>
                </wp:positionV>
                <wp:extent cx="0" cy="292100"/>
                <wp:effectExtent l="0" t="0" r="19050" b="12700"/>
                <wp:wrapNone/>
                <wp:docPr id="3517" name="Прямая со стрелкой 3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4FFAEC" id="Прямая со стрелкой 3517" o:spid="_x0000_s1026" type="#_x0000_t32" style="position:absolute;margin-left:517.8pt;margin-top:29.9pt;width:0;height:23pt;z-index:2524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6ACDCED0" wp14:editId="7483E54A">
                <wp:simplePos x="0" y="0"/>
                <wp:positionH relativeFrom="column">
                  <wp:posOffset>4298950</wp:posOffset>
                </wp:positionH>
                <wp:positionV relativeFrom="paragraph">
                  <wp:posOffset>480060</wp:posOffset>
                </wp:positionV>
                <wp:extent cx="1857375" cy="241935"/>
                <wp:effectExtent l="0" t="76200" r="333375" b="24765"/>
                <wp:wrapNone/>
                <wp:docPr id="3518" name="Выноска 2 (с границей) 3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0051"/>
                            <a:gd name="adj5" fmla="val -27032"/>
                            <a:gd name="adj6" fmla="val 11620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21A83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121A83">
                              <w:rPr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CDCED0" id="Выноска 2 (с границей) 3518" o:spid="_x0000_s1452" type="#_x0000_t45" style="position:absolute;left:0;text-align:left;margin-left:338.5pt;margin-top:37.8pt;width:146.25pt;height:19.05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" adj="25100,-5839,23771,10205,22486,10205" filled="f" strokecolor="#1f4d78" strokeweight="1pt">
                <v:textbox>
                  <w:txbxContent>
                    <w:p w:rsidR="00354C9B" w:rsidRPr="00121A83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121A83">
                        <w:rPr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03003F19" wp14:editId="3B815542">
                <wp:simplePos x="0" y="0"/>
                <wp:positionH relativeFrom="column">
                  <wp:posOffset>186055</wp:posOffset>
                </wp:positionH>
                <wp:positionV relativeFrom="paragraph">
                  <wp:posOffset>187325</wp:posOffset>
                </wp:positionV>
                <wp:extent cx="1047750" cy="322580"/>
                <wp:effectExtent l="0" t="95250" r="419100" b="20320"/>
                <wp:wrapNone/>
                <wp:docPr id="3519" name="Выноска 2 (с границей) 3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47750" cy="322580"/>
                        </a:xfrm>
                        <a:prstGeom prst="accentCallout2">
                          <a:avLst>
                            <a:gd name="adj1" fmla="val 49315"/>
                            <a:gd name="adj2" fmla="val 108421"/>
                            <a:gd name="adj3" fmla="val 49315"/>
                            <a:gd name="adj4" fmla="val 120000"/>
                            <a:gd name="adj5" fmla="val -25755"/>
                            <a:gd name="adj6" fmla="val 1378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B6C44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B6C4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003F19" id="Выноска 2 (с границей) 3519" o:spid="_x0000_s1453" type="#_x0000_t45" style="position:absolute;left:0;text-align:left;margin-left:14.65pt;margin-top:14.75pt;width:82.5pt;height:25.4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" adj="29785,-5563,25920,10652,23419,10652" filled="f" strokecolor="#1f4d78" strokeweight="1pt">
                <v:textbox>
                  <w:txbxContent>
                    <w:p w:rsidR="00354C9B" w:rsidRPr="00EB6C44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B6C44">
                        <w:rPr>
                          <w:color w:val="000000"/>
                          <w:sz w:val="18"/>
                          <w:szCs w:val="18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6BB0A123" wp14:editId="7222BC97">
                <wp:simplePos x="0" y="0"/>
                <wp:positionH relativeFrom="column">
                  <wp:posOffset>62230</wp:posOffset>
                </wp:positionH>
                <wp:positionV relativeFrom="paragraph">
                  <wp:posOffset>-99695</wp:posOffset>
                </wp:positionV>
                <wp:extent cx="1256665" cy="4038600"/>
                <wp:effectExtent l="57150" t="0" r="19685" b="57150"/>
                <wp:wrapNone/>
                <wp:docPr id="3516" name="Прямая со стрелкой 3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6665" cy="403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0F2FC" id="Прямая со стрелкой 3516" o:spid="_x0000_s1026" type="#_x0000_t32" style="position:absolute;margin-left:4.9pt;margin-top:-7.85pt;width:98.95pt;height:318pt;flip:x;z-index:2524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39A9D6E1" wp14:editId="43A5507A">
                <wp:simplePos x="0" y="0"/>
                <wp:positionH relativeFrom="column">
                  <wp:posOffset>6139815</wp:posOffset>
                </wp:positionH>
                <wp:positionV relativeFrom="paragraph">
                  <wp:posOffset>-415925</wp:posOffset>
                </wp:positionV>
                <wp:extent cx="0" cy="310515"/>
                <wp:effectExtent l="76200" t="0" r="57150" b="51435"/>
                <wp:wrapNone/>
                <wp:docPr id="3513" name="Прямая со стрелкой 3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7D97A9" id="Прямая со стрелкой 3513" o:spid="_x0000_s1026" type="#_x0000_t32" style="position:absolute;margin-left:483.45pt;margin-top:-32.75pt;width:0;height:24.45pt;z-index:25250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U9G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380D30E3" wp14:editId="6D1942C3">
                <wp:simplePos x="0" y="0"/>
                <wp:positionH relativeFrom="column">
                  <wp:posOffset>1891030</wp:posOffset>
                </wp:positionH>
                <wp:positionV relativeFrom="paragraph">
                  <wp:posOffset>-80010</wp:posOffset>
                </wp:positionV>
                <wp:extent cx="4997450" cy="662940"/>
                <wp:effectExtent l="0" t="0" r="12700" b="22860"/>
                <wp:wrapNone/>
                <wp:docPr id="3514" name="Прямоугольник 3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629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0D30E3" id="Прямоугольник 3514" o:spid="_x0000_s1454" style="position:absolute;left:0;text-align:left;margin-left:148.9pt;margin-top:-6.3pt;width:393.5pt;height:52.2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7D232BEC" wp14:editId="4958EAF4">
                <wp:simplePos x="0" y="0"/>
                <wp:positionH relativeFrom="column">
                  <wp:posOffset>1966595</wp:posOffset>
                </wp:positionH>
                <wp:positionV relativeFrom="paragraph">
                  <wp:posOffset>190500</wp:posOffset>
                </wp:positionV>
                <wp:extent cx="3354705" cy="310515"/>
                <wp:effectExtent l="0" t="19050" r="455295" b="13335"/>
                <wp:wrapNone/>
                <wp:docPr id="3512" name="Выноска 2 (с границей) 3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3105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656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sz w:val="18"/>
                                <w:szCs w:val="18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232BEC" id="Выноска 2 (с границей) 3512" o:spid="_x0000_s1455" type="#_x0000_t45" style="position:absolute;left:0;text-align:left;margin-left:154.85pt;margin-top:15pt;width:264.15pt;height:24.45pt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" adj="24335,-442,23199,7951,22091,7951" filled="f" strokecolor="#1f4d78" strokeweight="1pt">
                <v:textbox>
                  <w:txbxContent>
                    <w:p w:rsidR="00354C9B" w:rsidRPr="0041656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16560">
                        <w:rPr>
                          <w:sz w:val="18"/>
                          <w:szCs w:val="18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0032" behindDoc="0" locked="0" layoutInCell="1" allowOverlap="1" wp14:anchorId="733A73F8" wp14:editId="247FEF6D">
                <wp:simplePos x="0" y="0"/>
                <wp:positionH relativeFrom="column">
                  <wp:posOffset>5997575</wp:posOffset>
                </wp:positionH>
                <wp:positionV relativeFrom="paragraph">
                  <wp:posOffset>121920</wp:posOffset>
                </wp:positionV>
                <wp:extent cx="283210" cy="0"/>
                <wp:effectExtent l="46355" t="0" r="86995" b="67945"/>
                <wp:wrapNone/>
                <wp:docPr id="3549" name="Прямая со стрелкой 3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8321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68BE5" id="Прямая со стрелкой 3549" o:spid="_x0000_s1026" type="#_x0000_t32" style="position:absolute;margin-left:472.25pt;margin-top:9.6pt;width:22.3pt;height:0;rotation:90;z-index:25246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5B10E583" wp14:editId="3241C648">
                <wp:simplePos x="0" y="0"/>
                <wp:positionH relativeFrom="column">
                  <wp:posOffset>2119630</wp:posOffset>
                </wp:positionH>
                <wp:positionV relativeFrom="paragraph">
                  <wp:posOffset>53976</wp:posOffset>
                </wp:positionV>
                <wp:extent cx="4997450" cy="742950"/>
                <wp:effectExtent l="0" t="0" r="12700" b="19050"/>
                <wp:wrapNone/>
                <wp:docPr id="3511" name="Прямоугольник 3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742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10E583" id="Прямоугольник 3511" o:spid="_x0000_s1456" style="position:absolute;left:0;text-align:left;margin-left:166.9pt;margin-top:4.25pt;width:393.5pt;height:58.5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20607D05" wp14:editId="30A8D985">
                <wp:simplePos x="0" y="0"/>
                <wp:positionH relativeFrom="column">
                  <wp:posOffset>7529830</wp:posOffset>
                </wp:positionH>
                <wp:positionV relativeFrom="paragraph">
                  <wp:posOffset>176530</wp:posOffset>
                </wp:positionV>
                <wp:extent cx="1774825" cy="533400"/>
                <wp:effectExtent l="0" t="0" r="15875" b="19050"/>
                <wp:wrapNone/>
                <wp:docPr id="3510" name="Прямоугольник 3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354C9B" w:rsidRPr="00AD5D16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607D05" id="Прямоугольник 3510" o:spid="_x0000_s1457" style="position:absolute;left:0;text-align:left;margin-left:592.9pt;margin-top:13.9pt;width:139.75pt;height:42pt;flip:y;z-index:25250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Заверение подписью распоряжения</w:t>
                      </w:r>
                    </w:p>
                    <w:p w:rsidR="00354C9B" w:rsidRPr="00AD5D16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58AD9FB4" wp14:editId="17D494CF">
                <wp:simplePos x="0" y="0"/>
                <wp:positionH relativeFrom="column">
                  <wp:posOffset>7159625</wp:posOffset>
                </wp:positionH>
                <wp:positionV relativeFrom="paragraph">
                  <wp:posOffset>55245</wp:posOffset>
                </wp:positionV>
                <wp:extent cx="304800" cy="0"/>
                <wp:effectExtent l="0" t="76200" r="19050" b="95250"/>
                <wp:wrapNone/>
                <wp:docPr id="3509" name="Прямая со стрелкой 3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AB9F0E" id="Прямая со стрелкой 3509" o:spid="_x0000_s1026" type="#_x0000_t32" style="position:absolute;margin-left:563.75pt;margin-top:4.35pt;width:24pt;height:0;z-index:25250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515D8990" wp14:editId="0C733447">
                <wp:simplePos x="0" y="0"/>
                <wp:positionH relativeFrom="column">
                  <wp:posOffset>6196330</wp:posOffset>
                </wp:positionH>
                <wp:positionV relativeFrom="paragraph">
                  <wp:posOffset>184785</wp:posOffset>
                </wp:positionV>
                <wp:extent cx="0" cy="381000"/>
                <wp:effectExtent l="76200" t="0" r="95250" b="57150"/>
                <wp:wrapNone/>
                <wp:docPr id="3505" name="Прямая со стрелкой 3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8457E6" id="Прямая со стрелкой 3505" o:spid="_x0000_s1026" type="#_x0000_t32" style="position:absolute;margin-left:487.9pt;margin-top:14.55pt;width:0;height:30pt;z-index:2524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3AA94EE7" wp14:editId="0C44B5DC">
                <wp:simplePos x="0" y="0"/>
                <wp:positionH relativeFrom="column">
                  <wp:posOffset>1891030</wp:posOffset>
                </wp:positionH>
                <wp:positionV relativeFrom="paragraph">
                  <wp:posOffset>193040</wp:posOffset>
                </wp:positionV>
                <wp:extent cx="3802380" cy="381000"/>
                <wp:effectExtent l="0" t="38100" r="426720" b="19050"/>
                <wp:wrapNone/>
                <wp:docPr id="3506" name="Выноска 2 (с границей) 3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02380" cy="381000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656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sz w:val="18"/>
                                <w:szCs w:val="18"/>
                              </w:rPr>
                              <w:t>не позднее 2 рабочи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A94EE7" id="Выноска 2 (с границей) 3506" o:spid="_x0000_s1458" type="#_x0000_t45" style="position:absolute;left:0;text-align:left;margin-left:148.9pt;margin-top:15.2pt;width:299.4pt;height:30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" adj="23783,-1397,22925,5847,22091,5847" filled="f" strokecolor="#1f4d78" strokeweight="1pt">
                <v:textbox>
                  <w:txbxContent>
                    <w:p w:rsidR="00354C9B" w:rsidRPr="0041656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16560">
                        <w:rPr>
                          <w:sz w:val="18"/>
                          <w:szCs w:val="18"/>
                        </w:rPr>
                        <w:t>не позднее 2 рабочи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6112" behindDoc="0" locked="0" layoutInCell="1" allowOverlap="1" wp14:anchorId="43016667" wp14:editId="27C26113">
                <wp:simplePos x="0" y="0"/>
                <wp:positionH relativeFrom="column">
                  <wp:posOffset>7606030</wp:posOffset>
                </wp:positionH>
                <wp:positionV relativeFrom="paragraph">
                  <wp:posOffset>183515</wp:posOffset>
                </wp:positionV>
                <wp:extent cx="979170" cy="243205"/>
                <wp:effectExtent l="0" t="38100" r="278130" b="80645"/>
                <wp:wrapNone/>
                <wp:docPr id="3508" name="Выноска 2 (с границей) 3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121407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656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16667" id="Выноска 2 (с границей) 3508" o:spid="_x0000_s1459" type="#_x0000_t45" style="position:absolute;left:0;text-align:left;margin-left:598.9pt;margin-top:14.45pt;width:77.1pt;height:19.15pt;z-index:25250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" adj="27483,-2425,26293,10151,23281,26224" filled="f" strokecolor="#1f4d78" strokeweight="1pt">
                <v:textbox>
                  <w:txbxContent>
                    <w:p w:rsidR="00354C9B" w:rsidRPr="0041656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416560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8160" behindDoc="0" locked="0" layoutInCell="1" allowOverlap="1" wp14:anchorId="6712DFB4" wp14:editId="5A1CF95F">
                <wp:simplePos x="0" y="0"/>
                <wp:positionH relativeFrom="column">
                  <wp:posOffset>7155180</wp:posOffset>
                </wp:positionH>
                <wp:positionV relativeFrom="paragraph">
                  <wp:posOffset>48260</wp:posOffset>
                </wp:positionV>
                <wp:extent cx="304800" cy="0"/>
                <wp:effectExtent l="38100" t="76200" r="0" b="95250"/>
                <wp:wrapNone/>
                <wp:docPr id="3507" name="Прямая со стрелкой 3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566BB9" id="Прямая со стрелкой 3507" o:spid="_x0000_s1026" type="#_x0000_t32" style="position:absolute;margin-left:563.4pt;margin-top:3.8pt;width:24pt;height:0;flip:x;z-index:25250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9184" behindDoc="0" locked="0" layoutInCell="1" allowOverlap="1" wp14:anchorId="24978A74" wp14:editId="64A74EEB">
                <wp:simplePos x="0" y="0"/>
                <wp:positionH relativeFrom="column">
                  <wp:posOffset>7863205</wp:posOffset>
                </wp:positionH>
                <wp:positionV relativeFrom="paragraph">
                  <wp:posOffset>341630</wp:posOffset>
                </wp:positionV>
                <wp:extent cx="1727200" cy="1428750"/>
                <wp:effectExtent l="0" t="0" r="25400" b="19050"/>
                <wp:wrapNone/>
                <wp:docPr id="3504" name="Прямоугольник 3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42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</w:t>
                            </w:r>
                            <w:r w:rsidRPr="007D0A11">
                              <w:rPr>
                                <w:szCs w:val="16"/>
                              </w:rPr>
                              <w:t xml:space="preserve"> </w:t>
                            </w:r>
                            <w:r w:rsidRPr="007D0A11">
                              <w:rPr>
                                <w:szCs w:val="18"/>
                              </w:rPr>
                              <w:t>возврата превышения НДС</w:t>
                            </w:r>
                          </w:p>
                          <w:p w:rsidR="00354C9B" w:rsidRPr="00AD5D16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978A74" id="Прямоугольник 3504" o:spid="_x0000_s1460" style="position:absolute;left:0;text-align:left;margin-left:619.15pt;margin-top:26.9pt;width:136pt;height:112.5pt;flip:y;z-index:25250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</w:t>
                      </w:r>
                      <w:r w:rsidRPr="007D0A11">
                        <w:rPr>
                          <w:szCs w:val="16"/>
                        </w:rPr>
                        <w:t xml:space="preserve"> </w:t>
                      </w:r>
                      <w:r w:rsidRPr="007D0A11">
                        <w:rPr>
                          <w:szCs w:val="18"/>
                        </w:rPr>
                        <w:t>возврата превышения НДС</w:t>
                      </w:r>
                    </w:p>
                    <w:p w:rsidR="00354C9B" w:rsidRPr="00AD5D16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018B71DB" wp14:editId="5D9B81EC">
                <wp:simplePos x="0" y="0"/>
                <wp:positionH relativeFrom="column">
                  <wp:posOffset>2453005</wp:posOffset>
                </wp:positionH>
                <wp:positionV relativeFrom="paragraph">
                  <wp:posOffset>165735</wp:posOffset>
                </wp:positionV>
                <wp:extent cx="4997450" cy="606425"/>
                <wp:effectExtent l="0" t="0" r="12700" b="22225"/>
                <wp:wrapNone/>
                <wp:docPr id="3501" name="Прямоугольник 3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7450" cy="606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8B71DB" id="Прямоугольник 3501" o:spid="_x0000_s1461" style="position:absolute;left:0;text-align:left;margin-left:193.15pt;margin-top:13.05pt;width:393.5pt;height:47.75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3280" behindDoc="0" locked="0" layoutInCell="1" allowOverlap="1" wp14:anchorId="31D430C0" wp14:editId="345EF7EA">
                <wp:simplePos x="0" y="0"/>
                <wp:positionH relativeFrom="column">
                  <wp:posOffset>7459345</wp:posOffset>
                </wp:positionH>
                <wp:positionV relativeFrom="paragraph">
                  <wp:posOffset>39370</wp:posOffset>
                </wp:positionV>
                <wp:extent cx="352425" cy="0"/>
                <wp:effectExtent l="0" t="76200" r="28575" b="95250"/>
                <wp:wrapNone/>
                <wp:docPr id="3502" name="Прямая со стрелкой 3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AD9210" id="Прямая со стрелкой 3502" o:spid="_x0000_s1026" type="#_x0000_t32" style="position:absolute;margin-left:587.35pt;margin-top:3.1pt;width:27.75pt;height:0;z-index:2525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ox+ZQ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4304" behindDoc="0" locked="0" layoutInCell="1" allowOverlap="1" wp14:anchorId="3A598E65" wp14:editId="18B88FFC">
                <wp:simplePos x="0" y="0"/>
                <wp:positionH relativeFrom="column">
                  <wp:posOffset>7459345</wp:posOffset>
                </wp:positionH>
                <wp:positionV relativeFrom="paragraph">
                  <wp:posOffset>193040</wp:posOffset>
                </wp:positionV>
                <wp:extent cx="352425" cy="0"/>
                <wp:effectExtent l="38100" t="76200" r="0" b="95250"/>
                <wp:wrapNone/>
                <wp:docPr id="3503" name="Прямая со стрелкой 3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419F75" id="Прямая со стрелкой 3503" o:spid="_x0000_s1026" type="#_x0000_t32" style="position:absolute;margin-left:587.35pt;margin-top:15.2pt;width:27.75pt;height:0;flip:x;z-index:25251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8400" behindDoc="0" locked="0" layoutInCell="1" allowOverlap="1" wp14:anchorId="7B788179" wp14:editId="590BF15F">
                <wp:simplePos x="0" y="0"/>
                <wp:positionH relativeFrom="column">
                  <wp:posOffset>6272530</wp:posOffset>
                </wp:positionH>
                <wp:positionV relativeFrom="paragraph">
                  <wp:posOffset>158115</wp:posOffset>
                </wp:positionV>
                <wp:extent cx="635" cy="282575"/>
                <wp:effectExtent l="76200" t="0" r="75565" b="60325"/>
                <wp:wrapNone/>
                <wp:docPr id="3500" name="Прямая со стрелкой 3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2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4FE84E" id="Прямая со стрелкой 3500" o:spid="_x0000_s1026" type="#_x0000_t32" style="position:absolute;margin-left:493.9pt;margin-top:12.45pt;width:.05pt;height:22.25pt;z-index:2525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3A37B170" wp14:editId="059EED0F">
                <wp:simplePos x="0" y="0"/>
                <wp:positionH relativeFrom="column">
                  <wp:posOffset>2595880</wp:posOffset>
                </wp:positionH>
                <wp:positionV relativeFrom="paragraph">
                  <wp:posOffset>153670</wp:posOffset>
                </wp:positionV>
                <wp:extent cx="3173095" cy="285750"/>
                <wp:effectExtent l="0" t="0" r="179705" b="19050"/>
                <wp:wrapNone/>
                <wp:docPr id="3499" name="Выноска 2 (с границей) 3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A0A64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416560">
                              <w:rPr>
                                <w:sz w:val="18"/>
                                <w:szCs w:val="18"/>
                              </w:rPr>
                              <w:t>в течение 1 рабочего дня  с момента</w:t>
                            </w:r>
                            <w:r w:rsidRPr="006A0A64">
                              <w:rPr>
                                <w:szCs w:val="16"/>
                              </w:rPr>
                              <w:t xml:space="preserve"> полученияраспоряж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37B170" id="Выноска 2 (с границей) 3499" o:spid="_x0000_s1462" type="#_x0000_t45" style="position:absolute;left:0;text-align:left;margin-left:204.4pt;margin-top:12.1pt;width:249.85pt;height:22.5pt;z-index:2525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" adj="23843,1728,22970,8640,22119,8640" filled="f" strokecolor="#1f4d78" strokeweight="1pt">
                <v:textbox>
                  <w:txbxContent>
                    <w:p w:rsidR="00354C9B" w:rsidRPr="006A0A64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416560">
                        <w:rPr>
                          <w:sz w:val="18"/>
                          <w:szCs w:val="18"/>
                        </w:rPr>
                        <w:t>в течение 1 рабочего дня  с момента</w:t>
                      </w:r>
                      <w:r w:rsidRPr="006A0A64">
                        <w:rPr>
                          <w:szCs w:val="16"/>
                        </w:rPr>
                        <w:t xml:space="preserve"> получения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0208" behindDoc="0" locked="0" layoutInCell="1" allowOverlap="1" wp14:anchorId="3CF903FC" wp14:editId="381AA27B">
                <wp:simplePos x="0" y="0"/>
                <wp:positionH relativeFrom="column">
                  <wp:posOffset>7929245</wp:posOffset>
                </wp:positionH>
                <wp:positionV relativeFrom="paragraph">
                  <wp:posOffset>612140</wp:posOffset>
                </wp:positionV>
                <wp:extent cx="979170" cy="243205"/>
                <wp:effectExtent l="0" t="0" r="278130" b="23495"/>
                <wp:wrapNone/>
                <wp:docPr id="3498" name="Выноска 2 (с границей) 3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656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F903FC" id="Выноска 2 (с границей) 3498" o:spid="_x0000_s1463" type="#_x0000_t45" style="position:absolute;left:0;text-align:left;margin-left:624.35pt;margin-top:48.2pt;width:77.1pt;height:19.15pt;z-index:25251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" adj="27273,959,26139,10151,23281,10151" filled="f" strokecolor="#1f4d78" strokeweight="1pt">
                <v:textbox>
                  <w:txbxContent>
                    <w:p w:rsidR="00354C9B" w:rsidRPr="0041656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416560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1232" behindDoc="0" locked="0" layoutInCell="1" allowOverlap="1" wp14:anchorId="70D80A8B" wp14:editId="2B1969BD">
                <wp:simplePos x="0" y="0"/>
                <wp:positionH relativeFrom="column">
                  <wp:posOffset>2452370</wp:posOffset>
                </wp:positionH>
                <wp:positionV relativeFrom="paragraph">
                  <wp:posOffset>-2540</wp:posOffset>
                </wp:positionV>
                <wp:extent cx="4587875" cy="438785"/>
                <wp:effectExtent l="0" t="0" r="22225" b="18415"/>
                <wp:wrapNone/>
                <wp:docPr id="3497" name="Прямоугольник 3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D80A8B" id="Прямоугольник 3497" o:spid="_x0000_s1464" style="position:absolute;left:0;text-align:left;margin-left:193.1pt;margin-top:-.2pt;width:361.25pt;height:34.55pt;z-index:25251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9424" behindDoc="0" locked="0" layoutInCell="1" allowOverlap="1" wp14:anchorId="08FA3914" wp14:editId="026C5756">
                <wp:simplePos x="0" y="0"/>
                <wp:positionH relativeFrom="column">
                  <wp:posOffset>6348730</wp:posOffset>
                </wp:positionH>
                <wp:positionV relativeFrom="paragraph">
                  <wp:posOffset>412750</wp:posOffset>
                </wp:positionV>
                <wp:extent cx="635" cy="351790"/>
                <wp:effectExtent l="76200" t="0" r="75565" b="48260"/>
                <wp:wrapNone/>
                <wp:docPr id="3496" name="Прямая со стрелкой 3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B6FD67" id="Прямая со стрелкой 3496" o:spid="_x0000_s1026" type="#_x0000_t32" style="position:absolute;margin-left:499.9pt;margin-top:32.5pt;width:.05pt;height:27.7pt;z-index:25251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5328" behindDoc="0" locked="0" layoutInCell="1" allowOverlap="1" wp14:anchorId="115F3205" wp14:editId="0C0EB101">
                <wp:simplePos x="0" y="0"/>
                <wp:positionH relativeFrom="column">
                  <wp:posOffset>2595245</wp:posOffset>
                </wp:positionH>
                <wp:positionV relativeFrom="paragraph">
                  <wp:posOffset>474345</wp:posOffset>
                </wp:positionV>
                <wp:extent cx="3173095" cy="285750"/>
                <wp:effectExtent l="0" t="0" r="179705" b="19050"/>
                <wp:wrapNone/>
                <wp:docPr id="3495" name="Выноска 2 (с границей) 3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A0A64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416560">
                              <w:rPr>
                                <w:sz w:val="18"/>
                                <w:szCs w:val="18"/>
                              </w:rPr>
                              <w:t>в течение 1 рабочего дня с момента утверждения</w:t>
                            </w:r>
                            <w:r w:rsidRPr="006A0A64">
                              <w:rPr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5F3205" id="Выноска 2 (с границей) 3495" o:spid="_x0000_s1465" type="#_x0000_t45" style="position:absolute;left:0;text-align:left;margin-left:204.35pt;margin-top:37.35pt;width:249.85pt;height:22.5pt;z-index:25251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" adj="23843,1728,22970,8640,22119,8640" filled="f" strokecolor="#1f4d78" strokeweight="1pt">
                <v:textbox>
                  <w:txbxContent>
                    <w:p w:rsidR="00354C9B" w:rsidRPr="006A0A64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416560">
                        <w:rPr>
                          <w:sz w:val="18"/>
                          <w:szCs w:val="18"/>
                        </w:rPr>
                        <w:t>в течение 1 рабочего дня с момента утверждения</w:t>
                      </w:r>
                      <w:r w:rsidRPr="006A0A64">
                        <w:rPr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2256" behindDoc="0" locked="0" layoutInCell="1" allowOverlap="1" wp14:anchorId="2AA92CE9" wp14:editId="372CAD4E">
                <wp:simplePos x="0" y="0"/>
                <wp:positionH relativeFrom="column">
                  <wp:posOffset>2452370</wp:posOffset>
                </wp:positionH>
                <wp:positionV relativeFrom="paragraph">
                  <wp:posOffset>770890</wp:posOffset>
                </wp:positionV>
                <wp:extent cx="4587875" cy="371475"/>
                <wp:effectExtent l="0" t="0" r="22225" b="28575"/>
                <wp:wrapNone/>
                <wp:docPr id="3493" name="Прямоугольник 3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A92CE9" id="Прямоугольник 3493" o:spid="_x0000_s1466" style="position:absolute;left:0;text-align:left;margin-left:193.1pt;margin-top:60.7pt;width:361.25pt;height:29.25pt;z-index:25251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w:drawing>
          <wp:inline distT="0" distB="0" distL="0" distR="0" wp14:anchorId="480147D3" wp14:editId="742D5638">
            <wp:extent cx="1266825" cy="857250"/>
            <wp:effectExtent l="0" t="0" r="0" b="0"/>
            <wp:docPr id="3131" name="Рисунок 3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0A51AA1E" wp14:editId="79F7F977">
                <wp:simplePos x="0" y="0"/>
                <wp:positionH relativeFrom="column">
                  <wp:posOffset>-349885</wp:posOffset>
                </wp:positionH>
                <wp:positionV relativeFrom="paragraph">
                  <wp:posOffset>19050</wp:posOffset>
                </wp:positionV>
                <wp:extent cx="866775" cy="1476375"/>
                <wp:effectExtent l="0" t="0" r="9525" b="9525"/>
                <wp:wrapNone/>
                <wp:docPr id="3494" name="Скругленный прямоугольник 3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8E0297E" id="Скругленный прямоугольник 3494" o:spid="_x0000_s1026" style="position:absolute;margin-left:-27.55pt;margin-top:1.5pt;width:68.25pt;height:116.25pt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v8k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0448" behindDoc="0" locked="0" layoutInCell="1" allowOverlap="1" wp14:anchorId="392A4FC1" wp14:editId="27426CD1">
                <wp:simplePos x="0" y="0"/>
                <wp:positionH relativeFrom="column">
                  <wp:posOffset>6350000</wp:posOffset>
                </wp:positionH>
                <wp:positionV relativeFrom="paragraph">
                  <wp:posOffset>104140</wp:posOffset>
                </wp:positionV>
                <wp:extent cx="635" cy="476250"/>
                <wp:effectExtent l="76200" t="0" r="75565" b="57150"/>
                <wp:wrapNone/>
                <wp:docPr id="3492" name="Прямая со стрелкой 3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76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30D53E" id="Прямая со стрелкой 3492" o:spid="_x0000_s1026" type="#_x0000_t32" style="position:absolute;margin-left:500pt;margin-top:8.2pt;width:.05pt;height:37.5pt;z-index:2525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6352" behindDoc="0" locked="0" layoutInCell="1" allowOverlap="1" wp14:anchorId="3A554F44" wp14:editId="75CEA629">
                <wp:simplePos x="0" y="0"/>
                <wp:positionH relativeFrom="column">
                  <wp:posOffset>1709420</wp:posOffset>
                </wp:positionH>
                <wp:positionV relativeFrom="paragraph">
                  <wp:posOffset>113665</wp:posOffset>
                </wp:positionV>
                <wp:extent cx="4058920" cy="476250"/>
                <wp:effectExtent l="0" t="19050" r="341630" b="19050"/>
                <wp:wrapNone/>
                <wp:docPr id="3491" name="Выноска 2 (с границей) 3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76250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1656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16560">
                              <w:rPr>
                                <w:sz w:val="18"/>
                                <w:szCs w:val="18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554F44" id="Выноска 2 (с границей) 3491" o:spid="_x0000_s1467" type="#_x0000_t45" style="position:absolute;left:0;text-align:left;margin-left:134.6pt;margin-top:8.95pt;width:319.6pt;height:37.5pt;z-index:2525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" adj="23303,-259,22648,5184,22006,5184" filled="f" strokecolor="#1f4d78" strokeweight="1pt">
                <v:textbox>
                  <w:txbxContent>
                    <w:p w:rsidR="00354C9B" w:rsidRPr="0041656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16560">
                        <w:rPr>
                          <w:sz w:val="18"/>
                          <w:szCs w:val="18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17376" behindDoc="0" locked="0" layoutInCell="1" allowOverlap="1" wp14:anchorId="13C97785" wp14:editId="32FAF020">
                <wp:simplePos x="0" y="0"/>
                <wp:positionH relativeFrom="column">
                  <wp:posOffset>2453005</wp:posOffset>
                </wp:positionH>
                <wp:positionV relativeFrom="paragraph">
                  <wp:posOffset>168910</wp:posOffset>
                </wp:positionV>
                <wp:extent cx="4587875" cy="609600"/>
                <wp:effectExtent l="0" t="0" r="22225" b="19050"/>
                <wp:wrapNone/>
                <wp:docPr id="3490" name="Прямоугольник 3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6096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C97785" id="Прямоугольник 3490" o:spid="_x0000_s1468" style="position:absolute;left:0;text-align:left;margin-left:193.15pt;margin-top:13.3pt;width:361.25pt;height:48pt;z-index:2525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5FDAC80D" wp14:editId="67397F0D">
                <wp:simplePos x="0" y="0"/>
                <wp:positionH relativeFrom="column">
                  <wp:posOffset>509905</wp:posOffset>
                </wp:positionH>
                <wp:positionV relativeFrom="paragraph">
                  <wp:posOffset>140335</wp:posOffset>
                </wp:positionV>
                <wp:extent cx="1819275" cy="0"/>
                <wp:effectExtent l="38100" t="76200" r="0" b="95250"/>
                <wp:wrapNone/>
                <wp:docPr id="3489" name="Прямая со стрелкой 3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19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4BE652" id="Прямая со стрелкой 3489" o:spid="_x0000_s1026" type="#_x0000_t32" style="position:absolute;margin-left:40.15pt;margin-top:11.05pt;width:143.25pt;height:0;flip:x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7360" behindDoc="0" locked="0" layoutInCell="1" allowOverlap="1" wp14:anchorId="23CBF7E1" wp14:editId="62F14AA1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70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FA73165" id="AutoShape 101" o:spid="_x0000_s1026" style="position:absolute;margin-left:36.2pt;margin-top:5.05pt;width:36pt;height:32.25pt;z-index:2526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TIaiwIAACI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oZ0yGo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4288" behindDoc="0" locked="0" layoutInCell="1" allowOverlap="1" wp14:anchorId="5DC8DECC" wp14:editId="7E182FEB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70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C8DECC" id="_x0000_s1469" style="position:absolute;left:0;text-align:left;margin-left:36.2pt;margin-top:14.15pt;width:32.25pt;height:26.95pt;z-index:25268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i2mhAIAABIFAAAOAAAAZHJzL2Uyb0RvYy54bWysVNtuGyEQfa/Uf0C8O3sJvq2yjiKvXVVK&#10;26hpPwAD60VlYQvY6zTqv3dgbd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E&#10;2i2m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6336" behindDoc="0" locked="0" layoutInCell="1" allowOverlap="1" wp14:anchorId="00F33539" wp14:editId="0D4D7FEF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702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5AA233" id="AutoShape 85" o:spid="_x0000_s1026" type="#_x0000_t4" style="position:absolute;margin-left:37.7pt;margin-top:8.25pt;width:28.5pt;height:29.8pt;z-index:2526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KkafgIAAAA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685312" behindDoc="0" locked="0" layoutInCell="1" allowOverlap="1" wp14:anchorId="7131BE74" wp14:editId="1C644A30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70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4031D0" id="AutoShape 81" o:spid="_x0000_s1026" type="#_x0000_t32" style="position:absolute;margin-left:49.7pt;margin-top:7.1pt;width:22.5pt;height:0;z-index:252685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Tr+NQIAAF8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GcTr+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09"/>
          <w:tab w:val="left" w:pos="7088"/>
          <w:tab w:val="left" w:pos="7230"/>
          <w:tab w:val="left" w:pos="7513"/>
        </w:tabs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firstLine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озврат налога на добавленную стоимость из бюджета» 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налога на добавленную стоимость из бюджета» при общеустановленном порядке возврата превышения НДС (для плательщиков НДС обороты, облагаемые по нулевой ставке  которых составляют менее 70 процентов в общем облагаемом обороте по реализации за налоговый период)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7616" behindDoc="0" locked="0" layoutInCell="1" allowOverlap="1" wp14:anchorId="4E7ECDA8" wp14:editId="71A4850A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3970" r="10160" b="14605"/>
                <wp:wrapNone/>
                <wp:docPr id="3483" name="Скругленный прямоугольник 3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D0A11">
                              <w:rPr>
                                <w:color w:val="000000"/>
                                <w:szCs w:val="18"/>
                              </w:rPr>
                              <w:t xml:space="preserve">Руководство услугодателя </w:t>
                            </w:r>
                          </w:p>
                          <w:p w:rsidR="00354C9B" w:rsidRPr="006F676C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7ECDA8" id="Скругленный прямоугольник 3483" o:spid="_x0000_s1470" style="position:absolute;left:0;text-align:left;margin-left:588.35pt;margin-top:9.9pt;width:153.75pt;height:36pt;z-index:2525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D0A11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D0A11">
                        <w:rPr>
                          <w:color w:val="00000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354C9B" w:rsidRPr="006F676C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6592" behindDoc="0" locked="0" layoutInCell="1" allowOverlap="1" wp14:anchorId="4F90B6C2" wp14:editId="7DC0207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3970" r="10160" b="10160"/>
                <wp:wrapNone/>
                <wp:docPr id="3482" name="Скругленный прямоугольник 3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D0A11">
                              <w:rPr>
                                <w:color w:val="000000"/>
                              </w:rPr>
                              <w:t>Работник услугодателя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F90B6C2" id="Скругленный прямоугольник 3482" o:spid="_x0000_s1471" style="position:absolute;left:0;text-align:left;margin-left:77.45pt;margin-top:9.9pt;width:510.9pt;height:37.1pt;z-index:2525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D0A11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7D0A11">
                        <w:rPr>
                          <w:color w:val="000000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5568" behindDoc="0" locked="0" layoutInCell="1" allowOverlap="1" wp14:anchorId="4EAB70D1" wp14:editId="2213E31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3970" r="12065" b="10160"/>
                <wp:wrapNone/>
                <wp:docPr id="3481" name="Скругленный прямоугольник 3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7D0A11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AB70D1" id="Скругленный прямоугольник 3481" o:spid="_x0000_s1472" style="position:absolute;left:0;text-align:left;margin-left:-16.3pt;margin-top:9.9pt;width:92.25pt;height:37.1pt;z-index:2525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D0A11" w:rsidRDefault="00354C9B" w:rsidP="00486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7D0A11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0928" behindDoc="0" locked="0" layoutInCell="1" allowOverlap="1" wp14:anchorId="6FFC7333" wp14:editId="42DC570D">
                <wp:simplePos x="0" y="0"/>
                <wp:positionH relativeFrom="column">
                  <wp:posOffset>2376170</wp:posOffset>
                </wp:positionH>
                <wp:positionV relativeFrom="paragraph">
                  <wp:posOffset>13335</wp:posOffset>
                </wp:positionV>
                <wp:extent cx="4993005" cy="400050"/>
                <wp:effectExtent l="0" t="0" r="17145" b="19050"/>
                <wp:wrapNone/>
                <wp:docPr id="3480" name="Прямоугольник 3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3005" cy="400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FC7333" id="Прямоугольник 3480" o:spid="_x0000_s1473" style="position:absolute;margin-left:187.1pt;margin-top:1.05pt;width:393.15pt;height:31.5pt;z-index:25254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Назначение тематической налоговой проверки по подтверждению достоверности сумм НДС, предъявленных к возврату, подготовка предписа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5808" behindDoc="0" locked="0" layoutInCell="1" allowOverlap="1" wp14:anchorId="1A045A60" wp14:editId="340BE7BF">
                <wp:simplePos x="0" y="0"/>
                <wp:positionH relativeFrom="column">
                  <wp:posOffset>-83185</wp:posOffset>
                </wp:positionH>
                <wp:positionV relativeFrom="paragraph">
                  <wp:posOffset>40640</wp:posOffset>
                </wp:positionV>
                <wp:extent cx="866775" cy="781050"/>
                <wp:effectExtent l="0" t="0" r="9525" b="0"/>
                <wp:wrapNone/>
                <wp:docPr id="3478" name="Скругленный прямоугольник 3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A7EF3B" id="Скругленный прямоугольник 3478" o:spid="_x0000_s1026" style="position:absolute;margin-left:-6.55pt;margin-top:3.2pt;width:68.25pt;height:61.5pt;z-index:2525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TJz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cAS9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6832" behindDoc="0" locked="0" layoutInCell="1" allowOverlap="1" wp14:anchorId="47C6602E" wp14:editId="20649DBA">
                <wp:simplePos x="0" y="0"/>
                <wp:positionH relativeFrom="column">
                  <wp:posOffset>964565</wp:posOffset>
                </wp:positionH>
                <wp:positionV relativeFrom="paragraph">
                  <wp:posOffset>41275</wp:posOffset>
                </wp:positionV>
                <wp:extent cx="1506855" cy="398780"/>
                <wp:effectExtent l="0" t="0" r="17145" b="20320"/>
                <wp:wrapNone/>
                <wp:docPr id="3479" name="Прямоугольник 3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855" cy="3987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7D0A11">
                              <w:rPr>
                                <w:szCs w:val="18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C6602E" id="Прямоугольник 3479" o:spid="_x0000_s1474" style="position:absolute;margin-left:75.95pt;margin-top:3.25pt;width:118.65pt;height:31.4pt;z-index:25253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" filled="f" fillcolor="#2f5496" strokecolor="#2f5496" strokeweight="1.5pt">
                <v:textbox>
                  <w:txbxContent>
                    <w:p w:rsidR="00354C9B" w:rsidRPr="007D0A11" w:rsidRDefault="00354C9B" w:rsidP="00486CD8">
                      <w:pPr>
                        <w:rPr>
                          <w:szCs w:val="18"/>
                        </w:rPr>
                      </w:pPr>
                      <w:r w:rsidRPr="007D0A11">
                        <w:rPr>
                          <w:szCs w:val="18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4F03BA51" wp14:editId="5D0F95C8">
                <wp:simplePos x="0" y="0"/>
                <wp:positionH relativeFrom="column">
                  <wp:posOffset>5518150</wp:posOffset>
                </wp:positionH>
                <wp:positionV relativeFrom="paragraph">
                  <wp:posOffset>192405</wp:posOffset>
                </wp:positionV>
                <wp:extent cx="0" cy="198755"/>
                <wp:effectExtent l="76200" t="0" r="57150" b="48895"/>
                <wp:wrapNone/>
                <wp:docPr id="3475" name="Прямая со стрелкой 3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5A7D6D" id="Прямая со стрелкой 3475" o:spid="_x0000_s1026" type="#_x0000_t32" style="position:absolute;margin-left:434.5pt;margin-top:15.15pt;width:0;height:15.65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k66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9664" behindDoc="0" locked="0" layoutInCell="1" allowOverlap="1" wp14:anchorId="39F20A20" wp14:editId="157B39C1">
                <wp:simplePos x="0" y="0"/>
                <wp:positionH relativeFrom="column">
                  <wp:posOffset>781685</wp:posOffset>
                </wp:positionH>
                <wp:positionV relativeFrom="paragraph">
                  <wp:posOffset>43815</wp:posOffset>
                </wp:positionV>
                <wp:extent cx="173355" cy="635"/>
                <wp:effectExtent l="0" t="76200" r="17145" b="94615"/>
                <wp:wrapNone/>
                <wp:docPr id="3472" name="Соединительная линия уступом 3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0F402E" id="Соединительная линия уступом 3472" o:spid="_x0000_s1026" type="#_x0000_t34" style="position:absolute;margin-left:61.55pt;margin-top:3.45pt;width:13.65pt;height:.05pt;z-index:2525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lxu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1952" behindDoc="0" locked="0" layoutInCell="1" allowOverlap="1" wp14:anchorId="33636992" wp14:editId="07D5D252">
                <wp:simplePos x="0" y="0"/>
                <wp:positionH relativeFrom="column">
                  <wp:posOffset>3011805</wp:posOffset>
                </wp:positionH>
                <wp:positionV relativeFrom="paragraph">
                  <wp:posOffset>196850</wp:posOffset>
                </wp:positionV>
                <wp:extent cx="3924300" cy="548005"/>
                <wp:effectExtent l="0" t="0" r="19050" b="23495"/>
                <wp:wrapNone/>
                <wp:docPr id="3468" name="Прямоугольник 3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43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Распечатка предписания, заверение подписью руководителя, регистрация в органах правовой статистики и вручение услугополучател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636992" id="Прямоугольник 3468" o:spid="_x0000_s1475" style="position:absolute;margin-left:237.15pt;margin-top:15.5pt;width:309pt;height:43.15pt;z-index:25254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Распечатка предписания, заверение подписью руководителя, регистрация в органах правовой статистики и вручение услугополучателю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2976" behindDoc="0" locked="0" layoutInCell="1" allowOverlap="1" wp14:anchorId="30F243D2" wp14:editId="59209353">
                <wp:simplePos x="0" y="0"/>
                <wp:positionH relativeFrom="column">
                  <wp:posOffset>3317240</wp:posOffset>
                </wp:positionH>
                <wp:positionV relativeFrom="paragraph">
                  <wp:posOffset>0</wp:posOffset>
                </wp:positionV>
                <wp:extent cx="1228725" cy="283210"/>
                <wp:effectExtent l="0" t="19050" r="238125" b="21590"/>
                <wp:wrapNone/>
                <wp:docPr id="3473" name="Выноска 2 (с границей) 3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28725" cy="283210"/>
                        </a:xfrm>
                        <a:prstGeom prst="accentCallout2">
                          <a:avLst>
                            <a:gd name="adj1" fmla="val 40356"/>
                            <a:gd name="adj2" fmla="val 106204"/>
                            <a:gd name="adj3" fmla="val 40356"/>
                            <a:gd name="adj4" fmla="val 111213"/>
                            <a:gd name="adj5" fmla="val -2468"/>
                            <a:gd name="adj6" fmla="val 11627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75B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5B75B0">
                              <w:rPr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243D2" id="Выноска 2 (с границей) 3473" o:spid="_x0000_s1476" type="#_x0000_t45" style="position:absolute;margin-left:261.2pt;margin-top:0;width:96.75pt;height:22.3pt;z-index:25254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" adj="25116,-533,24022,8717,22940,8717" filled="f" strokecolor="#1f4d78" strokeweight="1pt">
                <v:textbox>
                  <w:txbxContent>
                    <w:p w:rsidR="00354C9B" w:rsidRPr="005B75B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5B75B0">
                        <w:rPr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51C0AE4B" wp14:editId="67EB5699">
                <wp:simplePos x="0" y="0"/>
                <wp:positionH relativeFrom="column">
                  <wp:posOffset>2195830</wp:posOffset>
                </wp:positionH>
                <wp:positionV relativeFrom="paragraph">
                  <wp:posOffset>19685</wp:posOffset>
                </wp:positionV>
                <wp:extent cx="200025" cy="652780"/>
                <wp:effectExtent l="0" t="0" r="66675" b="52070"/>
                <wp:wrapNone/>
                <wp:docPr id="3476" name="Прямая со стрелкой 3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025" cy="652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E3435F" id="Прямая со стрелкой 3476" o:spid="_x0000_s1026" type="#_x0000_t32" style="position:absolute;margin-left:172.9pt;margin-top:1.55pt;width:15.75pt;height:51.4pt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WAlagIAAIE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2736" behindDoc="0" locked="0" layoutInCell="1" allowOverlap="1" wp14:anchorId="4A66263D" wp14:editId="4BD5D943">
                <wp:simplePos x="0" y="0"/>
                <wp:positionH relativeFrom="column">
                  <wp:posOffset>795655</wp:posOffset>
                </wp:positionH>
                <wp:positionV relativeFrom="paragraph">
                  <wp:posOffset>76835</wp:posOffset>
                </wp:positionV>
                <wp:extent cx="1104900" cy="732155"/>
                <wp:effectExtent l="0" t="0" r="133350" b="10795"/>
                <wp:wrapNone/>
                <wp:docPr id="3477" name="Выноска 2 (с границей) 3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04900" cy="732155"/>
                        </a:xfrm>
                        <a:prstGeom prst="accentCallout2">
                          <a:avLst>
                            <a:gd name="adj1" fmla="val 15611"/>
                            <a:gd name="adj2" fmla="val 106060"/>
                            <a:gd name="adj3" fmla="val 15611"/>
                            <a:gd name="adj4" fmla="val 108889"/>
                            <a:gd name="adj5" fmla="val 4162"/>
                            <a:gd name="adj6" fmla="val 11176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D0A11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в течение </w:t>
                            </w:r>
                            <w:r w:rsidRPr="005B75B0">
                              <w:rPr>
                                <w:sz w:val="18"/>
                                <w:szCs w:val="18"/>
                              </w:rPr>
                              <w:t>2 календарных дней с момента</w:t>
                            </w:r>
                            <w:r w:rsidRPr="005B75B0">
                              <w:rPr>
                                <w:szCs w:val="16"/>
                              </w:rPr>
                              <w:t xml:space="preserve"> представления</w:t>
                            </w:r>
                            <w:r w:rsidRPr="00A62A91">
                              <w:rPr>
                                <w:szCs w:val="16"/>
                              </w:rPr>
                              <w:t xml:space="preserve"> услугополучателем  декла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66263D" id="Выноска 2 (с границей) 3477" o:spid="_x0000_s1477" type="#_x0000_t45" style="position:absolute;margin-left:62.65pt;margin-top:6.05pt;width:87pt;height:57.65pt;z-index:2525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" adj="24142,899,23520,3372,22909,3372" filled="f" strokecolor="#1f4d78" strokeweight="1pt">
                <v:textbox>
                  <w:txbxContent>
                    <w:p w:rsidR="00354C9B" w:rsidRPr="007D0A11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в течение </w:t>
                      </w:r>
                      <w:r w:rsidRPr="005B75B0">
                        <w:rPr>
                          <w:sz w:val="18"/>
                          <w:szCs w:val="18"/>
                        </w:rPr>
                        <w:t>2 календарных дней с момента</w:t>
                      </w:r>
                      <w:r w:rsidRPr="005B75B0">
                        <w:rPr>
                          <w:szCs w:val="16"/>
                        </w:rPr>
                        <w:t xml:space="preserve"> представления</w:t>
                      </w:r>
                      <w:r w:rsidRPr="00A62A91">
                        <w:rPr>
                          <w:szCs w:val="16"/>
                        </w:rPr>
                        <w:t xml:space="preserve"> услугополучателем  деклараци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3520" behindDoc="0" locked="0" layoutInCell="1" allowOverlap="1" wp14:anchorId="65FCB6C7" wp14:editId="2AFCEF8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462" name="Поле 3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FCB6C7" id="Поле 3462" o:spid="_x0000_s1478" type="#_x0000_t202" style="position:absolute;margin-left:38.45pt;margin-top:14.25pt;width:27pt;height:29.25pt;z-index:2525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AST6O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7856" behindDoc="0" locked="0" layoutInCell="1" allowOverlap="1" wp14:anchorId="447DAB7D" wp14:editId="2428C303">
                <wp:simplePos x="0" y="0"/>
                <wp:positionH relativeFrom="column">
                  <wp:posOffset>7675245</wp:posOffset>
                </wp:positionH>
                <wp:positionV relativeFrom="paragraph">
                  <wp:posOffset>112395</wp:posOffset>
                </wp:positionV>
                <wp:extent cx="1755775" cy="448945"/>
                <wp:effectExtent l="0" t="0" r="15875" b="27305"/>
                <wp:wrapNone/>
                <wp:docPr id="3470" name="Прямоугольник 3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5577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Заверение подписью предписания</w:t>
                            </w:r>
                          </w:p>
                          <w:p w:rsidR="00354C9B" w:rsidRPr="00A62A91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7DAB7D" id="Прямоугольник 3470" o:spid="_x0000_s1479" style="position:absolute;margin-left:604.35pt;margin-top:8.85pt;width:138.25pt;height:35.35pt;flip:y;z-index:25253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Заверение подписью предписания</w:t>
                      </w:r>
                    </w:p>
                    <w:p w:rsidR="00354C9B" w:rsidRPr="00A62A91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5024" behindDoc="0" locked="0" layoutInCell="1" allowOverlap="1" wp14:anchorId="4ACE1372" wp14:editId="5ECCCF95">
                <wp:simplePos x="0" y="0"/>
                <wp:positionH relativeFrom="column">
                  <wp:posOffset>5520055</wp:posOffset>
                </wp:positionH>
                <wp:positionV relativeFrom="paragraph">
                  <wp:posOffset>125730</wp:posOffset>
                </wp:positionV>
                <wp:extent cx="0" cy="252730"/>
                <wp:effectExtent l="76200" t="0" r="57150" b="52070"/>
                <wp:wrapNone/>
                <wp:docPr id="3466" name="Прямая со стрелкой 3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F948BD" id="Прямая со стрелкой 3466" o:spid="_x0000_s1026" type="#_x0000_t32" style="position:absolute;margin-left:434.65pt;margin-top:9.9pt;width:0;height:19.9pt;z-index:25254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yHQYw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724478CB" wp14:editId="47DAF2A4">
                <wp:simplePos x="0" y="0"/>
                <wp:positionH relativeFrom="column">
                  <wp:posOffset>3395345</wp:posOffset>
                </wp:positionH>
                <wp:positionV relativeFrom="paragraph">
                  <wp:posOffset>154305</wp:posOffset>
                </wp:positionV>
                <wp:extent cx="1417320" cy="243205"/>
                <wp:effectExtent l="0" t="19050" r="354330" b="23495"/>
                <wp:wrapNone/>
                <wp:docPr id="3464" name="Выноска 2 (с границей) 3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17320" cy="243205"/>
                        </a:xfrm>
                        <a:prstGeom prst="accentCallout2">
                          <a:avLst>
                            <a:gd name="adj1" fmla="val 46995"/>
                            <a:gd name="adj2" fmla="val 105375"/>
                            <a:gd name="adj3" fmla="val 46995"/>
                            <a:gd name="adj4" fmla="val 114787"/>
                            <a:gd name="adj5" fmla="val -7310"/>
                            <a:gd name="adj6" fmla="val 1241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75B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5B75B0">
                              <w:rPr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4478CB" id="Выноска 2 (с границей) 3464" o:spid="_x0000_s1480" type="#_x0000_t45" style="position:absolute;margin-left:267.35pt;margin-top:12.15pt;width:111.6pt;height:19.15pt;z-index:2525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" adj="26826,-1579,24794,10151,22761,10151" filled="f" strokecolor="#1f4d78" strokeweight="1pt">
                <v:textbox>
                  <w:txbxContent>
                    <w:p w:rsidR="00354C9B" w:rsidRPr="005B75B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5B75B0">
                        <w:rPr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9904" behindDoc="0" locked="0" layoutInCell="1" allowOverlap="1" wp14:anchorId="359B50D3" wp14:editId="227880ED">
                <wp:simplePos x="0" y="0"/>
                <wp:positionH relativeFrom="column">
                  <wp:posOffset>7183120</wp:posOffset>
                </wp:positionH>
                <wp:positionV relativeFrom="paragraph">
                  <wp:posOffset>74930</wp:posOffset>
                </wp:positionV>
                <wp:extent cx="311150" cy="0"/>
                <wp:effectExtent l="0" t="76200" r="12700" b="95250"/>
                <wp:wrapNone/>
                <wp:docPr id="3469" name="Прямая со стрелкой 3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4BD4FB" id="Прямая со стрелкой 3469" o:spid="_x0000_s1026" type="#_x0000_t32" style="position:absolute;margin-left:565.6pt;margin-top:5.9pt;width:24.5pt;height:0;z-index:25253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p2R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fp6BQjRRqYUv9pc7u563/0nzd3aPOhv4dl83Fz23/pv/ff+vv+Kwrh0L2u&#10;tRmAFOrS+PrpSl21F5q+tUjpoiZqwUMV1+sWcBPf7+jREb+xLXCYdy81gxhy43Ro5aoyjYeEJqFV&#10;mNj6MDG+cojCx+MkSU5g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03F6C883" wp14:editId="2D76F6D9">
                <wp:simplePos x="0" y="0"/>
                <wp:positionH relativeFrom="column">
                  <wp:posOffset>7157720</wp:posOffset>
                </wp:positionH>
                <wp:positionV relativeFrom="paragraph">
                  <wp:posOffset>200660</wp:posOffset>
                </wp:positionV>
                <wp:extent cx="311150" cy="635"/>
                <wp:effectExtent l="38100" t="76200" r="0" b="94615"/>
                <wp:wrapNone/>
                <wp:docPr id="3465" name="Соединительная линия уступом 3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3111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AA00EB" id="Соединительная линия уступом 3465" o:spid="_x0000_s1026" type="#_x0000_t34" style="position:absolute;margin-left:563.6pt;margin-top:15.8pt;width:24.5pt;height:.05pt;rotation:180;z-index:25254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2496" behindDoc="0" locked="0" layoutInCell="1" allowOverlap="1" wp14:anchorId="47E8B195" wp14:editId="44F1774C">
                <wp:simplePos x="0" y="0"/>
                <wp:positionH relativeFrom="column">
                  <wp:posOffset>2703195</wp:posOffset>
                </wp:positionH>
                <wp:positionV relativeFrom="paragraph">
                  <wp:posOffset>41275</wp:posOffset>
                </wp:positionV>
                <wp:extent cx="471170" cy="218440"/>
                <wp:effectExtent l="0" t="0" r="5080" b="0"/>
                <wp:wrapNone/>
                <wp:docPr id="3471" name="Поле 3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E8B195" id="Поле 3471" o:spid="_x0000_s1481" type="#_x0000_t202" style="position:absolute;margin-left:212.85pt;margin-top:3.25pt;width:37.1pt;height:17.2pt;z-index:2525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" stroked="f">
                <v:textbox>
                  <w:txbxContent>
                    <w:p w:rsidR="00354C9B" w:rsidRPr="0089142E" w:rsidRDefault="00354C9B" w:rsidP="00486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1712" behindDoc="0" locked="0" layoutInCell="1" allowOverlap="1" wp14:anchorId="7E7A7419" wp14:editId="3AC4ECF3">
                <wp:simplePos x="0" y="0"/>
                <wp:positionH relativeFrom="column">
                  <wp:posOffset>2662555</wp:posOffset>
                </wp:positionH>
                <wp:positionV relativeFrom="paragraph">
                  <wp:posOffset>8890</wp:posOffset>
                </wp:positionV>
                <wp:extent cx="0" cy="318135"/>
                <wp:effectExtent l="76200" t="38100" r="57150" b="24765"/>
                <wp:wrapNone/>
                <wp:docPr id="3474" name="Прямая со стрелкой 3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8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BF2160" id="Прямая со стрелкой 3474" o:spid="_x0000_s1026" type="#_x0000_t32" style="position:absolute;margin-left:209.65pt;margin-top:.7pt;width:0;height:25.05pt;flip:y;z-index:25253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4784" behindDoc="0" locked="0" layoutInCell="1" allowOverlap="1" wp14:anchorId="2FC30882" wp14:editId="682A4215">
                <wp:simplePos x="0" y="0"/>
                <wp:positionH relativeFrom="column">
                  <wp:posOffset>2171065</wp:posOffset>
                </wp:positionH>
                <wp:positionV relativeFrom="paragraph">
                  <wp:posOffset>43815</wp:posOffset>
                </wp:positionV>
                <wp:extent cx="495300" cy="540385"/>
                <wp:effectExtent l="0" t="0" r="0" b="0"/>
                <wp:wrapNone/>
                <wp:docPr id="3463" name="Ромб 3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FDA1FC" id="Ромб 3463" o:spid="_x0000_s1026" type="#_x0000_t4" style="position:absolute;margin-left:170.95pt;margin-top:3.45pt;width:39pt;height:42.55pt;z-index:25253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38361E2F" wp14:editId="0F30C2E6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454" name="Поле 3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361E2F" id="Поле 3454" o:spid="_x0000_s1482" type="#_x0000_t202" style="position:absolute;margin-left:46.85pt;margin-top:5.05pt;width:33.75pt;height:30.1pt;z-index:2525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4ymmJ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1168" behindDoc="0" locked="0" layoutInCell="1" allowOverlap="1" wp14:anchorId="5CB1B284" wp14:editId="281A5E4D">
                <wp:simplePos x="0" y="0"/>
                <wp:positionH relativeFrom="column">
                  <wp:posOffset>2951480</wp:posOffset>
                </wp:positionH>
                <wp:positionV relativeFrom="paragraph">
                  <wp:posOffset>179705</wp:posOffset>
                </wp:positionV>
                <wp:extent cx="4054475" cy="514350"/>
                <wp:effectExtent l="0" t="0" r="22225" b="19050"/>
                <wp:wrapNone/>
                <wp:docPr id="3460" name="Прямоугольник 3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54475" cy="514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Направление запросов о предоставлении необходимой информации, проведение тематическ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B1B284" id="Прямоугольник 3460" o:spid="_x0000_s1483" style="position:absolute;margin-left:232.4pt;margin-top:14.15pt;width:319.25pt;height:40.5pt;z-index:25255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Направление запросов о предоставлении необходимой информации, проведение тематической проверк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16A07C7A" wp14:editId="25D41942">
                <wp:simplePos x="0" y="0"/>
                <wp:positionH relativeFrom="column">
                  <wp:posOffset>7359650</wp:posOffset>
                </wp:positionH>
                <wp:positionV relativeFrom="paragraph">
                  <wp:posOffset>147320</wp:posOffset>
                </wp:positionV>
                <wp:extent cx="979170" cy="243205"/>
                <wp:effectExtent l="0" t="0" r="278130" b="23495"/>
                <wp:wrapNone/>
                <wp:docPr id="3467" name="Выноска 2 (с границей) 3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75B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A07C7A" id="Выноска 2 (с границей) 3467" o:spid="_x0000_s1484" type="#_x0000_t45" style="position:absolute;margin-left:579.5pt;margin-top:11.6pt;width:77.1pt;height:19.15pt;z-index:2525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" adj="27273,959,26139,10151,23281,10151" filled="f" strokecolor="#1f4d78" strokeweight="1pt">
                <v:textbox>
                  <w:txbxContent>
                    <w:p w:rsidR="00354C9B" w:rsidRPr="005B75B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54D9B0A6" wp14:editId="3E5AA892">
                <wp:simplePos x="0" y="0"/>
                <wp:positionH relativeFrom="column">
                  <wp:posOffset>-204470</wp:posOffset>
                </wp:positionH>
                <wp:positionV relativeFrom="paragraph">
                  <wp:posOffset>125095</wp:posOffset>
                </wp:positionV>
                <wp:extent cx="2244725" cy="1421765"/>
                <wp:effectExtent l="0" t="0" r="22225" b="26035"/>
                <wp:wrapNone/>
                <wp:docPr id="3461" name="Прямоугольник 3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4725" cy="14217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4D9B0A6" id="Прямоугольник 3461" o:spid="_x0000_s1485" style="position:absolute;margin-left:-16.1pt;margin-top:9.85pt;width:176.75pt;height:111.95pt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3760" behindDoc="0" locked="0" layoutInCell="1" allowOverlap="1" wp14:anchorId="3701C1D4" wp14:editId="5975C538">
                <wp:simplePos x="0" y="0"/>
                <wp:positionH relativeFrom="column">
                  <wp:posOffset>2052956</wp:posOffset>
                </wp:positionH>
                <wp:positionV relativeFrom="paragraph">
                  <wp:posOffset>176530</wp:posOffset>
                </wp:positionV>
                <wp:extent cx="342899" cy="853440"/>
                <wp:effectExtent l="38100" t="0" r="19685" b="60960"/>
                <wp:wrapNone/>
                <wp:docPr id="3459" name="Прямая со стрелкой 3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899" cy="853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330189" id="Прямая со стрелкой 3459" o:spid="_x0000_s1026" type="#_x0000_t32" style="position:absolute;margin-left:161.65pt;margin-top:13.9pt;width:27pt;height:67.2pt;flip:x;z-index:2525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8336" behindDoc="0" locked="0" layoutInCell="1" allowOverlap="1" wp14:anchorId="161BE211" wp14:editId="46BC6F28">
                <wp:simplePos x="0" y="0"/>
                <wp:positionH relativeFrom="column">
                  <wp:posOffset>5522595</wp:posOffset>
                </wp:positionH>
                <wp:positionV relativeFrom="paragraph">
                  <wp:posOffset>76200</wp:posOffset>
                </wp:positionV>
                <wp:extent cx="0" cy="228600"/>
                <wp:effectExtent l="76200" t="0" r="57150" b="57150"/>
                <wp:wrapNone/>
                <wp:docPr id="3449" name="Прямая со стрелкой 3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1D999C" id="Прямая со стрелкой 3449" o:spid="_x0000_s1026" type="#_x0000_t32" style="position:absolute;margin-left:434.85pt;margin-top:6pt;width:0;height:18pt;z-index:25255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2192" behindDoc="0" locked="0" layoutInCell="1" allowOverlap="1" wp14:anchorId="46012839" wp14:editId="3570F29E">
                <wp:simplePos x="0" y="0"/>
                <wp:positionH relativeFrom="column">
                  <wp:posOffset>3319780</wp:posOffset>
                </wp:positionH>
                <wp:positionV relativeFrom="paragraph">
                  <wp:posOffset>93345</wp:posOffset>
                </wp:positionV>
                <wp:extent cx="1619250" cy="273050"/>
                <wp:effectExtent l="0" t="0" r="133350" b="12700"/>
                <wp:wrapNone/>
                <wp:docPr id="3457" name="Выноска 2 (с границей) 3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19250" cy="273050"/>
                        </a:xfrm>
                        <a:prstGeom prst="accentCallout2">
                          <a:avLst>
                            <a:gd name="adj1" fmla="val 41861"/>
                            <a:gd name="adj2" fmla="val 101894"/>
                            <a:gd name="adj3" fmla="val 41861"/>
                            <a:gd name="adj4" fmla="val 104236"/>
                            <a:gd name="adj5" fmla="val 463"/>
                            <a:gd name="adj6" fmla="val 10658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75B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135</w:t>
                            </w: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B75B0">
                              <w:rPr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012839" id="Выноска 2 (с границей) 3457" o:spid="_x0000_s1486" type="#_x0000_t45" style="position:absolute;margin-left:261.4pt;margin-top:7.35pt;width:127.5pt;height:21.5pt;z-index:25255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" adj="23023,100,22515,9042,22009,9042" filled="f" strokecolor="#1f4d78" strokeweight="1pt">
                <v:textbox>
                  <w:txbxContent>
                    <w:p w:rsidR="00354C9B" w:rsidRPr="005B75B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135</w:t>
                      </w: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5B75B0">
                        <w:rPr>
                          <w:sz w:val="18"/>
                          <w:szCs w:val="18"/>
                        </w:rPr>
                        <w:t>календарных</w:t>
                      </w: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 xml:space="preserve">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21472" behindDoc="0" locked="0" layoutInCell="1" allowOverlap="1" wp14:anchorId="49185E0E" wp14:editId="46DD23F0">
                <wp:simplePos x="0" y="0"/>
                <wp:positionH relativeFrom="column">
                  <wp:posOffset>2216785</wp:posOffset>
                </wp:positionH>
                <wp:positionV relativeFrom="paragraph">
                  <wp:posOffset>107315</wp:posOffset>
                </wp:positionV>
                <wp:extent cx="633730" cy="334645"/>
                <wp:effectExtent l="0" t="0" r="0" b="8255"/>
                <wp:wrapNone/>
                <wp:docPr id="3456" name="Поле 3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7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185E0E" id="Поле 3456" o:spid="_x0000_s1487" type="#_x0000_t202" style="position:absolute;margin-left:174.55pt;margin-top:8.45pt;width:49.9pt;height:26.35pt;z-index:2525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3216" behindDoc="0" locked="0" layoutInCell="1" allowOverlap="1" wp14:anchorId="2CB89AC3" wp14:editId="4115E5E2">
                <wp:simplePos x="0" y="0"/>
                <wp:positionH relativeFrom="column">
                  <wp:posOffset>2618740</wp:posOffset>
                </wp:positionH>
                <wp:positionV relativeFrom="paragraph">
                  <wp:posOffset>101600</wp:posOffset>
                </wp:positionV>
                <wp:extent cx="4425950" cy="541655"/>
                <wp:effectExtent l="0" t="0" r="12700" b="10795"/>
                <wp:wrapNone/>
                <wp:docPr id="3455" name="Прямоугольник 3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25950" cy="541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B89AC3" id="Прямоугольник 3455" o:spid="_x0000_s1488" style="position:absolute;margin-left:206.2pt;margin-top:8pt;width:348.5pt;height:42.65pt;z-index:25255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Составление акта тематической налоговой проверки, распечатка, вручение копии акта тематической налоговой проверки услугополучателю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4240" behindDoc="0" locked="0" layoutInCell="1" allowOverlap="1" wp14:anchorId="0020EE0A" wp14:editId="0A58AE6F">
                <wp:simplePos x="0" y="0"/>
                <wp:positionH relativeFrom="column">
                  <wp:posOffset>7764780</wp:posOffset>
                </wp:positionH>
                <wp:positionV relativeFrom="paragraph">
                  <wp:posOffset>168910</wp:posOffset>
                </wp:positionV>
                <wp:extent cx="1765300" cy="552450"/>
                <wp:effectExtent l="0" t="0" r="25400" b="19050"/>
                <wp:wrapNone/>
                <wp:docPr id="3453" name="Прямоугольник 3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65300" cy="5524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Заверение подписью акта тематической налоговой проверки</w:t>
                            </w:r>
                          </w:p>
                          <w:p w:rsidR="00354C9B" w:rsidRPr="00A62A91" w:rsidRDefault="00354C9B" w:rsidP="00486CD8">
                            <w:pPr>
                              <w:rPr>
                                <w:sz w:val="28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20EE0A" id="Прямоугольник 3453" o:spid="_x0000_s1489" style="position:absolute;margin-left:611.4pt;margin-top:13.3pt;width:139pt;height:43.5pt;flip:y;z-index:25255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Заверение подписью акта тематической налоговой проверки</w:t>
                      </w:r>
                    </w:p>
                    <w:p w:rsidR="00354C9B" w:rsidRPr="00A62A91" w:rsidRDefault="00354C9B" w:rsidP="00486CD8">
                      <w:pPr>
                        <w:rPr>
                          <w:sz w:val="28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6288" behindDoc="0" locked="0" layoutInCell="1" allowOverlap="1" wp14:anchorId="07287FAB" wp14:editId="37B66C79">
                <wp:simplePos x="0" y="0"/>
                <wp:positionH relativeFrom="column">
                  <wp:posOffset>7319645</wp:posOffset>
                </wp:positionH>
                <wp:positionV relativeFrom="paragraph">
                  <wp:posOffset>164465</wp:posOffset>
                </wp:positionV>
                <wp:extent cx="292100" cy="635"/>
                <wp:effectExtent l="0" t="76200" r="12700" b="94615"/>
                <wp:wrapNone/>
                <wp:docPr id="3452" name="Прямая со стрелкой 3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74C46D" id="Прямая со стрелкой 3452" o:spid="_x0000_s1026" type="#_x0000_t32" style="position:absolute;margin-left:576.35pt;margin-top:12.95pt;width:23pt;height:.05pt;z-index:25255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9360" behindDoc="0" locked="0" layoutInCell="1" allowOverlap="1" wp14:anchorId="6C6C32BA" wp14:editId="0DE2FB8A">
                <wp:simplePos x="0" y="0"/>
                <wp:positionH relativeFrom="column">
                  <wp:posOffset>5520055</wp:posOffset>
                </wp:positionH>
                <wp:positionV relativeFrom="paragraph">
                  <wp:posOffset>0</wp:posOffset>
                </wp:positionV>
                <wp:extent cx="0" cy="280035"/>
                <wp:effectExtent l="76200" t="0" r="57150" b="62865"/>
                <wp:wrapNone/>
                <wp:docPr id="3458" name="Прямая со стрелкой 3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0B2511" id="Прямая со стрелкой 3458" o:spid="_x0000_s1026" type="#_x0000_t32" style="position:absolute;margin-left:434.65pt;margin-top:0;width:0;height:22.05pt;z-index:25255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o/Z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4000" behindDoc="0" locked="0" layoutInCell="1" allowOverlap="1" wp14:anchorId="57D89B3F" wp14:editId="2BC8AFFB">
                <wp:simplePos x="0" y="0"/>
                <wp:positionH relativeFrom="column">
                  <wp:posOffset>3319780</wp:posOffset>
                </wp:positionH>
                <wp:positionV relativeFrom="paragraph">
                  <wp:posOffset>34290</wp:posOffset>
                </wp:positionV>
                <wp:extent cx="1495425" cy="251460"/>
                <wp:effectExtent l="0" t="0" r="371475" b="15240"/>
                <wp:wrapNone/>
                <wp:docPr id="3451" name="Выноска 2 (с границей) 3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95425" cy="251460"/>
                        </a:xfrm>
                        <a:prstGeom prst="accentCallout2">
                          <a:avLst>
                            <a:gd name="adj1" fmla="val 50000"/>
                            <a:gd name="adj2" fmla="val 105097"/>
                            <a:gd name="adj3" fmla="val 50000"/>
                            <a:gd name="adj4" fmla="val 114014"/>
                            <a:gd name="adj5" fmla="val 1667"/>
                            <a:gd name="adj6" fmla="val 1229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75B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B75B0">
                              <w:rPr>
                                <w:color w:val="000000"/>
                                <w:sz w:val="18"/>
                                <w:szCs w:val="18"/>
                              </w:rPr>
                              <w:t>1 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D89B3F" id="Выноска 2 (с границей) 3451" o:spid="_x0000_s1490" type="#_x0000_t45" style="position:absolute;left:0;text-align:left;margin-left:261.4pt;margin-top:2.7pt;width:117.75pt;height:19.8pt;z-index:2525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" adj="26553,360,24627,10800,22701,10800" filled="f" strokecolor="#1f4d78" strokeweight="1pt">
                <v:textbox>
                  <w:txbxContent>
                    <w:p w:rsidR="00354C9B" w:rsidRPr="005B75B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B75B0">
                        <w:rPr>
                          <w:color w:val="000000"/>
                          <w:sz w:val="18"/>
                          <w:szCs w:val="18"/>
                        </w:rPr>
                        <w:t>1 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7312" behindDoc="0" locked="0" layoutInCell="1" allowOverlap="1" wp14:anchorId="4D13FFD5" wp14:editId="134A6B71">
                <wp:simplePos x="0" y="0"/>
                <wp:positionH relativeFrom="column">
                  <wp:posOffset>7319645</wp:posOffset>
                </wp:positionH>
                <wp:positionV relativeFrom="paragraph">
                  <wp:posOffset>125095</wp:posOffset>
                </wp:positionV>
                <wp:extent cx="292100" cy="0"/>
                <wp:effectExtent l="38100" t="76200" r="0" b="95250"/>
                <wp:wrapNone/>
                <wp:docPr id="3448" name="Прямая со стрелкой 3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921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61281B" id="Прямая со стрелкой 3448" o:spid="_x0000_s1026" type="#_x0000_t32" style="position:absolute;margin-left:576.35pt;margin-top:9.85pt;width:23pt;height:0;rotation:180;z-index:25255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55264" behindDoc="0" locked="0" layoutInCell="1" allowOverlap="1" wp14:anchorId="29089875" wp14:editId="49CD8224">
                <wp:simplePos x="0" y="0"/>
                <wp:positionH relativeFrom="column">
                  <wp:posOffset>7386320</wp:posOffset>
                </wp:positionH>
                <wp:positionV relativeFrom="paragraph">
                  <wp:posOffset>313690</wp:posOffset>
                </wp:positionV>
                <wp:extent cx="979170" cy="243205"/>
                <wp:effectExtent l="0" t="0" r="278130" b="23495"/>
                <wp:wrapNone/>
                <wp:docPr id="3447" name="Выноска 2 (с границей) 3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826E8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089875" id="Выноска 2 (с границей) 3447" o:spid="_x0000_s1491" type="#_x0000_t45" style="position:absolute;left:0;text-align:left;margin-left:581.6pt;margin-top:24.7pt;width:77.1pt;height:19.15pt;z-index:25255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" adj="27273,959,26139,10151,23281,10151" filled="f" strokecolor="#1f4d78" strokeweight="1pt">
                <v:textbox>
                  <w:txbxContent>
                    <w:p w:rsidR="00354C9B" w:rsidRPr="00D826E8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D826E8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38880" behindDoc="0" locked="0" layoutInCell="1" allowOverlap="1" wp14:anchorId="6C067D69" wp14:editId="50061948">
                <wp:simplePos x="0" y="0"/>
                <wp:positionH relativeFrom="column">
                  <wp:posOffset>1576705</wp:posOffset>
                </wp:positionH>
                <wp:positionV relativeFrom="paragraph">
                  <wp:posOffset>117475</wp:posOffset>
                </wp:positionV>
                <wp:extent cx="175260" cy="445770"/>
                <wp:effectExtent l="0" t="0" r="34290" b="30480"/>
                <wp:wrapNone/>
                <wp:docPr id="3445" name="Прямая со стрелкой 3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260" cy="4457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633553" id="Прямая со стрелкой 3445" o:spid="_x0000_s1026" type="#_x0000_t32" style="position:absolute;margin-left:124.15pt;margin-top:9.25pt;width:13.8pt;height:35.1pt;flip:x;z-index:25253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48096" behindDoc="0" locked="0" layoutInCell="1" allowOverlap="1" wp14:anchorId="1504CDD4" wp14:editId="7458FC5A">
                <wp:simplePos x="0" y="0"/>
                <wp:positionH relativeFrom="column">
                  <wp:posOffset>33655</wp:posOffset>
                </wp:positionH>
                <wp:positionV relativeFrom="paragraph">
                  <wp:posOffset>114300</wp:posOffset>
                </wp:positionV>
                <wp:extent cx="1137285" cy="638175"/>
                <wp:effectExtent l="0" t="38100" r="329565" b="28575"/>
                <wp:wrapNone/>
                <wp:docPr id="3446" name="Выноска 2 (с границей) 3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37285" cy="638175"/>
                        </a:xfrm>
                        <a:prstGeom prst="accentCallout2">
                          <a:avLst>
                            <a:gd name="adj1" fmla="val 49315"/>
                            <a:gd name="adj2" fmla="val 106699"/>
                            <a:gd name="adj3" fmla="val 49315"/>
                            <a:gd name="adj4" fmla="val 115912"/>
                            <a:gd name="adj5" fmla="val -4859"/>
                            <a:gd name="adj6" fmla="val 1251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70B84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70B8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10 </w:t>
                            </w:r>
                            <w:r w:rsidRPr="00E70B84">
                              <w:rPr>
                                <w:sz w:val="18"/>
                                <w:szCs w:val="18"/>
                              </w:rPr>
                              <w:t>календарных</w:t>
                            </w:r>
                            <w:r w:rsidRPr="00E70B84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04CDD4" id="Выноска 2 (с границей) 3446" o:spid="_x0000_s1492" type="#_x0000_t45" style="position:absolute;left:0;text-align:left;margin-left:2.65pt;margin-top:9pt;width:89.55pt;height:50.25pt;z-index:25254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" adj="27028,-1050,25037,10652,23047,10652" filled="f" strokecolor="#1f4d78" strokeweight="1pt">
                <v:textbox>
                  <w:txbxContent>
                    <w:p w:rsidR="00354C9B" w:rsidRPr="00E70B84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70B84">
                        <w:rPr>
                          <w:color w:val="000000"/>
                          <w:sz w:val="18"/>
                          <w:szCs w:val="18"/>
                        </w:rPr>
                        <w:t xml:space="preserve">10 </w:t>
                      </w:r>
                      <w:r w:rsidRPr="00E70B84">
                        <w:rPr>
                          <w:sz w:val="18"/>
                          <w:szCs w:val="18"/>
                        </w:rPr>
                        <w:t>календарных</w:t>
                      </w:r>
                      <w:r w:rsidRPr="00E70B84">
                        <w:rPr>
                          <w:color w:val="000000"/>
                          <w:sz w:val="18"/>
                          <w:szCs w:val="18"/>
                        </w:rPr>
                        <w:t xml:space="preserve">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14D60DB2" wp14:editId="72D82906">
                <wp:simplePos x="0" y="0"/>
                <wp:positionH relativeFrom="column">
                  <wp:posOffset>5540375</wp:posOffset>
                </wp:positionH>
                <wp:positionV relativeFrom="paragraph">
                  <wp:posOffset>499110</wp:posOffset>
                </wp:positionV>
                <wp:extent cx="0" cy="310515"/>
                <wp:effectExtent l="76200" t="0" r="57150" b="51435"/>
                <wp:wrapNone/>
                <wp:docPr id="3439" name="Прямая со стрелкой 3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91463F" id="Прямая со стрелкой 3439" o:spid="_x0000_s1026" type="#_x0000_t32" style="position:absolute;margin-left:436.25pt;margin-top:39.3pt;width:0;height:24.45pt;z-index:2525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2240" behindDoc="0" locked="0" layoutInCell="1" allowOverlap="1" wp14:anchorId="69AAB055" wp14:editId="543B8EF6">
                <wp:simplePos x="0" y="0"/>
                <wp:positionH relativeFrom="column">
                  <wp:posOffset>4072255</wp:posOffset>
                </wp:positionH>
                <wp:positionV relativeFrom="paragraph">
                  <wp:posOffset>559435</wp:posOffset>
                </wp:positionV>
                <wp:extent cx="782955" cy="234315"/>
                <wp:effectExtent l="0" t="0" r="93345" b="13335"/>
                <wp:wrapNone/>
                <wp:docPr id="3129" name="Выноска 2 (с границей) 3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2955" cy="234315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10149"/>
                            <a:gd name="adj6" fmla="val 12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826E8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AAB055" id="Выноска 2 (с границей) 3129" o:spid="_x0000_s1493" type="#_x0000_t45" style="position:absolute;left:0;text-align:left;margin-left:320.65pt;margin-top:44.05pt;width:61.65pt;height:18.45pt;z-index:25268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" adj="28014,2192,23199,7951,22091,7951" filled="f" strokecolor="#1f4d78" strokeweight="1pt">
                <v:textbox>
                  <w:txbxContent>
                    <w:p w:rsidR="00354C9B" w:rsidRPr="00D826E8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0384" behindDoc="0" locked="0" layoutInCell="1" allowOverlap="1" wp14:anchorId="0BE8444B" wp14:editId="6890AB50">
                <wp:simplePos x="0" y="0"/>
                <wp:positionH relativeFrom="column">
                  <wp:posOffset>2168525</wp:posOffset>
                </wp:positionH>
                <wp:positionV relativeFrom="paragraph">
                  <wp:posOffset>41275</wp:posOffset>
                </wp:positionV>
                <wp:extent cx="5295900" cy="510540"/>
                <wp:effectExtent l="0" t="0" r="19050" b="22860"/>
                <wp:wrapNone/>
                <wp:docPr id="3450" name="Прямоугольник 3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10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E8444B" id="Прямоугольник 3450" o:spid="_x0000_s1494" style="position:absolute;left:0;text-align:left;margin-left:170.75pt;margin-top:3.25pt;width:417pt;height:40.2pt;z-index:25256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564480" behindDoc="0" locked="0" layoutInCell="1" allowOverlap="1" wp14:anchorId="11091380" wp14:editId="243DDD82">
                <wp:simplePos x="0" y="0"/>
                <wp:positionH relativeFrom="column">
                  <wp:posOffset>1842770</wp:posOffset>
                </wp:positionH>
                <wp:positionV relativeFrom="paragraph">
                  <wp:posOffset>60960</wp:posOffset>
                </wp:positionV>
                <wp:extent cx="5372100" cy="481965"/>
                <wp:effectExtent l="0" t="0" r="19050" b="13335"/>
                <wp:wrapNone/>
                <wp:docPr id="3440" name="Прямоугольник 3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2100" cy="4819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091380" id="Прямоугольник 3440" o:spid="_x0000_s1495" style="position:absolute;left:0;text-align:left;margin-left:145.1pt;margin-top:4.8pt;width:423pt;height:37.95pt;z-index:25256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Подготовка документа об отсутствии задолженности, распечатка и передача в структурное подразделение услугодателя, ответственное за проведение тематической налоговой проверки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3456" behindDoc="0" locked="0" layoutInCell="1" allowOverlap="1" wp14:anchorId="74678D0E" wp14:editId="439B4134">
                <wp:simplePos x="0" y="0"/>
                <wp:positionH relativeFrom="column">
                  <wp:posOffset>5786755</wp:posOffset>
                </wp:positionH>
                <wp:positionV relativeFrom="paragraph">
                  <wp:posOffset>140970</wp:posOffset>
                </wp:positionV>
                <wp:extent cx="0" cy="247650"/>
                <wp:effectExtent l="76200" t="0" r="57150" b="57150"/>
                <wp:wrapNone/>
                <wp:docPr id="3431" name="Прямая со стрелкой 3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679009" id="Прямая со стрелкой 3431" o:spid="_x0000_s1026" type="#_x0000_t32" style="position:absolute;margin-left:455.65pt;margin-top:11.1pt;width:0;height:19.5pt;z-index:25256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7Sc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5504" behindDoc="0" locked="0" layoutInCell="1" allowOverlap="1" wp14:anchorId="3621501E" wp14:editId="370B5BC7">
                <wp:simplePos x="0" y="0"/>
                <wp:positionH relativeFrom="column">
                  <wp:posOffset>1557655</wp:posOffset>
                </wp:positionH>
                <wp:positionV relativeFrom="paragraph">
                  <wp:posOffset>142875</wp:posOffset>
                </wp:positionV>
                <wp:extent cx="3354705" cy="228600"/>
                <wp:effectExtent l="0" t="19050" r="455295" b="19050"/>
                <wp:wrapNone/>
                <wp:docPr id="3438" name="Выноска 2 (с границей) 3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228600"/>
                        </a:xfrm>
                        <a:prstGeom prst="accentCallout2">
                          <a:avLst>
                            <a:gd name="adj1" fmla="val 36810"/>
                            <a:gd name="adj2" fmla="val 102273"/>
                            <a:gd name="adj3" fmla="val 36810"/>
                            <a:gd name="adj4" fmla="val 107403"/>
                            <a:gd name="adj5" fmla="val -2046"/>
                            <a:gd name="adj6" fmla="val 112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826E8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sz w:val="18"/>
                                <w:szCs w:val="18"/>
                              </w:rPr>
                              <w:t>с момента поступления запроса 5 календарны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21501E" id="Выноска 2 (с границей) 3438" o:spid="_x0000_s1496" type="#_x0000_t45" style="position:absolute;left:0;text-align:left;margin-left:122.65pt;margin-top:11.25pt;width:264.15pt;height:18pt;z-index:25256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" adj="24335,-442,23199,7951,22091,7951" filled="f" strokecolor="#1f4d78" strokeweight="1pt">
                <v:textbox>
                  <w:txbxContent>
                    <w:p w:rsidR="00354C9B" w:rsidRPr="00D826E8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D826E8">
                        <w:rPr>
                          <w:sz w:val="18"/>
                          <w:szCs w:val="18"/>
                        </w:rPr>
                        <w:t>с момента поступления запроса 5 календарны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6528" behindDoc="0" locked="0" layoutInCell="1" allowOverlap="1" wp14:anchorId="49CCA2B5" wp14:editId="4A8AC32F">
                <wp:simplePos x="0" y="0"/>
                <wp:positionH relativeFrom="column">
                  <wp:posOffset>1908175</wp:posOffset>
                </wp:positionH>
                <wp:positionV relativeFrom="paragraph">
                  <wp:posOffset>172085</wp:posOffset>
                </wp:positionV>
                <wp:extent cx="4587875" cy="770255"/>
                <wp:effectExtent l="0" t="0" r="22225" b="10795"/>
                <wp:wrapNone/>
                <wp:docPr id="3437" name="Прямоугольник 3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702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CCA2B5" id="Прямоугольник 3437" o:spid="_x0000_s1497" style="position:absolute;left:0;text-align:left;margin-left:150.25pt;margin-top:13.55pt;width:361.25pt;height:60.65pt;z-index:25256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2F6260">
                        <w:rPr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3696" behindDoc="0" locked="0" layoutInCell="1" allowOverlap="1" wp14:anchorId="486EBC36" wp14:editId="5B375129">
                <wp:simplePos x="0" y="0"/>
                <wp:positionH relativeFrom="column">
                  <wp:posOffset>7005955</wp:posOffset>
                </wp:positionH>
                <wp:positionV relativeFrom="paragraph">
                  <wp:posOffset>140970</wp:posOffset>
                </wp:positionV>
                <wp:extent cx="476250" cy="0"/>
                <wp:effectExtent l="0" t="76200" r="19050" b="95250"/>
                <wp:wrapNone/>
                <wp:docPr id="3435" name="Прямая со стрелкой 3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6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5DB5E8" id="Прямая со стрелкой 3435" o:spid="_x0000_s1026" type="#_x0000_t32" style="position:absolute;margin-left:551.65pt;margin-top:11.1pt;width:37.5pt;height:0;z-index:25257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1648" behindDoc="0" locked="0" layoutInCell="1" allowOverlap="1" wp14:anchorId="74318129" wp14:editId="2A34F7FC">
                <wp:simplePos x="0" y="0"/>
                <wp:positionH relativeFrom="column">
                  <wp:posOffset>7583170</wp:posOffset>
                </wp:positionH>
                <wp:positionV relativeFrom="paragraph">
                  <wp:posOffset>25400</wp:posOffset>
                </wp:positionV>
                <wp:extent cx="1774825" cy="448945"/>
                <wp:effectExtent l="0" t="0" r="15875" b="27305"/>
                <wp:wrapNone/>
                <wp:docPr id="3436" name="Прямоугольник 3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74825" cy="448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7D5D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BC7D5D">
                              <w:rPr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354C9B" w:rsidRPr="0081189E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318129" id="Прямоугольник 3436" o:spid="_x0000_s1498" style="position:absolute;left:0;text-align:left;margin-left:597.1pt;margin-top:2pt;width:139.75pt;height:35.35pt;flip:y;z-index:25257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" filled="f" fillcolor="#2f5496" strokecolor="#2f5496" strokeweight="1.5pt">
                <v:textbox>
                  <w:txbxContent>
                    <w:p w:rsidR="00354C9B" w:rsidRPr="00BC7D5D" w:rsidRDefault="00354C9B" w:rsidP="00486CD8">
                      <w:pPr>
                        <w:rPr>
                          <w:szCs w:val="18"/>
                        </w:rPr>
                      </w:pPr>
                      <w:r w:rsidRPr="00BC7D5D">
                        <w:rPr>
                          <w:szCs w:val="18"/>
                        </w:rPr>
                        <w:t>Заверение подписью распоряжения</w:t>
                      </w:r>
                    </w:p>
                    <w:p w:rsidR="00354C9B" w:rsidRPr="0081189E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4D1A3C36" wp14:editId="0284D044">
                <wp:simplePos x="0" y="0"/>
                <wp:positionH relativeFrom="column">
                  <wp:posOffset>7005955</wp:posOffset>
                </wp:positionH>
                <wp:positionV relativeFrom="paragraph">
                  <wp:posOffset>136525</wp:posOffset>
                </wp:positionV>
                <wp:extent cx="428625" cy="0"/>
                <wp:effectExtent l="38100" t="76200" r="0" b="95250"/>
                <wp:wrapNone/>
                <wp:docPr id="3433" name="Прямая со стрелкой 3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86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2300DB" id="Прямая со стрелкой 3433" o:spid="_x0000_s1026" type="#_x0000_t32" style="position:absolute;margin-left:551.65pt;margin-top:10.75pt;width:33.75pt;height:0;flip:x;z-index:25257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3C3682B7" wp14:editId="1241814D">
                <wp:simplePos x="0" y="0"/>
                <wp:positionH relativeFrom="column">
                  <wp:posOffset>7710170</wp:posOffset>
                </wp:positionH>
                <wp:positionV relativeFrom="paragraph">
                  <wp:posOffset>203200</wp:posOffset>
                </wp:positionV>
                <wp:extent cx="979170" cy="243205"/>
                <wp:effectExtent l="0" t="38100" r="278130" b="23495"/>
                <wp:wrapNone/>
                <wp:docPr id="3434" name="Выноска 2 (с границей) 3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727"/>
                            <a:gd name="adj5" fmla="val -11227"/>
                            <a:gd name="adj6" fmla="val 12723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B0EC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682B7" id="Выноска 2 (с границей) 3434" o:spid="_x0000_s1499" type="#_x0000_t45" style="position:absolute;left:0;text-align:left;margin-left:607.1pt;margin-top:16pt;width:77.1pt;height:19.15pt;z-index:2525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" adj="27483,-2425,26293,10151,23281,10151" filled="f" strokecolor="#1f4d78" strokeweight="1pt">
                <v:textbox>
                  <w:txbxContent>
                    <w:p w:rsidR="00354C9B" w:rsidRPr="002B0EC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2B0EC0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7552" behindDoc="0" locked="0" layoutInCell="1" allowOverlap="1" wp14:anchorId="760A10C8" wp14:editId="7B32B021">
                <wp:simplePos x="0" y="0"/>
                <wp:positionH relativeFrom="column">
                  <wp:posOffset>1795780</wp:posOffset>
                </wp:positionH>
                <wp:positionV relativeFrom="paragraph">
                  <wp:posOffset>137160</wp:posOffset>
                </wp:positionV>
                <wp:extent cx="3354705" cy="429895"/>
                <wp:effectExtent l="0" t="38100" r="360045" b="27305"/>
                <wp:wrapNone/>
                <wp:docPr id="3432" name="Выноска 2 (с границей) 3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989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134"/>
                            <a:gd name="adj5" fmla="val -6468"/>
                            <a:gd name="adj6" fmla="val 110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826E8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sz w:val="18"/>
                                <w:szCs w:val="18"/>
                              </w:rPr>
                              <w:t>не позднее 2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D826E8">
                              <w:rPr>
                                <w:sz w:val="18"/>
                                <w:szCs w:val="18"/>
                              </w:rPr>
                              <w:t>календарных дней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0A10C8" id="Выноска 2 (с границей) 3432" o:spid="_x0000_s1500" type="#_x0000_t45" style="position:absolute;left:0;text-align:left;margin-left:141.4pt;margin-top:10.8pt;width:264.15pt;height:33.85pt;z-index:25256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" adj="23783,-1397,22925,5847,22091,5847" filled="f" strokecolor="#1f4d78" strokeweight="1pt">
                <v:textbox>
                  <w:txbxContent>
                    <w:p w:rsidR="00354C9B" w:rsidRPr="00D826E8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D826E8">
                        <w:rPr>
                          <w:sz w:val="18"/>
                          <w:szCs w:val="18"/>
                        </w:rPr>
                        <w:t>не позднее 2</w:t>
                      </w:r>
                      <w:r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D826E8">
                        <w:rPr>
                          <w:sz w:val="18"/>
                          <w:szCs w:val="18"/>
                        </w:rPr>
                        <w:t>календарных дней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5984" behindDoc="0" locked="0" layoutInCell="1" allowOverlap="1" wp14:anchorId="629BDC58" wp14:editId="10610DA3">
                <wp:simplePos x="0" y="0"/>
                <wp:positionH relativeFrom="column">
                  <wp:posOffset>5786120</wp:posOffset>
                </wp:positionH>
                <wp:positionV relativeFrom="paragraph">
                  <wp:posOffset>114935</wp:posOffset>
                </wp:positionV>
                <wp:extent cx="635" cy="355600"/>
                <wp:effectExtent l="57150" t="0" r="75565" b="63500"/>
                <wp:wrapNone/>
                <wp:docPr id="3426" name="Прямая со стрелкой 3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818656" id="Прямая со стрелкой 3426" o:spid="_x0000_s1026" type="#_x0000_t32" style="position:absolute;margin-left:455.6pt;margin-top:9.05pt;width:.05pt;height:28pt;z-index:25258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5744" behindDoc="0" locked="0" layoutInCell="1" allowOverlap="1" wp14:anchorId="7654EEBE" wp14:editId="3357E8A2">
                <wp:simplePos x="0" y="0"/>
                <wp:positionH relativeFrom="column">
                  <wp:posOffset>7586980</wp:posOffset>
                </wp:positionH>
                <wp:positionV relativeFrom="paragraph">
                  <wp:posOffset>172085</wp:posOffset>
                </wp:positionV>
                <wp:extent cx="1727200" cy="1438275"/>
                <wp:effectExtent l="0" t="0" r="25400" b="28575"/>
                <wp:wrapNone/>
                <wp:docPr id="3430" name="Прямоугольник 3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727200" cy="1438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7D5D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BC7D5D">
                              <w:rPr>
                                <w:szCs w:val="18"/>
                              </w:rPr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354C9B" w:rsidRPr="0081189E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54EEBE" id="Прямоугольник 3430" o:spid="_x0000_s1501" style="position:absolute;left:0;text-align:left;margin-left:597.4pt;margin-top:13.55pt;width:136pt;height:113.25pt;flip:y;z-index:25257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" filled="f" fillcolor="#2f5496" strokecolor="#2f5496" strokeweight="1.5pt">
                <v:textbox>
                  <w:txbxContent>
                    <w:p w:rsidR="00354C9B" w:rsidRPr="00BC7D5D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BC7D5D">
                        <w:rPr>
                          <w:szCs w:val="18"/>
                        </w:rPr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354C9B" w:rsidRPr="0081189E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8576" behindDoc="0" locked="0" layoutInCell="1" allowOverlap="1" wp14:anchorId="4E846132" wp14:editId="4791ACE8">
                <wp:simplePos x="0" y="0"/>
                <wp:positionH relativeFrom="column">
                  <wp:posOffset>1897380</wp:posOffset>
                </wp:positionH>
                <wp:positionV relativeFrom="paragraph">
                  <wp:posOffset>79375</wp:posOffset>
                </wp:positionV>
                <wp:extent cx="4587875" cy="704850"/>
                <wp:effectExtent l="0" t="0" r="22225" b="19050"/>
                <wp:wrapNone/>
                <wp:docPr id="3427" name="Прямоугольник 3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F6260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2F6260">
                              <w:rPr>
                                <w:szCs w:val="18"/>
                              </w:rPr>
      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</w:t>
                            </w:r>
                            <w:r w:rsidRPr="002F6260">
                              <w:rPr>
                                <w:szCs w:val="16"/>
                              </w:rPr>
                              <w:t xml:space="preserve"> </w:t>
                            </w:r>
                            <w:r w:rsidRPr="002F6260">
                              <w:rPr>
                                <w:szCs w:val="18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846132" id="Прямоугольник 3427" o:spid="_x0000_s1502" style="position:absolute;left:0;text-align:left;margin-left:149.4pt;margin-top:6.25pt;width:361.25pt;height:55.5pt;z-index:25256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2F6260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2F6260">
                        <w:rPr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</w:t>
                      </w:r>
                      <w:r w:rsidRPr="002F6260">
                        <w:rPr>
                          <w:szCs w:val="16"/>
                        </w:rPr>
                        <w:t xml:space="preserve"> </w:t>
                      </w:r>
                      <w:r w:rsidRPr="002F6260">
                        <w:rPr>
                          <w:szCs w:val="18"/>
                        </w:rPr>
                        <w:t>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9840" behindDoc="0" locked="0" layoutInCell="1" allowOverlap="1" wp14:anchorId="3AA30FC8" wp14:editId="1CA13AC8">
                <wp:simplePos x="0" y="0"/>
                <wp:positionH relativeFrom="column">
                  <wp:posOffset>6862445</wp:posOffset>
                </wp:positionH>
                <wp:positionV relativeFrom="paragraph">
                  <wp:posOffset>43815</wp:posOffset>
                </wp:positionV>
                <wp:extent cx="352425" cy="0"/>
                <wp:effectExtent l="0" t="76200" r="28575" b="95250"/>
                <wp:wrapNone/>
                <wp:docPr id="3428" name="Прямая со стрелкой 3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45031A" id="Прямая со стрелкой 3428" o:spid="_x0000_s1026" type="#_x0000_t32" style="position:absolute;margin-left:540.35pt;margin-top:3.45pt;width:27.75pt;height:0;z-index:25257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0864" behindDoc="0" locked="0" layoutInCell="1" allowOverlap="1" wp14:anchorId="7058DD4D" wp14:editId="1C2EBA3A">
                <wp:simplePos x="0" y="0"/>
                <wp:positionH relativeFrom="column">
                  <wp:posOffset>6862445</wp:posOffset>
                </wp:positionH>
                <wp:positionV relativeFrom="paragraph">
                  <wp:posOffset>73660</wp:posOffset>
                </wp:positionV>
                <wp:extent cx="352425" cy="0"/>
                <wp:effectExtent l="38100" t="76200" r="0" b="95250"/>
                <wp:wrapNone/>
                <wp:docPr id="3429" name="Прямая со стрелкой 3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19872" id="Прямая со стрелкой 3429" o:spid="_x0000_s1026" type="#_x0000_t32" style="position:absolute;margin-left:540.35pt;margin-top:5.8pt;width:27.75pt;height:0;flip:x;z-index:2525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7008" behindDoc="0" locked="0" layoutInCell="1" allowOverlap="1" wp14:anchorId="47AB0216" wp14:editId="067BD69E">
                <wp:simplePos x="0" y="0"/>
                <wp:positionH relativeFrom="column">
                  <wp:posOffset>5799455</wp:posOffset>
                </wp:positionH>
                <wp:positionV relativeFrom="paragraph">
                  <wp:posOffset>156210</wp:posOffset>
                </wp:positionV>
                <wp:extent cx="635" cy="351790"/>
                <wp:effectExtent l="76200" t="0" r="75565" b="48260"/>
                <wp:wrapNone/>
                <wp:docPr id="3422" name="Прямая со стрелкой 3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F0F22A" id="Прямая со стрелкой 3422" o:spid="_x0000_s1026" type="#_x0000_t32" style="position:absolute;margin-left:456.65pt;margin-top:12.3pt;width:.05pt;height:27.7pt;z-index:25258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Cy5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9600" behindDoc="0" locked="0" layoutInCell="1" allowOverlap="1" wp14:anchorId="57E52FF5" wp14:editId="0E6DAB90">
                <wp:simplePos x="0" y="0"/>
                <wp:positionH relativeFrom="column">
                  <wp:posOffset>1898650</wp:posOffset>
                </wp:positionH>
                <wp:positionV relativeFrom="paragraph">
                  <wp:posOffset>172085</wp:posOffset>
                </wp:positionV>
                <wp:extent cx="3173095" cy="409575"/>
                <wp:effectExtent l="0" t="0" r="179705" b="28575"/>
                <wp:wrapNone/>
                <wp:docPr id="3425" name="Выноска 2 (с границей) 3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409575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826E8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D826E8">
                              <w:rPr>
                                <w:sz w:val="18"/>
                                <w:szCs w:val="18"/>
                              </w:rPr>
                              <w:t>в течение 1календарного дня  с момента получения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D826E8">
                              <w:rPr>
                                <w:sz w:val="18"/>
                                <w:szCs w:val="18"/>
                              </w:rPr>
                              <w:t>распоряж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E52FF5" id="Выноска 2 (с границей) 3425" o:spid="_x0000_s1503" type="#_x0000_t45" style="position:absolute;left:0;text-align:left;margin-left:149.5pt;margin-top:13.55pt;width:249.85pt;height:32.25pt;z-index:25256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" adj="23843,1728,22970,8640,22119,8640" filled="f" strokecolor="#1f4d78" strokeweight="1pt">
                <v:textbox>
                  <w:txbxContent>
                    <w:p w:rsidR="00354C9B" w:rsidRPr="00D826E8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D826E8">
                        <w:rPr>
                          <w:sz w:val="18"/>
                          <w:szCs w:val="18"/>
                        </w:rPr>
                        <w:t>в течение 1календарного дня  с момента получения</w:t>
                      </w:r>
                      <w:r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D826E8">
                        <w:rPr>
                          <w:sz w:val="18"/>
                          <w:szCs w:val="18"/>
                        </w:rPr>
                        <w:t>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7792" behindDoc="0" locked="0" layoutInCell="1" allowOverlap="1" wp14:anchorId="205B79D3" wp14:editId="705D4434">
                <wp:simplePos x="0" y="0"/>
                <wp:positionH relativeFrom="column">
                  <wp:posOffset>2510790</wp:posOffset>
                </wp:positionH>
                <wp:positionV relativeFrom="paragraph">
                  <wp:posOffset>96520</wp:posOffset>
                </wp:positionV>
                <wp:extent cx="4587875" cy="438785"/>
                <wp:effectExtent l="0" t="0" r="22225" b="18415"/>
                <wp:wrapNone/>
                <wp:docPr id="3423" name="Прямоугольник 3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7D5D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BC7D5D">
                              <w:rPr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5B79D3" id="Прямоугольник 3423" o:spid="_x0000_s1504" style="position:absolute;left:0;text-align:left;margin-left:197.7pt;margin-top:7.6pt;width:361.25pt;height:34.55pt;z-index:25257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BC7D5D" w:rsidRDefault="00354C9B" w:rsidP="00486CD8">
                      <w:pPr>
                        <w:rPr>
                          <w:szCs w:val="18"/>
                        </w:rPr>
                      </w:pPr>
                      <w:r w:rsidRPr="00BC7D5D">
                        <w:rPr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2432" behindDoc="0" locked="0" layoutInCell="1" allowOverlap="1" wp14:anchorId="450E73B4" wp14:editId="5679A11F">
                <wp:simplePos x="0" y="0"/>
                <wp:positionH relativeFrom="column">
                  <wp:posOffset>-54610</wp:posOffset>
                </wp:positionH>
                <wp:positionV relativeFrom="paragraph">
                  <wp:posOffset>570230</wp:posOffset>
                </wp:positionV>
                <wp:extent cx="866775" cy="1476375"/>
                <wp:effectExtent l="0" t="0" r="9525" b="9525"/>
                <wp:wrapNone/>
                <wp:docPr id="3420" name="Скругленный прямоугольник 3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79A35C2" id="Скругленный прямоугольник 3420" o:spid="_x0000_s1026" style="position:absolute;margin-left:-4.3pt;margin-top:44.9pt;width:68.25pt;height:116.25pt;z-index:25256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6768" behindDoc="0" locked="0" layoutInCell="1" allowOverlap="1" wp14:anchorId="13270F36" wp14:editId="5C7F4223">
                <wp:simplePos x="0" y="0"/>
                <wp:positionH relativeFrom="column">
                  <wp:posOffset>7710170</wp:posOffset>
                </wp:positionH>
                <wp:positionV relativeFrom="paragraph">
                  <wp:posOffset>259715</wp:posOffset>
                </wp:positionV>
                <wp:extent cx="979170" cy="243205"/>
                <wp:effectExtent l="0" t="0" r="278130" b="23495"/>
                <wp:wrapNone/>
                <wp:docPr id="3424" name="Выноска 2 (с границей) 3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B0EC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270F36" id="Выноска 2 (с границей) 3424" o:spid="_x0000_s1505" type="#_x0000_t45" style="position:absolute;left:0;text-align:left;margin-left:607.1pt;margin-top:20.45pt;width:77.1pt;height:19.15pt;z-index:2525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" adj="27273,959,26139,10151,23281,10151" filled="f" strokecolor="#1f4d78" strokeweight="1pt">
                <v:textbox>
                  <w:txbxContent>
                    <w:p w:rsidR="00354C9B" w:rsidRPr="002B0EC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2B0EC0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3264" behindDoc="0" locked="0" layoutInCell="1" allowOverlap="1" wp14:anchorId="19192969" wp14:editId="75565BCF">
                <wp:simplePos x="0" y="0"/>
                <wp:positionH relativeFrom="column">
                  <wp:posOffset>6672580</wp:posOffset>
                </wp:positionH>
                <wp:positionV relativeFrom="paragraph">
                  <wp:posOffset>321310</wp:posOffset>
                </wp:positionV>
                <wp:extent cx="0" cy="257175"/>
                <wp:effectExtent l="76200" t="0" r="76200" b="47625"/>
                <wp:wrapNone/>
                <wp:docPr id="3441" name="Прямая со стрелкой 3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5C216B" id="Прямая со стрелкой 3441" o:spid="_x0000_s1026" type="#_x0000_t32" style="position:absolute;margin-left:525.4pt;margin-top:25.3pt;width:0;height:20.25pt;z-index:25268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1888" behindDoc="0" locked="0" layoutInCell="1" allowOverlap="1" wp14:anchorId="0D0D1D06" wp14:editId="4B1F1638">
                <wp:simplePos x="0" y="0"/>
                <wp:positionH relativeFrom="column">
                  <wp:posOffset>2557145</wp:posOffset>
                </wp:positionH>
                <wp:positionV relativeFrom="paragraph">
                  <wp:posOffset>275590</wp:posOffset>
                </wp:positionV>
                <wp:extent cx="3173095" cy="285750"/>
                <wp:effectExtent l="0" t="0" r="179705" b="19050"/>
                <wp:wrapNone/>
                <wp:docPr id="3421" name="Выноска 2 (с границей) 3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1189E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2B0EC0">
                              <w:rPr>
                                <w:sz w:val="18"/>
                                <w:szCs w:val="18"/>
                              </w:rPr>
                              <w:t>в течение 1 календарного дня с момента утверждения</w:t>
                            </w:r>
                            <w:r w:rsidRPr="0081189E">
                              <w:rPr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0D1D06" id="Выноска 2 (с границей) 3421" o:spid="_x0000_s1506" type="#_x0000_t45" style="position:absolute;left:0;text-align:left;margin-left:201.35pt;margin-top:21.7pt;width:249.85pt;height:22.5pt;z-index:25258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" adj="23843,1728,22970,8640,22119,8640" filled="f" strokecolor="#1f4d78" strokeweight="1pt">
                <v:textbox>
                  <w:txbxContent>
                    <w:p w:rsidR="00354C9B" w:rsidRPr="0081189E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2B0EC0">
                        <w:rPr>
                          <w:sz w:val="18"/>
                          <w:szCs w:val="18"/>
                        </w:rPr>
                        <w:t>в течение 1 календарного дня с момента утверждения</w:t>
                      </w:r>
                      <w:r w:rsidRPr="0081189E">
                        <w:rPr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78816" behindDoc="0" locked="0" layoutInCell="1" allowOverlap="1" wp14:anchorId="02A42E2D" wp14:editId="6F8C20ED">
                <wp:simplePos x="0" y="0"/>
                <wp:positionH relativeFrom="column">
                  <wp:posOffset>2553970</wp:posOffset>
                </wp:positionH>
                <wp:positionV relativeFrom="paragraph">
                  <wp:posOffset>575945</wp:posOffset>
                </wp:positionV>
                <wp:extent cx="4587875" cy="371475"/>
                <wp:effectExtent l="0" t="0" r="22225" b="28575"/>
                <wp:wrapNone/>
                <wp:docPr id="3419" name="Прямоугольник 3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7D5D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BC7D5D">
                              <w:rPr>
                                <w:szCs w:val="18"/>
                              </w:rPr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A42E2D" id="Прямоугольник 3419" o:spid="_x0000_s1507" style="position:absolute;left:0;text-align:left;margin-left:201.1pt;margin-top:45.35pt;width:361.25pt;height:29.25pt;z-index:2525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BC7D5D" w:rsidRDefault="00354C9B" w:rsidP="00486CD8">
                      <w:pPr>
                        <w:rPr>
                          <w:szCs w:val="18"/>
                        </w:rPr>
                      </w:pPr>
                      <w:r w:rsidRPr="00BC7D5D">
                        <w:rPr>
                          <w:szCs w:val="18"/>
                        </w:rPr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w:drawing>
          <wp:inline distT="0" distB="0" distL="0" distR="0" wp14:anchorId="6DD82739" wp14:editId="1865A188">
            <wp:extent cx="1266825" cy="857250"/>
            <wp:effectExtent l="0" t="0" r="0" b="0"/>
            <wp:docPr id="3130" name="Рисунок 3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266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8032" behindDoc="0" locked="0" layoutInCell="1" allowOverlap="1" wp14:anchorId="0DF2A092" wp14:editId="3006C36D">
                <wp:simplePos x="0" y="0"/>
                <wp:positionH relativeFrom="column">
                  <wp:posOffset>6710045</wp:posOffset>
                </wp:positionH>
                <wp:positionV relativeFrom="paragraph">
                  <wp:posOffset>60960</wp:posOffset>
                </wp:positionV>
                <wp:extent cx="635" cy="438150"/>
                <wp:effectExtent l="76200" t="0" r="75565" b="57150"/>
                <wp:wrapNone/>
                <wp:docPr id="3418" name="Прямая со стрелкой 3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BC286B" id="Прямая со стрелкой 3418" o:spid="_x0000_s1026" type="#_x0000_t32" style="position:absolute;margin-left:528.35pt;margin-top:4.8pt;width:.05pt;height:34.5pt;z-index:25258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2912" behindDoc="0" locked="0" layoutInCell="1" allowOverlap="1" wp14:anchorId="0E8403E4" wp14:editId="79960CC1">
                <wp:simplePos x="0" y="0"/>
                <wp:positionH relativeFrom="column">
                  <wp:posOffset>2233930</wp:posOffset>
                </wp:positionH>
                <wp:positionV relativeFrom="paragraph">
                  <wp:posOffset>73660</wp:posOffset>
                </wp:positionV>
                <wp:extent cx="4058920" cy="429895"/>
                <wp:effectExtent l="0" t="19050" r="341630" b="27305"/>
                <wp:wrapNone/>
                <wp:docPr id="3417" name="Выноска 2 (с границей) 3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29895"/>
                        </a:xfrm>
                        <a:prstGeom prst="accentCallout2">
                          <a:avLst>
                            <a:gd name="adj1" fmla="val 24000"/>
                            <a:gd name="adj2" fmla="val 101880"/>
                            <a:gd name="adj3" fmla="val 24000"/>
                            <a:gd name="adj4" fmla="val 104852"/>
                            <a:gd name="adj5" fmla="val -1199"/>
                            <a:gd name="adj6" fmla="val 107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B0EC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sz w:val="18"/>
                                <w:szCs w:val="18"/>
                              </w:rPr>
                              <w:t>в течение 1 календарно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8403E4" id="Выноска 2 (с границей) 3417" o:spid="_x0000_s1508" type="#_x0000_t45" style="position:absolute;left:0;text-align:left;margin-left:175.9pt;margin-top:5.8pt;width:319.6pt;height:33.85pt;z-index:25258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" adj="23303,-259,22648,5184,22006,5184" filled="f" strokecolor="#1f4d78" strokeweight="1pt">
                <v:textbox>
                  <w:txbxContent>
                    <w:p w:rsidR="00354C9B" w:rsidRPr="002B0EC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2B0EC0">
                        <w:rPr>
                          <w:sz w:val="18"/>
                          <w:szCs w:val="18"/>
                        </w:rPr>
                        <w:t>в течение 1 календарно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3936" behindDoc="0" locked="0" layoutInCell="1" allowOverlap="1" wp14:anchorId="0C743A88" wp14:editId="61F634F7">
                <wp:simplePos x="0" y="0"/>
                <wp:positionH relativeFrom="column">
                  <wp:posOffset>2628265</wp:posOffset>
                </wp:positionH>
                <wp:positionV relativeFrom="paragraph">
                  <wp:posOffset>90805</wp:posOffset>
                </wp:positionV>
                <wp:extent cx="4587875" cy="439420"/>
                <wp:effectExtent l="0" t="0" r="22225" b="17780"/>
                <wp:wrapNone/>
                <wp:docPr id="3416" name="Прямоугольник 3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94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7D5D" w:rsidRDefault="00354C9B" w:rsidP="00486CD8">
                            <w:pPr>
                              <w:rPr>
                                <w:szCs w:val="16"/>
                              </w:rPr>
                            </w:pPr>
                            <w:r w:rsidRPr="00BC7D5D">
                              <w:rPr>
                                <w:szCs w:val="18"/>
                              </w:rPr>
      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743A88" id="Прямоугольник 3416" o:spid="_x0000_s1509" style="position:absolute;left:0;text-align:left;margin-left:206.95pt;margin-top:7.15pt;width:361.25pt;height:34.6pt;z-index:25258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BC7D5D" w:rsidRDefault="00354C9B" w:rsidP="00486CD8">
                      <w:pPr>
                        <w:rPr>
                          <w:szCs w:val="16"/>
                        </w:rPr>
                      </w:pPr>
                      <w:r w:rsidRPr="00BC7D5D">
                        <w:rPr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61408" behindDoc="0" locked="0" layoutInCell="1" allowOverlap="1" wp14:anchorId="3D5AE576" wp14:editId="6321B1C3">
                <wp:simplePos x="0" y="0"/>
                <wp:positionH relativeFrom="column">
                  <wp:posOffset>814705</wp:posOffset>
                </wp:positionH>
                <wp:positionV relativeFrom="paragraph">
                  <wp:posOffset>255270</wp:posOffset>
                </wp:positionV>
                <wp:extent cx="1676400" cy="0"/>
                <wp:effectExtent l="38100" t="76200" r="0" b="95250"/>
                <wp:wrapNone/>
                <wp:docPr id="3415" name="Прямая со стрелкой 3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76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2DAFC" id="Прямая со стрелкой 3415" o:spid="_x0000_s1026" type="#_x0000_t32" style="position:absolute;margin-left:64.15pt;margin-top:20.1pt;width:132pt;height:0;flip:x y;z-index:25256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4960" behindDoc="0" locked="0" layoutInCell="1" allowOverlap="1" wp14:anchorId="1EAD7423" wp14:editId="7F4D2493">
                <wp:simplePos x="0" y="0"/>
                <wp:positionH relativeFrom="column">
                  <wp:posOffset>2348865</wp:posOffset>
                </wp:positionH>
                <wp:positionV relativeFrom="paragraph">
                  <wp:posOffset>607695</wp:posOffset>
                </wp:positionV>
                <wp:extent cx="2506345" cy="314325"/>
                <wp:effectExtent l="0" t="114300" r="294005" b="28575"/>
                <wp:wrapNone/>
                <wp:docPr id="3414" name="Выноска 2 (с границей) 3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506345" cy="314325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5866"/>
                            <a:gd name="adj5" fmla="val -31431"/>
                            <a:gd name="adj6" fmla="val 1099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B0EC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2B0EC0">
                              <w:rPr>
                                <w:sz w:val="18"/>
                                <w:szCs w:val="18"/>
                              </w:rPr>
                              <w:t>1 календарны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AD7423" id="Выноска 2 (с границей) 3414" o:spid="_x0000_s1510" type="#_x0000_t45" style="position:absolute;left:0;text-align:left;margin-left:184.95pt;margin-top:47.85pt;width:197.35pt;height:24.75pt;z-index:25258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" adj="23753,-6789,22867,12343,22006,12343" filled="f" strokecolor="#1f4d78" strokeweight="1pt">
                <v:textbox>
                  <w:txbxContent>
                    <w:p w:rsidR="00354C9B" w:rsidRPr="002B0EC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2B0EC0">
                        <w:rPr>
                          <w:sz w:val="18"/>
                          <w:szCs w:val="18"/>
                        </w:rPr>
                        <w:t>1 календарны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1456" behindDoc="0" locked="0" layoutInCell="1" allowOverlap="1" wp14:anchorId="4D810EA4" wp14:editId="6B1B915A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00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B954F97" id="AutoShape 101" o:spid="_x0000_s1026" style="position:absolute;margin-left:36.2pt;margin-top:5.05pt;width:36pt;height:32.25pt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OuFjAIAACMFAAAOAAAAZHJzL2Uyb0RvYy54bWysVNuO0zAQfUfiHyy/d5OUJN1Em672QhHS&#10;AisWPsCNncbg2MF2mxbEvzOepEsXeECIPrieeOZ4zp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Gx064W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8384" behindDoc="0" locked="0" layoutInCell="1" allowOverlap="1" wp14:anchorId="1BA4197E" wp14:editId="0172AA8E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00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A4197E" id="_x0000_s1511" style="position:absolute;left:0;text-align:left;margin-left:36.2pt;margin-top:14.15pt;width:32.25pt;height:26.95pt;z-index:25268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X&#10;+3nn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0432" behindDoc="0" locked="0" layoutInCell="1" allowOverlap="1" wp14:anchorId="2705AA68" wp14:editId="1F6720B1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301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3F433B" id="AutoShape 85" o:spid="_x0000_s1026" type="#_x0000_t4" style="position:absolute;margin-left:37.7pt;margin-top:8.25pt;width:28.5pt;height:29.8pt;z-index:2526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MtEfw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bqjLRH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689408" behindDoc="0" locked="0" layoutInCell="1" allowOverlap="1" wp14:anchorId="525DDB29" wp14:editId="75ADA692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301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1A27E0" id="AutoShape 81" o:spid="_x0000_s1026" type="#_x0000_t32" style="position:absolute;margin-left:49.7pt;margin-top:7.1pt;width:22.5pt;height:0;z-index:252689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Xr0NgIAAGA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0E169D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214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86CD8" w:rsidRPr="00C22878" w:rsidRDefault="00486CD8" w:rsidP="00486CD8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озврат налога на добавленную стоимость из бюджета» </w:t>
      </w:r>
    </w:p>
    <w:p w:rsidR="00486CD8" w:rsidRPr="00C22878" w:rsidRDefault="00486CD8" w:rsidP="00486CD8">
      <w:pPr>
        <w:spacing w:line="240" w:lineRule="atLeast"/>
        <w:ind w:left="5670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670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бизнес-процессов оказания государственной услуги «Возврат налога на добавленную 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тоимость из бюджета» при упрощенном порядке возврата превышения НДС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5200" behindDoc="0" locked="0" layoutInCell="1" allowOverlap="1" wp14:anchorId="21DC1C23" wp14:editId="1430302D">
                <wp:simplePos x="0" y="0"/>
                <wp:positionH relativeFrom="column">
                  <wp:posOffset>7472045</wp:posOffset>
                </wp:positionH>
                <wp:positionV relativeFrom="paragraph">
                  <wp:posOffset>125730</wp:posOffset>
                </wp:positionV>
                <wp:extent cx="1952625" cy="457200"/>
                <wp:effectExtent l="8890" t="15240" r="10160" b="13335"/>
                <wp:wrapNone/>
                <wp:docPr id="3409" name="Скругленный прямоугольник 3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11B16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11B16">
                              <w:rPr>
                                <w:color w:val="000000"/>
                                <w:szCs w:val="18"/>
                              </w:rPr>
                              <w:t xml:space="preserve">Руководство услугодателя </w:t>
                            </w:r>
                          </w:p>
                          <w:p w:rsidR="00354C9B" w:rsidRPr="006F676C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6F676C">
                              <w:rPr>
                                <w:color w:val="000000"/>
                                <w:szCs w:val="18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DC1C23" id="Скругленный прямоугольник 3409" o:spid="_x0000_s1512" style="position:absolute;left:0;text-align:left;margin-left:588.35pt;margin-top:9.9pt;width:153.75pt;height:36pt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811B16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11B16">
                        <w:rPr>
                          <w:color w:val="000000"/>
                          <w:szCs w:val="18"/>
                        </w:rPr>
                        <w:t xml:space="preserve">Руководство услугодателя </w:t>
                      </w:r>
                    </w:p>
                    <w:p w:rsidR="00354C9B" w:rsidRPr="006F676C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6F676C">
                        <w:rPr>
                          <w:color w:val="000000"/>
                          <w:szCs w:val="18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4176" behindDoc="0" locked="0" layoutInCell="1" allowOverlap="1" wp14:anchorId="17B4F070" wp14:editId="1378B41C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488430" cy="471170"/>
                <wp:effectExtent l="6985" t="15240" r="10160" b="8890"/>
                <wp:wrapNone/>
                <wp:docPr id="3408" name="Скругленный прямоугольник 3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884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D1F87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FD1F87">
                              <w:rPr>
                                <w:color w:val="000000"/>
                                <w:sz w:val="24"/>
                                <w:szCs w:val="24"/>
                              </w:rPr>
                              <w:t>Работник услугодателя, ответственный за оказание государственной услуги СФЕ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7B4F070" id="Скругленный прямоугольник 3408" o:spid="_x0000_s1513" style="position:absolute;left:0;text-align:left;margin-left:77.45pt;margin-top:9.9pt;width:510.9pt;height:37.1pt;z-index:25259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FD1F87" w:rsidRDefault="00354C9B" w:rsidP="00486CD8">
                      <w:pPr>
                        <w:jc w:val="center"/>
                        <w:rPr>
                          <w:color w:val="000000"/>
                          <w:sz w:val="24"/>
                          <w:szCs w:val="24"/>
                        </w:rPr>
                      </w:pPr>
                      <w:r w:rsidRPr="00FD1F87">
                        <w:rPr>
                          <w:color w:val="000000"/>
                          <w:sz w:val="24"/>
                          <w:szCs w:val="24"/>
                        </w:rPr>
                        <w:t>Работник услугодателя, ответственный за оказание государственной услуги СФЕ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3152" behindDoc="0" locked="0" layoutInCell="1" allowOverlap="1" wp14:anchorId="18A24B39" wp14:editId="252C9443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3407" name="Скругленный прямоугольник 3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FD1F87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FD1F87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8A24B39" id="Скругленный прямоугольник 3407" o:spid="_x0000_s1514" style="position:absolute;left:0;text-align:left;margin-left:-16.3pt;margin-top:9.9pt;width:92.25pt;height:37.1pt;z-index:2525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FD1F87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FD1F87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6464" behindDoc="0" locked="0" layoutInCell="1" allowOverlap="1" wp14:anchorId="3A409DEA" wp14:editId="5BF6F019">
                <wp:simplePos x="0" y="0"/>
                <wp:positionH relativeFrom="column">
                  <wp:posOffset>1967229</wp:posOffset>
                </wp:positionH>
                <wp:positionV relativeFrom="paragraph">
                  <wp:posOffset>60960</wp:posOffset>
                </wp:positionV>
                <wp:extent cx="5991225" cy="254635"/>
                <wp:effectExtent l="0" t="0" r="28575" b="12065"/>
                <wp:wrapNone/>
                <wp:docPr id="3406" name="Прямоугольник 3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91225" cy="2546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64C49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D64C49">
                              <w:rPr>
                                <w:szCs w:val="18"/>
                              </w:rPr>
                              <w:t>Рассмотрение документов по подтверждению достоверности сумм НДС, предъявленных к возвра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409DEA" id="Прямоугольник 3406" o:spid="_x0000_s1515" style="position:absolute;margin-left:154.9pt;margin-top:4.8pt;width:471.75pt;height:20.05pt;z-index:25260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ckhrAIAACc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D64C49" w:rsidRDefault="00354C9B" w:rsidP="00486CD8">
                      <w:pPr>
                        <w:rPr>
                          <w:szCs w:val="18"/>
                        </w:rPr>
                      </w:pPr>
                      <w:r w:rsidRPr="00D64C49">
                        <w:rPr>
                          <w:szCs w:val="18"/>
                        </w:rPr>
                        <w:t>Рассмотрение документов по подтверждению достоверности сумм НДС, предъявленных к возврату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0560" behindDoc="0" locked="0" layoutInCell="1" allowOverlap="1" wp14:anchorId="2B65E3F9" wp14:editId="7EE788B7">
                <wp:simplePos x="0" y="0"/>
                <wp:positionH relativeFrom="column">
                  <wp:posOffset>1814195</wp:posOffset>
                </wp:positionH>
                <wp:positionV relativeFrom="paragraph">
                  <wp:posOffset>189865</wp:posOffset>
                </wp:positionV>
                <wp:extent cx="155575" cy="0"/>
                <wp:effectExtent l="0" t="76200" r="15875" b="95250"/>
                <wp:wrapNone/>
                <wp:docPr id="3405" name="Прямая со стрелкой 3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4C4237" id="Прямая со стрелкой 3405" o:spid="_x0000_s1026" type="#_x0000_t32" style="position:absolute;margin-left:142.85pt;margin-top:14.95pt;width:12.25pt;height:0;z-index:25261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2368" behindDoc="0" locked="0" layoutInCell="1" allowOverlap="1" wp14:anchorId="1374DCB4" wp14:editId="0543A169">
                <wp:simplePos x="0" y="0"/>
                <wp:positionH relativeFrom="column">
                  <wp:posOffset>726440</wp:posOffset>
                </wp:positionH>
                <wp:positionV relativeFrom="paragraph">
                  <wp:posOffset>49530</wp:posOffset>
                </wp:positionV>
                <wp:extent cx="1081405" cy="740410"/>
                <wp:effectExtent l="0" t="0" r="23495" b="21590"/>
                <wp:wrapNone/>
                <wp:docPr id="3404" name="Прямоугольник 3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1405" cy="7404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64C49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D64C49">
                              <w:rPr>
                                <w:szCs w:val="18"/>
                              </w:rPr>
                              <w:t>Проверка наличия требова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74DCB4" id="Прямоугольник 3404" o:spid="_x0000_s1516" style="position:absolute;margin-left:57.2pt;margin-top:3.9pt;width:85.15pt;height:58.3pt;z-index:25260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" filled="f" fillcolor="#2f5496" strokecolor="#2f5496" strokeweight="1.5pt">
                <v:textbox>
                  <w:txbxContent>
                    <w:p w:rsidR="00354C9B" w:rsidRPr="00D64C49" w:rsidRDefault="00354C9B" w:rsidP="00486CD8">
                      <w:pPr>
                        <w:rPr>
                          <w:szCs w:val="18"/>
                        </w:rPr>
                      </w:pPr>
                      <w:r w:rsidRPr="00D64C49">
                        <w:rPr>
                          <w:szCs w:val="18"/>
                        </w:rPr>
                        <w:t>Проверка наличия требований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1344" behindDoc="0" locked="0" layoutInCell="1" allowOverlap="1" wp14:anchorId="0E93FF95" wp14:editId="5EC0A0B6">
                <wp:simplePos x="0" y="0"/>
                <wp:positionH relativeFrom="column">
                  <wp:posOffset>-378460</wp:posOffset>
                </wp:positionH>
                <wp:positionV relativeFrom="paragraph">
                  <wp:posOffset>34925</wp:posOffset>
                </wp:positionV>
                <wp:extent cx="866775" cy="781050"/>
                <wp:effectExtent l="0" t="0" r="9525" b="0"/>
                <wp:wrapNone/>
                <wp:docPr id="3403" name="Скругленный прямоугольник 3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35C2F09" id="Скругленный прямоугольник 3403" o:spid="_x0000_s1026" style="position:absolute;margin-left:-29.8pt;margin-top:2.75pt;width:68.25pt;height:61.5pt;z-index:2526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B4Y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7248" behindDoc="0" locked="0" layoutInCell="1" allowOverlap="1" wp14:anchorId="1EE25F0E" wp14:editId="6D655601">
                <wp:simplePos x="0" y="0"/>
                <wp:positionH relativeFrom="column">
                  <wp:posOffset>1871981</wp:posOffset>
                </wp:positionH>
                <wp:positionV relativeFrom="paragraph">
                  <wp:posOffset>113665</wp:posOffset>
                </wp:positionV>
                <wp:extent cx="361949" cy="828675"/>
                <wp:effectExtent l="38100" t="0" r="19685" b="47625"/>
                <wp:wrapNone/>
                <wp:docPr id="3396" name="Прямая со стрелкой 3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1949" cy="828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6A8440" id="Прямая со стрелкой 3396" o:spid="_x0000_s1026" type="#_x0000_t32" style="position:absolute;margin-left:147.4pt;margin-top:8.95pt;width:28.5pt;height:65.25pt;flip:x;z-index:25259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7488" behindDoc="0" locked="0" layoutInCell="1" allowOverlap="1" wp14:anchorId="63A14DDC" wp14:editId="3E34E789">
                <wp:simplePos x="0" y="0"/>
                <wp:positionH relativeFrom="column">
                  <wp:posOffset>2433955</wp:posOffset>
                </wp:positionH>
                <wp:positionV relativeFrom="paragraph">
                  <wp:posOffset>199390</wp:posOffset>
                </wp:positionV>
                <wp:extent cx="4143375" cy="1068070"/>
                <wp:effectExtent l="0" t="19050" r="257175" b="17780"/>
                <wp:wrapNone/>
                <wp:docPr id="3402" name="Выноска 2 (с границей) 3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143375" cy="1068070"/>
                        </a:xfrm>
                        <a:prstGeom prst="accentCallout2">
                          <a:avLst>
                            <a:gd name="adj1" fmla="val 8477"/>
                            <a:gd name="adj2" fmla="val 101588"/>
                            <a:gd name="adj3" fmla="val 8477"/>
                            <a:gd name="adj4" fmla="val 102778"/>
                            <a:gd name="adj5" fmla="val -1130"/>
                            <a:gd name="adj6" fmla="val 105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64C49" w:rsidRDefault="00354C9B" w:rsidP="00486CD8">
                            <w:pPr>
                              <w:ind w:right="-108"/>
                              <w:jc w:val="both"/>
                              <w:rPr>
                                <w:color w:val="000000"/>
                                <w:szCs w:val="18"/>
                              </w:rPr>
                            </w:pPr>
                            <w:r w:rsidRPr="00D64C49">
                              <w:rPr>
                                <w:color w:val="000000"/>
                                <w:szCs w:val="18"/>
                              </w:rPr>
                              <w:t>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(трех)</w:t>
                            </w:r>
                            <w:r w:rsidRPr="00D64C49">
                              <w:rPr>
                                <w:color w:val="000000"/>
                                <w:szCs w:val="18"/>
                              </w:rPr>
                              <w:t xml:space="preserve"> рабочих дней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A14DDC" id="Выноска 2 (с границей) 3402" o:spid="_x0000_s1517" type="#_x0000_t45" style="position:absolute;margin-left:191.65pt;margin-top:15.7pt;width:326.25pt;height:84.1pt;z-index:25260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" adj="22737,-244,22200,1831,21943,1831" filled="f" strokecolor="#1f4d78" strokeweight="1pt">
                <v:textbox>
                  <w:txbxContent>
                    <w:p w:rsidR="00354C9B" w:rsidRPr="00D64C49" w:rsidRDefault="00354C9B" w:rsidP="00486CD8">
                      <w:pPr>
                        <w:ind w:right="-108"/>
                        <w:jc w:val="both"/>
                        <w:rPr>
                          <w:color w:val="000000"/>
                          <w:szCs w:val="18"/>
                        </w:rPr>
                      </w:pPr>
                      <w:r w:rsidRPr="00D64C49">
                        <w:rPr>
                          <w:color w:val="000000"/>
                          <w:szCs w:val="18"/>
                        </w:rPr>
                        <w:t>услугополучателям, состоящим не менее двенадцати последовательных месяцев на мониторинге крупных налогоплательщиков и не имеющим неисполненного налогового обязательства по представлению налоговой отчетности на дату представления декларации по НДС, с указанием требования о возврате превышения НДС – 3</w:t>
                      </w:r>
                      <w:r>
                        <w:rPr>
                          <w:color w:val="000000"/>
                          <w:szCs w:val="18"/>
                        </w:rPr>
                        <w:t xml:space="preserve"> (трех)</w:t>
                      </w:r>
                      <w:r w:rsidRPr="00D64C49">
                        <w:rPr>
                          <w:color w:val="000000"/>
                          <w:szCs w:val="18"/>
                        </w:rPr>
                        <w:t xml:space="preserve"> рабочих дней;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6224" behindDoc="0" locked="0" layoutInCell="1" allowOverlap="1" wp14:anchorId="0EA33ADB" wp14:editId="27158CFF">
                <wp:simplePos x="0" y="0"/>
                <wp:positionH relativeFrom="column">
                  <wp:posOffset>509905</wp:posOffset>
                </wp:positionH>
                <wp:positionV relativeFrom="paragraph">
                  <wp:posOffset>37465</wp:posOffset>
                </wp:positionV>
                <wp:extent cx="219075" cy="635"/>
                <wp:effectExtent l="0" t="76200" r="28575" b="94615"/>
                <wp:wrapNone/>
                <wp:docPr id="3400" name="Соединительная линия уступом 3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77632A" id="Соединительная линия уступом 3400" o:spid="_x0000_s1026" type="#_x0000_t34" style="position:absolute;margin-left:40.15pt;margin-top:2.95pt;width:17.25pt;height:.05pt;z-index:25259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1104" behindDoc="0" locked="0" layoutInCell="1" allowOverlap="1" wp14:anchorId="00CED746" wp14:editId="1A255A9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97" name="Поле 3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CED746" id="Поле 3397" o:spid="_x0000_s1518" type="#_x0000_t202" style="position:absolute;margin-left:38.45pt;margin-top:14.25pt;width:27pt;height:29.25pt;z-index:25259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Piec0p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0320" behindDoc="0" locked="0" layoutInCell="1" allowOverlap="1" wp14:anchorId="26113B9C" wp14:editId="7E288C19">
                <wp:simplePos x="0" y="0"/>
                <wp:positionH relativeFrom="column">
                  <wp:posOffset>1588135</wp:posOffset>
                </wp:positionH>
                <wp:positionV relativeFrom="paragraph">
                  <wp:posOffset>124460</wp:posOffset>
                </wp:positionV>
                <wp:extent cx="495300" cy="540385"/>
                <wp:effectExtent l="0" t="0" r="0" b="0"/>
                <wp:wrapNone/>
                <wp:docPr id="3398" name="Ромб 3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7047D5" id="Ромб 3398" o:spid="_x0000_s1026" type="#_x0000_t4" style="position:absolute;margin-left:125.05pt;margin-top:9.8pt;width:39pt;height:42.55pt;z-index:25260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7T9jQ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8272" behindDoc="0" locked="0" layoutInCell="1" allowOverlap="1" wp14:anchorId="74939B05" wp14:editId="5DAF01AE">
                <wp:simplePos x="0" y="0"/>
                <wp:positionH relativeFrom="column">
                  <wp:posOffset>63500</wp:posOffset>
                </wp:positionH>
                <wp:positionV relativeFrom="paragraph">
                  <wp:posOffset>59055</wp:posOffset>
                </wp:positionV>
                <wp:extent cx="836295" cy="391795"/>
                <wp:effectExtent l="0" t="19050" r="306705" b="27305"/>
                <wp:wrapNone/>
                <wp:docPr id="3399" name="Выноска 2 (с границей) 3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6295" cy="391795"/>
                        </a:xfrm>
                        <a:prstGeom prst="accentCallout2">
                          <a:avLst>
                            <a:gd name="adj1" fmla="val 29171"/>
                            <a:gd name="adj2" fmla="val 109111"/>
                            <a:gd name="adj3" fmla="val 29171"/>
                            <a:gd name="adj4" fmla="val 120880"/>
                            <a:gd name="adj5" fmla="val -3727"/>
                            <a:gd name="adj6" fmla="val 133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11B16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sz w:val="18"/>
                                <w:szCs w:val="18"/>
                              </w:rPr>
                              <w:t xml:space="preserve">1 рабочий ден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939B05" id="Выноска 2 (с границей) 3399" o:spid="_x0000_s1519" type="#_x0000_t45" style="position:absolute;margin-left:5pt;margin-top:4.65pt;width:65.85pt;height:30.85pt;z-index:25259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" adj="28734,-805,26110,6301,23568,6301" filled="f" strokecolor="#1f4d78" strokeweight="1pt">
                <v:textbox>
                  <w:txbxContent>
                    <w:p w:rsidR="00354C9B" w:rsidRPr="00811B16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811B16">
                        <w:rPr>
                          <w:sz w:val="18"/>
                          <w:szCs w:val="18"/>
                        </w:rPr>
                        <w:t xml:space="preserve">1 рабочий день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2128" behindDoc="0" locked="0" layoutInCell="1" allowOverlap="1" wp14:anchorId="1DE05B96" wp14:editId="4326482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390" name="Поле 3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05B96" id="Поле 3390" o:spid="_x0000_s1520" type="#_x0000_t202" style="position:absolute;margin-left:46.85pt;margin-top:5.05pt;width:33.75pt;height:30.1pt;z-index:25259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6NHKk5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5680" behindDoc="0" locked="0" layoutInCell="1" allowOverlap="1" wp14:anchorId="2EAA147F" wp14:editId="4DE1254D">
                <wp:simplePos x="0" y="0"/>
                <wp:positionH relativeFrom="column">
                  <wp:posOffset>2062480</wp:posOffset>
                </wp:positionH>
                <wp:positionV relativeFrom="paragraph">
                  <wp:posOffset>177165</wp:posOffset>
                </wp:positionV>
                <wp:extent cx="428625" cy="285750"/>
                <wp:effectExtent l="0" t="0" r="66675" b="57150"/>
                <wp:wrapNone/>
                <wp:docPr id="3401" name="Прямая со стрелкой 3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4641F0" id="Прямая со стрелкой 3401" o:spid="_x0000_s1026" type="#_x0000_t32" style="position:absolute;margin-left:162.4pt;margin-top:13.95pt;width:33.75pt;height:22.5pt;z-index:25261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0080" behindDoc="0" locked="0" layoutInCell="1" allowOverlap="1" wp14:anchorId="5160DAA8" wp14:editId="0BB13727">
                <wp:simplePos x="0" y="0"/>
                <wp:positionH relativeFrom="column">
                  <wp:posOffset>2099945</wp:posOffset>
                </wp:positionH>
                <wp:positionV relativeFrom="paragraph">
                  <wp:posOffset>130175</wp:posOffset>
                </wp:positionV>
                <wp:extent cx="393700" cy="297180"/>
                <wp:effectExtent l="0" t="0" r="6350" b="7620"/>
                <wp:wrapNone/>
                <wp:docPr id="3394" name="Поле 3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7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B1D35" w:rsidRDefault="00354C9B" w:rsidP="00486CD8">
                            <w:pPr>
                              <w:jc w:val="right"/>
                            </w:pPr>
                            <w:r w:rsidRPr="00FB1D35"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60DAA8" id="Поле 3394" o:spid="_x0000_s1521" type="#_x0000_t202" style="position:absolute;margin-left:165.35pt;margin-top:10.25pt;width:31pt;height:23.4pt;z-index:25259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" stroked="f">
                <v:textbox>
                  <w:txbxContent>
                    <w:p w:rsidR="00354C9B" w:rsidRPr="00FB1D35" w:rsidRDefault="00354C9B" w:rsidP="00486CD8">
                      <w:pPr>
                        <w:jc w:val="right"/>
                      </w:pPr>
                      <w:r w:rsidRPr="00FB1D35"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89056" behindDoc="0" locked="0" layoutInCell="1" allowOverlap="1" wp14:anchorId="289D77A9" wp14:editId="3C04537B">
                <wp:simplePos x="0" y="0"/>
                <wp:positionH relativeFrom="column">
                  <wp:posOffset>907415</wp:posOffset>
                </wp:positionH>
                <wp:positionV relativeFrom="paragraph">
                  <wp:posOffset>168910</wp:posOffset>
                </wp:positionV>
                <wp:extent cx="596900" cy="295275"/>
                <wp:effectExtent l="0" t="0" r="0" b="9525"/>
                <wp:wrapNone/>
                <wp:docPr id="3395" name="Поле 3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0B3869" w:rsidRDefault="00354C9B" w:rsidP="00486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 w:rsidRPr="000B3869"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9D77A9" id="Поле 3395" o:spid="_x0000_s1522" type="#_x0000_t202" style="position:absolute;margin-left:71.45pt;margin-top:13.3pt;width:47pt;height:23.25pt;z-index:25258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" stroked="f">
                <v:textbox>
                  <w:txbxContent>
                    <w:p w:rsidR="00354C9B" w:rsidRPr="000B3869" w:rsidRDefault="00354C9B" w:rsidP="00486CD8">
                      <w:pPr>
                        <w:jc w:val="right"/>
                        <w:rPr>
                          <w:sz w:val="16"/>
                        </w:rPr>
                      </w:pPr>
                      <w:r w:rsidRPr="000B3869"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99296" behindDoc="0" locked="0" layoutInCell="1" allowOverlap="1" wp14:anchorId="0D035B4C" wp14:editId="54D21C45">
                <wp:simplePos x="0" y="0"/>
                <wp:positionH relativeFrom="column">
                  <wp:posOffset>1337945</wp:posOffset>
                </wp:positionH>
                <wp:positionV relativeFrom="paragraph">
                  <wp:posOffset>179070</wp:posOffset>
                </wp:positionV>
                <wp:extent cx="257175" cy="438150"/>
                <wp:effectExtent l="38100" t="0" r="28575" b="57150"/>
                <wp:wrapNone/>
                <wp:docPr id="3393" name="Прямая со стрелкой 3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490737" id="Прямая со стрелкой 3393" o:spid="_x0000_s1026" type="#_x0000_t32" style="position:absolute;margin-left:105.35pt;margin-top:14.1pt;width:20.25pt;height:34.5pt;flip:x;z-index:25259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3392" behindDoc="0" locked="0" layoutInCell="1" allowOverlap="1" wp14:anchorId="1B935C9C" wp14:editId="7F548278">
                <wp:simplePos x="0" y="0"/>
                <wp:positionH relativeFrom="column">
                  <wp:posOffset>2495550</wp:posOffset>
                </wp:positionH>
                <wp:positionV relativeFrom="paragraph">
                  <wp:posOffset>44450</wp:posOffset>
                </wp:positionV>
                <wp:extent cx="4769485" cy="571500"/>
                <wp:effectExtent l="0" t="0" r="12065" b="19050"/>
                <wp:wrapNone/>
                <wp:docPr id="3392" name="Прямоугольник 3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948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64C49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D64C49">
                              <w:rPr>
                                <w:szCs w:val="18"/>
                              </w:rPr>
      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935C9C" id="Прямоугольник 3392" o:spid="_x0000_s1523" style="position:absolute;margin-left:196.5pt;margin-top:3.5pt;width:375.55pt;height:45pt;z-index:25260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43hrQIAACc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D64C49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D64C49">
                        <w:rPr>
                          <w:szCs w:val="18"/>
                        </w:rPr>
                        <w:t>При подтверждении суммы превышения НДС, направление запроса в структурное подразделение услугодателя для получения документа об отсутствии задолженности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8512" behindDoc="0" locked="0" layoutInCell="1" allowOverlap="1" wp14:anchorId="681E1F77" wp14:editId="66AA0B65">
                <wp:simplePos x="0" y="0"/>
                <wp:positionH relativeFrom="column">
                  <wp:posOffset>-328295</wp:posOffset>
                </wp:positionH>
                <wp:positionV relativeFrom="paragraph">
                  <wp:posOffset>6985</wp:posOffset>
                </wp:positionV>
                <wp:extent cx="2263775" cy="1393190"/>
                <wp:effectExtent l="0" t="0" r="22225" b="16510"/>
                <wp:wrapNone/>
                <wp:docPr id="3391" name="Прямоугольник 3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3775" cy="1393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1E1F77" id="Прямоугольник 3391" o:spid="_x0000_s1524" style="position:absolute;margin-left:-25.85pt;margin-top:.55pt;width:178.25pt;height:109.7pt;z-index:25260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В случае не подтверждения суммы превышения НДС, подготовка отказа  в рассмотрении заявления либо требова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4656" behindDoc="0" locked="0" layoutInCell="1" allowOverlap="1" wp14:anchorId="24840280" wp14:editId="7760B60C">
                <wp:simplePos x="0" y="0"/>
                <wp:positionH relativeFrom="column">
                  <wp:posOffset>6310630</wp:posOffset>
                </wp:positionH>
                <wp:positionV relativeFrom="paragraph">
                  <wp:posOffset>7620</wp:posOffset>
                </wp:positionV>
                <wp:extent cx="635" cy="353060"/>
                <wp:effectExtent l="76200" t="0" r="75565" b="46990"/>
                <wp:wrapNone/>
                <wp:docPr id="3386" name="Прямая со стрелкой 3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3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6C4524" id="Прямая со стрелкой 3386" o:spid="_x0000_s1026" type="#_x0000_t32" style="position:absolute;margin-left:496.9pt;margin-top:.6pt;width:.05pt;height:27.8pt;z-index:25261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5440" behindDoc="0" locked="0" layoutInCell="1" allowOverlap="1" wp14:anchorId="5434EA7C" wp14:editId="0D14881E">
                <wp:simplePos x="0" y="0"/>
                <wp:positionH relativeFrom="column">
                  <wp:posOffset>3084195</wp:posOffset>
                </wp:positionH>
                <wp:positionV relativeFrom="paragraph">
                  <wp:posOffset>196215</wp:posOffset>
                </wp:positionV>
                <wp:extent cx="1857375" cy="241935"/>
                <wp:effectExtent l="0" t="38100" r="447675" b="24765"/>
                <wp:wrapNone/>
                <wp:docPr id="3389" name="Выноска 2 (с границей) 3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3130"/>
                            <a:gd name="adj5" fmla="val -15222"/>
                            <a:gd name="adj6" fmla="val 1223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11B16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sz w:val="18"/>
                                <w:szCs w:val="18"/>
                              </w:rPr>
                              <w:t>2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34EA7C" id="Выноска 2 (с границей) 3389" o:spid="_x0000_s1525" type="#_x0000_t45" style="position:absolute;margin-left:242.85pt;margin-top:15.45pt;width:146.25pt;height:19.05pt;z-index:25260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" adj="26430,-3288,24436,10205,22486,10205" filled="f" strokecolor="#1f4d78" strokeweight="1pt">
                <v:textbox>
                  <w:txbxContent>
                    <w:p w:rsidR="00354C9B" w:rsidRPr="00811B16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811B16">
                        <w:rPr>
                          <w:sz w:val="18"/>
                          <w:szCs w:val="18"/>
                        </w:rPr>
                        <w:t>2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1584" behindDoc="0" locked="0" layoutInCell="1" allowOverlap="1" wp14:anchorId="67B69E0B" wp14:editId="63DA0035">
                <wp:simplePos x="0" y="0"/>
                <wp:positionH relativeFrom="column">
                  <wp:posOffset>2505710</wp:posOffset>
                </wp:positionH>
                <wp:positionV relativeFrom="paragraph">
                  <wp:posOffset>15875</wp:posOffset>
                </wp:positionV>
                <wp:extent cx="4773930" cy="581025"/>
                <wp:effectExtent l="0" t="0" r="26670" b="28575"/>
                <wp:wrapNone/>
                <wp:docPr id="3387" name="Прямоугольник 3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73930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jc w:val="both"/>
                            </w:pPr>
                            <w:r w:rsidRPr="00995E8C">
                              <w:t>Подготовка документа об отсутствии задолженности, распечатка и передача в структурное подразделение услугодателя, для составления распоряжения на возвра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B69E0B" id="Прямоугольник 3387" o:spid="_x0000_s1526" style="position:absolute;left:0;text-align:left;margin-left:197.3pt;margin-top:1.25pt;width:375.9pt;height:45.75pt;z-index:25261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PYHqg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jc w:val="both"/>
                      </w:pPr>
                      <w:r w:rsidRPr="00995E8C">
                        <w:t>Подготовка документа об отсутствии задолженности, распечатка и передача в структурное подразделение услугодателя, для составления распоряжения на возврат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2608" behindDoc="0" locked="0" layoutInCell="1" allowOverlap="1" wp14:anchorId="3D46E6E4" wp14:editId="64149969">
                <wp:simplePos x="0" y="0"/>
                <wp:positionH relativeFrom="column">
                  <wp:posOffset>6316345</wp:posOffset>
                </wp:positionH>
                <wp:positionV relativeFrom="paragraph">
                  <wp:posOffset>192405</wp:posOffset>
                </wp:positionV>
                <wp:extent cx="635" cy="280035"/>
                <wp:effectExtent l="76200" t="0" r="75565" b="62865"/>
                <wp:wrapNone/>
                <wp:docPr id="3388" name="Прямая со стрелкой 3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800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F56906" id="Прямая со стрелкой 3388" o:spid="_x0000_s1026" type="#_x0000_t32" style="position:absolute;margin-left:497.35pt;margin-top:15.15pt;width:.05pt;height:22.05pt;z-index:25261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TrJZQIAAH4EAAAOAAAAZHJzL2Uyb0RvYy54bWysVM2O0zAQviPxDpbv3SRttn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3632" behindDoc="0" locked="0" layoutInCell="1" allowOverlap="1" wp14:anchorId="054E3028" wp14:editId="239A2E4C">
                <wp:simplePos x="0" y="0"/>
                <wp:positionH relativeFrom="column">
                  <wp:posOffset>2237105</wp:posOffset>
                </wp:positionH>
                <wp:positionV relativeFrom="paragraph">
                  <wp:posOffset>159385</wp:posOffset>
                </wp:positionV>
                <wp:extent cx="3354705" cy="247650"/>
                <wp:effectExtent l="0" t="19050" r="283845" b="19050"/>
                <wp:wrapNone/>
                <wp:docPr id="3385" name="Выноска 2 (с границей) 3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247650"/>
                        </a:xfrm>
                        <a:prstGeom prst="accentCallout2">
                          <a:avLst>
                            <a:gd name="adj1" fmla="val 24458"/>
                            <a:gd name="adj2" fmla="val 102273"/>
                            <a:gd name="adj3" fmla="val 24458"/>
                            <a:gd name="adj4" fmla="val 105014"/>
                            <a:gd name="adj5" fmla="val -7472"/>
                            <a:gd name="adj6" fmla="val 10783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11B16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sz w:val="18"/>
                                <w:szCs w:val="18"/>
                              </w:rPr>
                              <w:t>с момента поступления запроса 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4E3028" id="Выноска 2 (с границей) 3385" o:spid="_x0000_s1527" type="#_x0000_t45" style="position:absolute;margin-left:176.15pt;margin-top:12.55pt;width:264.15pt;height:19.5pt;z-index:25261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" adj="23293,-1614,22683,5283,22091,5283" filled="f" strokecolor="#1f4d78" strokeweight="1pt">
                <v:textbox>
                  <w:txbxContent>
                    <w:p w:rsidR="00354C9B" w:rsidRPr="00811B16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811B16">
                        <w:rPr>
                          <w:sz w:val="18"/>
                          <w:szCs w:val="18"/>
                        </w:rPr>
                        <w:t>с момента поступления запроса 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4416" behindDoc="0" locked="0" layoutInCell="1" allowOverlap="1" wp14:anchorId="6CEEE330" wp14:editId="238E9084">
                <wp:simplePos x="0" y="0"/>
                <wp:positionH relativeFrom="column">
                  <wp:posOffset>1376680</wp:posOffset>
                </wp:positionH>
                <wp:positionV relativeFrom="paragraph">
                  <wp:posOffset>9525</wp:posOffset>
                </wp:positionV>
                <wp:extent cx="238125" cy="1266825"/>
                <wp:effectExtent l="0" t="0" r="28575" b="28575"/>
                <wp:wrapNone/>
                <wp:docPr id="3384" name="Прямая со стрелкой 3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8125" cy="1266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D5729D" id="Прямая со стрелкой 3384" o:spid="_x0000_s1026" type="#_x0000_t32" style="position:absolute;margin-left:108.4pt;margin-top:.75pt;width:18.75pt;height:99.75pt;flip:x;z-index:25260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9536" behindDoc="0" locked="0" layoutInCell="1" allowOverlap="1" wp14:anchorId="2F4AD6F8" wp14:editId="6525B8B7">
                <wp:simplePos x="0" y="0"/>
                <wp:positionH relativeFrom="column">
                  <wp:posOffset>-280670</wp:posOffset>
                </wp:positionH>
                <wp:positionV relativeFrom="paragraph">
                  <wp:posOffset>12700</wp:posOffset>
                </wp:positionV>
                <wp:extent cx="1190625" cy="285750"/>
                <wp:effectExtent l="0" t="57150" r="542925" b="19050"/>
                <wp:wrapNone/>
                <wp:docPr id="3383" name="Выноска 2 (с границей) 3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0625" cy="285750"/>
                        </a:xfrm>
                        <a:prstGeom prst="accentCallout2">
                          <a:avLst>
                            <a:gd name="adj1" fmla="val 40000"/>
                            <a:gd name="adj2" fmla="val 108421"/>
                            <a:gd name="adj3" fmla="val 40000"/>
                            <a:gd name="adj4" fmla="val 121685"/>
                            <a:gd name="adj5" fmla="val -20444"/>
                            <a:gd name="adj6" fmla="val 142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11B16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1B16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1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AD6F8" id="Выноска 2 (с границей) 3383" o:spid="_x0000_s1528" type="#_x0000_t45" style="position:absolute;margin-left:-22.1pt;margin-top:1pt;width:93.75pt;height:22.5pt;z-index:25260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" adj="30695,-4416,26284,8640,23419,8640" filled="f" strokecolor="#1f4d78" strokeweight="1pt">
                <v:textbox>
                  <w:txbxContent>
                    <w:p w:rsidR="00354C9B" w:rsidRPr="00811B16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811B16">
                        <w:rPr>
                          <w:color w:val="000000"/>
                          <w:sz w:val="18"/>
                          <w:szCs w:val="18"/>
                        </w:rPr>
                        <w:t xml:space="preserve">1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617728" behindDoc="0" locked="0" layoutInCell="1" allowOverlap="1" wp14:anchorId="732C2F66" wp14:editId="012363FB">
                <wp:simplePos x="0" y="0"/>
                <wp:positionH relativeFrom="column">
                  <wp:posOffset>643255</wp:posOffset>
                </wp:positionH>
                <wp:positionV relativeFrom="paragraph">
                  <wp:posOffset>-899795</wp:posOffset>
                </wp:positionV>
                <wp:extent cx="732790" cy="4524375"/>
                <wp:effectExtent l="57150" t="0" r="29210" b="47625"/>
                <wp:wrapNone/>
                <wp:docPr id="3375" name="Прямая со стрелкой 3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2790" cy="4524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F38E13" id="Прямая со стрелкой 3375" o:spid="_x0000_s1026" type="#_x0000_t32" style="position:absolute;margin-left:50.65pt;margin-top:-70.85pt;width:57.7pt;height:356.25pt;flip:x;z-index:25261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4896" behindDoc="0" locked="0" layoutInCell="1" allowOverlap="1" wp14:anchorId="45BF3454" wp14:editId="5347516F">
                <wp:simplePos x="0" y="0"/>
                <wp:positionH relativeFrom="column">
                  <wp:posOffset>7018655</wp:posOffset>
                </wp:positionH>
                <wp:positionV relativeFrom="paragraph">
                  <wp:posOffset>71755</wp:posOffset>
                </wp:positionV>
                <wp:extent cx="1562100" cy="490855"/>
                <wp:effectExtent l="0" t="0" r="19050" b="23495"/>
                <wp:wrapNone/>
                <wp:docPr id="3382" name="Прямоугольник 3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562100" cy="4908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Заверение подписью распоряжения</w:t>
                            </w:r>
                          </w:p>
                          <w:p w:rsidR="00354C9B" w:rsidRPr="00210478" w:rsidRDefault="00354C9B" w:rsidP="00486CD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BF3454" id="Прямоугольник 3382" o:spid="_x0000_s1529" style="position:absolute;left:0;text-align:left;margin-left:552.65pt;margin-top:5.65pt;width:123pt;height:38.65pt;flip:y;z-index:25262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Заверение подписью распоряжения</w:t>
                      </w:r>
                    </w:p>
                    <w:p w:rsidR="00354C9B" w:rsidRPr="00210478" w:rsidRDefault="00354C9B" w:rsidP="00486CD8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0800" behindDoc="0" locked="0" layoutInCell="1" allowOverlap="1" wp14:anchorId="720BE93C" wp14:editId="4DFFA1CD">
                <wp:simplePos x="0" y="0"/>
                <wp:positionH relativeFrom="column">
                  <wp:posOffset>1811655</wp:posOffset>
                </wp:positionH>
                <wp:positionV relativeFrom="paragraph">
                  <wp:posOffset>2540</wp:posOffset>
                </wp:positionV>
                <wp:extent cx="4587875" cy="762000"/>
                <wp:effectExtent l="0" t="0" r="22225" b="19050"/>
                <wp:wrapNone/>
                <wp:docPr id="3381" name="Прямоугольник 3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0BE93C" id="Прямоугольник 3381" o:spid="_x0000_s1530" style="position:absolute;left:0;text-align:left;margin-left:142.65pt;margin-top:.2pt;width:361.25pt;height:60pt;z-index:25262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Подготовка распоряжения, распечатка, заверение подписью и передача в структурное подразделение услугодателя для осуществления зачетов в счет погашения, имеющейся налоговой задолженности и (или) зачисления в счет предстоящих платежей, возврата превышения НДС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7968" behindDoc="0" locked="0" layoutInCell="1" allowOverlap="1" wp14:anchorId="62EF0AD0" wp14:editId="077EC97F">
                <wp:simplePos x="0" y="0"/>
                <wp:positionH relativeFrom="column">
                  <wp:posOffset>6465570</wp:posOffset>
                </wp:positionH>
                <wp:positionV relativeFrom="paragraph">
                  <wp:posOffset>159385</wp:posOffset>
                </wp:positionV>
                <wp:extent cx="355600" cy="635"/>
                <wp:effectExtent l="38100" t="76200" r="0" b="94615"/>
                <wp:wrapNone/>
                <wp:docPr id="3380" name="Прямая со стрелкой 3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04EE1E" id="Прямая со стрелкой 3380" o:spid="_x0000_s1026" type="#_x0000_t32" style="position:absolute;margin-left:509.1pt;margin-top:12.55pt;width:28pt;height:.05pt;flip:x;z-index:25262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6944" behindDoc="0" locked="0" layoutInCell="1" allowOverlap="1" wp14:anchorId="2604D140" wp14:editId="21DC3C00">
                <wp:simplePos x="0" y="0"/>
                <wp:positionH relativeFrom="column">
                  <wp:posOffset>6503670</wp:posOffset>
                </wp:positionH>
                <wp:positionV relativeFrom="paragraph">
                  <wp:posOffset>4445</wp:posOffset>
                </wp:positionV>
                <wp:extent cx="349250" cy="0"/>
                <wp:effectExtent l="0" t="76200" r="12700" b="95250"/>
                <wp:wrapNone/>
                <wp:docPr id="3379" name="Прямая со стрелкой 3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C4F04" id="Прямая со стрелкой 3379" o:spid="_x0000_s1026" type="#_x0000_t32" style="position:absolute;margin-left:512.1pt;margin-top:.35pt;width:27.5pt;height:0;z-index:25262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5920" behindDoc="0" locked="0" layoutInCell="1" allowOverlap="1" wp14:anchorId="18F684E0" wp14:editId="445433AE">
                <wp:simplePos x="0" y="0"/>
                <wp:positionH relativeFrom="column">
                  <wp:posOffset>7016115</wp:posOffset>
                </wp:positionH>
                <wp:positionV relativeFrom="paragraph">
                  <wp:posOffset>20320</wp:posOffset>
                </wp:positionV>
                <wp:extent cx="979170" cy="243205"/>
                <wp:effectExtent l="0" t="0" r="144780" b="23495"/>
                <wp:wrapNone/>
                <wp:docPr id="3378" name="Выноска 2 (с границей) 3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5227"/>
                            <a:gd name="adj5" fmla="val 8356"/>
                            <a:gd name="adj6" fmla="val 13210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04C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Cs w:val="14"/>
                              </w:rPr>
                            </w:pPr>
                            <w:r w:rsidRPr="001104C0">
                              <w:rPr>
                                <w:color w:val="00000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684E0" id="Выноска 2 (с границей) 3378" o:spid="_x0000_s1531" type="#_x0000_t45" style="position:absolute;left:0;text-align:left;margin-left:552.45pt;margin-top:1.6pt;width:77.1pt;height:19.15pt;z-index:25262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" adj="28534,1805,27049,10151,23281,10151" filled="f" strokecolor="#1f4d78" strokeweight="1pt">
                <v:textbox>
                  <w:txbxContent>
                    <w:p w:rsidR="00354C9B" w:rsidRPr="001104C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Cs w:val="14"/>
                        </w:rPr>
                      </w:pPr>
                      <w:r w:rsidRPr="001104C0">
                        <w:rPr>
                          <w:color w:val="00000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9776" behindDoc="0" locked="0" layoutInCell="1" allowOverlap="1" wp14:anchorId="6D4F7DCA" wp14:editId="1D999796">
                <wp:simplePos x="0" y="0"/>
                <wp:positionH relativeFrom="column">
                  <wp:posOffset>5826760</wp:posOffset>
                </wp:positionH>
                <wp:positionV relativeFrom="paragraph">
                  <wp:posOffset>145415</wp:posOffset>
                </wp:positionV>
                <wp:extent cx="0" cy="422275"/>
                <wp:effectExtent l="76200" t="0" r="57150" b="53975"/>
                <wp:wrapNone/>
                <wp:docPr id="3377" name="Прямая со стрелкой 3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2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022C94" id="Прямая со стрелкой 3377" o:spid="_x0000_s1026" type="#_x0000_t32" style="position:absolute;margin-left:458.8pt;margin-top:11.45pt;width:0;height:33.25pt;z-index:25261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1824" behindDoc="0" locked="0" layoutInCell="1" allowOverlap="1" wp14:anchorId="285909DE" wp14:editId="7ADC6236">
                <wp:simplePos x="0" y="0"/>
                <wp:positionH relativeFrom="column">
                  <wp:posOffset>1813560</wp:posOffset>
                </wp:positionH>
                <wp:positionV relativeFrom="paragraph">
                  <wp:posOffset>152400</wp:posOffset>
                </wp:positionV>
                <wp:extent cx="3354705" cy="422275"/>
                <wp:effectExtent l="0" t="0" r="379095" b="15875"/>
                <wp:wrapNone/>
                <wp:docPr id="3376" name="Выноска 2 (с границей) 3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354705" cy="422275"/>
                        </a:xfrm>
                        <a:prstGeom prst="accentCallout2">
                          <a:avLst>
                            <a:gd name="adj1" fmla="val 27069"/>
                            <a:gd name="adj2" fmla="val 102273"/>
                            <a:gd name="adj3" fmla="val 27069"/>
                            <a:gd name="adj4" fmla="val 106264"/>
                            <a:gd name="adj5" fmla="val 2556"/>
                            <a:gd name="adj6" fmla="val 1103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04C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sz w:val="18"/>
                                <w:szCs w:val="18"/>
                              </w:rPr>
                              <w:t>не позднее 1 рабочего дня с момента получения документа об отсутствии задолж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5909DE" id="Выноска 2 (с границей) 3376" o:spid="_x0000_s1532" type="#_x0000_t45" style="position:absolute;left:0;text-align:left;margin-left:142.8pt;margin-top:12pt;width:264.15pt;height:33.25pt;z-index:25262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" adj="23845,552,22953,5847,22091,5847" filled="f" strokecolor="#1f4d78" strokeweight="1pt">
                <v:textbox>
                  <w:txbxContent>
                    <w:p w:rsidR="00354C9B" w:rsidRPr="001104C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1104C0">
                        <w:rPr>
                          <w:sz w:val="18"/>
                          <w:szCs w:val="18"/>
                        </w:rPr>
                        <w:t>не позднее 1 рабочего дня с момента получения документа об отсутствии задолженности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8992" behindDoc="0" locked="0" layoutInCell="1" allowOverlap="1" wp14:anchorId="73B0A647" wp14:editId="5AE7EAF3">
                <wp:simplePos x="0" y="0"/>
                <wp:positionH relativeFrom="column">
                  <wp:posOffset>7065010</wp:posOffset>
                </wp:positionH>
                <wp:positionV relativeFrom="paragraph">
                  <wp:posOffset>54610</wp:posOffset>
                </wp:positionV>
                <wp:extent cx="1660525" cy="1495425"/>
                <wp:effectExtent l="0" t="0" r="15875" b="28575"/>
                <wp:wrapNone/>
                <wp:docPr id="3374" name="Прямоугольник 3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60525" cy="1495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r w:rsidRPr="00995E8C">
      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      </w:r>
                          </w:p>
                          <w:p w:rsidR="00354C9B" w:rsidRPr="00210478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B0A647" id="Прямоугольник 3374" o:spid="_x0000_s1533" style="position:absolute;left:0;text-align:left;margin-left:556.3pt;margin-top:4.3pt;width:130.75pt;height:117.75pt;flip:y;z-index:25262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r w:rsidRPr="00995E8C">
                        <w:t>Заверение подписью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</w:t>
                      </w:r>
                    </w:p>
                    <w:p w:rsidR="00354C9B" w:rsidRPr="00210478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2848" behindDoc="0" locked="0" layoutInCell="1" allowOverlap="1" wp14:anchorId="0E2D618B" wp14:editId="7E03CF3C">
                <wp:simplePos x="0" y="0"/>
                <wp:positionH relativeFrom="column">
                  <wp:posOffset>1778000</wp:posOffset>
                </wp:positionH>
                <wp:positionV relativeFrom="paragraph">
                  <wp:posOffset>166370</wp:posOffset>
                </wp:positionV>
                <wp:extent cx="4587875" cy="787400"/>
                <wp:effectExtent l="0" t="0" r="22225" b="12700"/>
                <wp:wrapNone/>
                <wp:docPr id="3373" name="Прямоугольник 3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787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2D618B" id="Прямоугольник 3373" o:spid="_x0000_s1534" style="position:absolute;left:0;text-align:left;margin-left:140pt;margin-top:13.1pt;width:361.25pt;height:62pt;z-index:25262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Подготовка заключения и платежные поручения на зачет в счет погашения, имеющейся налоговой задолженности и (или) зачисления в счет предстоящих платежей и возврата превышения НДС, распечатка, заверение печатью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3088" behindDoc="0" locked="0" layoutInCell="1" allowOverlap="1" wp14:anchorId="73322469" wp14:editId="65ABB479">
                <wp:simplePos x="0" y="0"/>
                <wp:positionH relativeFrom="column">
                  <wp:posOffset>6563995</wp:posOffset>
                </wp:positionH>
                <wp:positionV relativeFrom="paragraph">
                  <wp:posOffset>157480</wp:posOffset>
                </wp:positionV>
                <wp:extent cx="409575" cy="0"/>
                <wp:effectExtent l="0" t="76200" r="28575" b="95250"/>
                <wp:wrapNone/>
                <wp:docPr id="3372" name="Прямая со стрелкой 3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D806B9" id="Прямая со стрелкой 3372" o:spid="_x0000_s1026" type="#_x0000_t32" style="position:absolute;margin-left:516.85pt;margin-top:12.4pt;width:32.25pt;height:0;z-index:25263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4112" behindDoc="0" locked="0" layoutInCell="1" allowOverlap="1" wp14:anchorId="07376831" wp14:editId="73A4D84B">
                <wp:simplePos x="0" y="0"/>
                <wp:positionH relativeFrom="column">
                  <wp:posOffset>6563995</wp:posOffset>
                </wp:positionH>
                <wp:positionV relativeFrom="paragraph">
                  <wp:posOffset>106680</wp:posOffset>
                </wp:positionV>
                <wp:extent cx="409575" cy="635"/>
                <wp:effectExtent l="38100" t="76200" r="0" b="94615"/>
                <wp:wrapNone/>
                <wp:docPr id="3371" name="Прямая со стрелкой 3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9CF07F" id="Прямая со стрелкой 3371" o:spid="_x0000_s1026" type="#_x0000_t32" style="position:absolute;margin-left:516.85pt;margin-top:8.4pt;width:32.25pt;height:.05pt;flip:x;z-index:25263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9232" behindDoc="0" locked="0" layoutInCell="1" allowOverlap="1" wp14:anchorId="160AB3CE" wp14:editId="33A0915F">
                <wp:simplePos x="0" y="0"/>
                <wp:positionH relativeFrom="column">
                  <wp:posOffset>5823585</wp:posOffset>
                </wp:positionH>
                <wp:positionV relativeFrom="paragraph">
                  <wp:posOffset>160655</wp:posOffset>
                </wp:positionV>
                <wp:extent cx="635" cy="355600"/>
                <wp:effectExtent l="57150" t="0" r="75565" b="63500"/>
                <wp:wrapNone/>
                <wp:docPr id="3370" name="Прямая со стрелкой 3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5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7C7A4D" id="Прямая со стрелкой 3370" o:spid="_x0000_s1026" type="#_x0000_t32" style="position:absolute;margin-left:458.55pt;margin-top:12.65pt;width:.05pt;height:28pt;z-index:25263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23872" behindDoc="0" locked="0" layoutInCell="1" allowOverlap="1" wp14:anchorId="31F5B172" wp14:editId="39A52447">
                <wp:simplePos x="0" y="0"/>
                <wp:positionH relativeFrom="column">
                  <wp:posOffset>1997075</wp:posOffset>
                </wp:positionH>
                <wp:positionV relativeFrom="paragraph">
                  <wp:posOffset>160655</wp:posOffset>
                </wp:positionV>
                <wp:extent cx="3173095" cy="285750"/>
                <wp:effectExtent l="0" t="0" r="179705" b="19050"/>
                <wp:wrapNone/>
                <wp:docPr id="3369" name="Выноска 2 (с границей) 3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10478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1104C0">
                              <w:rPr>
                                <w:sz w:val="18"/>
                                <w:szCs w:val="18"/>
                              </w:rPr>
                              <w:t>в течение 2 рабочих  дней с момента</w:t>
                            </w:r>
                            <w:r w:rsidRPr="00210478">
                              <w:rPr>
                                <w:szCs w:val="16"/>
                              </w:rPr>
                              <w:t xml:space="preserve"> полученияраспоряж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F5B172" id="Выноска 2 (с границей) 3369" o:spid="_x0000_s1535" type="#_x0000_t45" style="position:absolute;left:0;text-align:left;margin-left:157.25pt;margin-top:12.65pt;width:249.85pt;height:22.5pt;z-index:25262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9gE9w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" adj="23843,1728,22970,8640,22119,8640" filled="f" strokecolor="#1f4d78" strokeweight="1pt">
                <v:textbox>
                  <w:txbxContent>
                    <w:p w:rsidR="00354C9B" w:rsidRPr="00210478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1104C0">
                        <w:rPr>
                          <w:sz w:val="18"/>
                          <w:szCs w:val="18"/>
                        </w:rPr>
                        <w:t>в течение 2 рабочих  дней с момента</w:t>
                      </w:r>
                      <w:r w:rsidRPr="00210478">
                        <w:rPr>
                          <w:szCs w:val="16"/>
                        </w:rPr>
                        <w:t xml:space="preserve"> полученияраспоряжени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1040" behindDoc="0" locked="0" layoutInCell="1" allowOverlap="1" wp14:anchorId="0F6D84AC" wp14:editId="77877BE5">
                <wp:simplePos x="0" y="0"/>
                <wp:positionH relativeFrom="column">
                  <wp:posOffset>1779270</wp:posOffset>
                </wp:positionH>
                <wp:positionV relativeFrom="paragraph">
                  <wp:posOffset>103505</wp:posOffset>
                </wp:positionV>
                <wp:extent cx="4587875" cy="438785"/>
                <wp:effectExtent l="0" t="0" r="22225" b="18415"/>
                <wp:wrapNone/>
                <wp:docPr id="3367" name="Прямоугольник 3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4387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Направление заключений и платежных поручений в   территориальные органы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6D84AC" id="Прямоугольник 3367" o:spid="_x0000_s1536" style="position:absolute;left:0;text-align:left;margin-left:140.1pt;margin-top:8.15pt;width:361.25pt;height:34.55pt;z-index:25263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Направление заключений и платежных поручений в   территориальные органы уполномоченного органа по исполнению бюджета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23A8EFFD" wp14:editId="230B70B0">
                <wp:simplePos x="0" y="0"/>
                <wp:positionH relativeFrom="column">
                  <wp:posOffset>6976745</wp:posOffset>
                </wp:positionH>
                <wp:positionV relativeFrom="paragraph">
                  <wp:posOffset>14605</wp:posOffset>
                </wp:positionV>
                <wp:extent cx="979170" cy="243205"/>
                <wp:effectExtent l="0" t="0" r="278130" b="23495"/>
                <wp:wrapNone/>
                <wp:docPr id="3368" name="Выноска 2 (с границей) 3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79170" cy="243205"/>
                        </a:xfrm>
                        <a:prstGeom prst="accentCallout2">
                          <a:avLst>
                            <a:gd name="adj1" fmla="val 46995"/>
                            <a:gd name="adj2" fmla="val 107782"/>
                            <a:gd name="adj3" fmla="val 46995"/>
                            <a:gd name="adj4" fmla="val 121014"/>
                            <a:gd name="adj5" fmla="val 4440"/>
                            <a:gd name="adj6" fmla="val 12626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04C0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Cs w:val="14"/>
                              </w:rPr>
                            </w:pPr>
                            <w:r w:rsidRPr="001104C0">
                              <w:rPr>
                                <w:color w:val="000000"/>
                                <w:szCs w:val="14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A8EFFD" id="Выноска 2 (с границей) 3368" o:spid="_x0000_s1537" type="#_x0000_t45" style="position:absolute;left:0;text-align:left;margin-left:549.35pt;margin-top:1.15pt;width:77.1pt;height:19.15pt;z-index:25263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" adj="27273,959,26139,10151,23281,10151" filled="f" strokecolor="#1f4d78" strokeweight="1pt">
                <v:textbox>
                  <w:txbxContent>
                    <w:p w:rsidR="00354C9B" w:rsidRPr="001104C0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Cs w:val="14"/>
                        </w:rPr>
                      </w:pPr>
                      <w:r w:rsidRPr="001104C0">
                        <w:rPr>
                          <w:color w:val="000000"/>
                          <w:szCs w:val="14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0256" behindDoc="0" locked="0" layoutInCell="1" allowOverlap="1" wp14:anchorId="08EED720" wp14:editId="4DBF892B">
                <wp:simplePos x="0" y="0"/>
                <wp:positionH relativeFrom="column">
                  <wp:posOffset>5825490</wp:posOffset>
                </wp:positionH>
                <wp:positionV relativeFrom="paragraph">
                  <wp:posOffset>137795</wp:posOffset>
                </wp:positionV>
                <wp:extent cx="635" cy="351790"/>
                <wp:effectExtent l="76200" t="0" r="75565" b="48260"/>
                <wp:wrapNone/>
                <wp:docPr id="3366" name="Прямая со стрелкой 3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51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6DCDE" id="Прямая со стрелкой 3366" o:spid="_x0000_s1026" type="#_x0000_t32" style="position:absolute;margin-left:458.7pt;margin-top:10.85pt;width:.05pt;height:27.7pt;z-index:25264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5136" behindDoc="0" locked="0" layoutInCell="1" allowOverlap="1" wp14:anchorId="47FE0658" wp14:editId="774641FF">
                <wp:simplePos x="0" y="0"/>
                <wp:positionH relativeFrom="column">
                  <wp:posOffset>1958975</wp:posOffset>
                </wp:positionH>
                <wp:positionV relativeFrom="paragraph">
                  <wp:posOffset>139065</wp:posOffset>
                </wp:positionV>
                <wp:extent cx="3173095" cy="285750"/>
                <wp:effectExtent l="0" t="0" r="179705" b="19050"/>
                <wp:wrapNone/>
                <wp:docPr id="3365" name="Выноска 2 (с границей) 3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73095" cy="285750"/>
                        </a:xfrm>
                        <a:prstGeom prst="accentCallout2">
                          <a:avLst>
                            <a:gd name="adj1" fmla="val 40000"/>
                            <a:gd name="adj2" fmla="val 102403"/>
                            <a:gd name="adj3" fmla="val 40000"/>
                            <a:gd name="adj4" fmla="val 106343"/>
                            <a:gd name="adj5" fmla="val 8000"/>
                            <a:gd name="adj6" fmla="val 1103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10478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1104C0">
                              <w:rPr>
                                <w:sz w:val="18"/>
                                <w:szCs w:val="18"/>
                              </w:rPr>
                              <w:t>в течение 1 рабочего дня с момента утверждения</w:t>
                            </w:r>
                            <w:r w:rsidRPr="00210478">
                              <w:rPr>
                                <w:szCs w:val="16"/>
                              </w:rPr>
                              <w:t xml:space="preserve"> руководств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E0658" id="Выноска 2 (с границей) 3365" o:spid="_x0000_s1538" type="#_x0000_t45" style="position:absolute;left:0;text-align:left;margin-left:154.25pt;margin-top:10.95pt;width:249.85pt;height:22.5pt;z-index:25263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" adj="23843,1728,22970,8640,22119,8640" filled="f" strokecolor="#1f4d78" strokeweight="1pt">
                <v:textbox>
                  <w:txbxContent>
                    <w:p w:rsidR="00354C9B" w:rsidRPr="00210478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1104C0">
                        <w:rPr>
                          <w:sz w:val="18"/>
                          <w:szCs w:val="18"/>
                        </w:rPr>
                        <w:t>в течение 1 рабочего дня с момента утверждения</w:t>
                      </w:r>
                      <w:r w:rsidRPr="00210478">
                        <w:rPr>
                          <w:szCs w:val="16"/>
                        </w:rPr>
                        <w:t xml:space="preserve"> руководством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2064" behindDoc="0" locked="0" layoutInCell="1" allowOverlap="1" wp14:anchorId="5D5EC048" wp14:editId="17037289">
                <wp:simplePos x="0" y="0"/>
                <wp:positionH relativeFrom="column">
                  <wp:posOffset>1779270</wp:posOffset>
                </wp:positionH>
                <wp:positionV relativeFrom="paragraph">
                  <wp:posOffset>78740</wp:posOffset>
                </wp:positionV>
                <wp:extent cx="4587875" cy="371475"/>
                <wp:effectExtent l="0" t="0" r="22225" b="28575"/>
                <wp:wrapNone/>
                <wp:docPr id="3363" name="Прямоугольник 3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371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r w:rsidRPr="00995E8C">
                              <w:t>Обработка исполненных платеж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5EC048" id="Прямоугольник 3363" o:spid="_x0000_s1539" style="position:absolute;left:0;text-align:left;margin-left:140.1pt;margin-top:6.2pt;width:361.25pt;height:29.25pt;z-index:25263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r w:rsidRPr="00995E8C">
                        <w:t>Обработка исполненных платеж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8752" behindDoc="0" locked="0" layoutInCell="1" allowOverlap="1" wp14:anchorId="7A4DA637" wp14:editId="0FEE91E1">
                <wp:simplePos x="0" y="0"/>
                <wp:positionH relativeFrom="column">
                  <wp:posOffset>145415</wp:posOffset>
                </wp:positionH>
                <wp:positionV relativeFrom="paragraph">
                  <wp:posOffset>161290</wp:posOffset>
                </wp:positionV>
                <wp:extent cx="866775" cy="1476375"/>
                <wp:effectExtent l="0" t="0" r="9525" b="9525"/>
                <wp:wrapNone/>
                <wp:docPr id="3364" name="Скругленный прямоугольник 3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76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D6D92A" id="Скругленный прямоугольник 3364" o:spid="_x0000_s1026" style="position:absolute;margin-left:11.45pt;margin-top:12.7pt;width:68.25pt;height:116.25pt;z-index:25261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1280" behindDoc="0" locked="0" layoutInCell="1" allowOverlap="1" wp14:anchorId="4E5F2EFE" wp14:editId="349AA057">
                <wp:simplePos x="0" y="0"/>
                <wp:positionH relativeFrom="column">
                  <wp:posOffset>5872480</wp:posOffset>
                </wp:positionH>
                <wp:positionV relativeFrom="paragraph">
                  <wp:posOffset>46990</wp:posOffset>
                </wp:positionV>
                <wp:extent cx="0" cy="361950"/>
                <wp:effectExtent l="76200" t="0" r="76200" b="57150"/>
                <wp:wrapNone/>
                <wp:docPr id="3361" name="Прямая со стрелкой 3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512C18" id="Прямая со стрелкой 3361" o:spid="_x0000_s1026" type="#_x0000_t32" style="position:absolute;margin-left:462.4pt;margin-top:3.7pt;width:0;height:28.5pt;z-index:25264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/f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6160" behindDoc="0" locked="0" layoutInCell="1" allowOverlap="1" wp14:anchorId="2B05E9D2" wp14:editId="1CE7EA51">
                <wp:simplePos x="0" y="0"/>
                <wp:positionH relativeFrom="column">
                  <wp:posOffset>1261745</wp:posOffset>
                </wp:positionH>
                <wp:positionV relativeFrom="paragraph">
                  <wp:posOffset>64135</wp:posOffset>
                </wp:positionV>
                <wp:extent cx="4058920" cy="419100"/>
                <wp:effectExtent l="0" t="0" r="151130" b="19050"/>
                <wp:wrapNone/>
                <wp:docPr id="3360" name="Выноска 2 (с границей) 3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8920" cy="419100"/>
                        </a:xfrm>
                        <a:prstGeom prst="accentCallout2">
                          <a:avLst>
                            <a:gd name="adj1" fmla="val 27273"/>
                            <a:gd name="adj2" fmla="val 101880"/>
                            <a:gd name="adj3" fmla="val 27273"/>
                            <a:gd name="adj4" fmla="val 104144"/>
                            <a:gd name="adj5" fmla="val 5454"/>
                            <a:gd name="adj6" fmla="val 10647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04C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sz w:val="18"/>
                                <w:szCs w:val="18"/>
                              </w:rPr>
                              <w:t>в течение 1 рабочего дня с момента получения платежных документов от уполномоченного органа по исполнению бюдж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05E9D2" id="Выноска 2 (с границей) 3360" o:spid="_x0000_s1540" type="#_x0000_t45" style="position:absolute;left:0;text-align:left;margin-left:99.35pt;margin-top:5.05pt;width:319.6pt;height:33pt;z-index:25263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" adj="22999,1178,22495,5891,22006,5891" filled="f" strokecolor="#1f4d78" strokeweight="1pt">
                <v:textbox>
                  <w:txbxContent>
                    <w:p w:rsidR="00354C9B" w:rsidRPr="001104C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1104C0">
                        <w:rPr>
                          <w:sz w:val="18"/>
                          <w:szCs w:val="18"/>
                        </w:rPr>
                        <w:t>в течение 1 рабочего дня с момента получения платежных документов от уполномоченного органа по исполнению бюдже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7184" behindDoc="0" locked="0" layoutInCell="1" allowOverlap="1" wp14:anchorId="0814F4C7" wp14:editId="26FF377C">
                <wp:simplePos x="0" y="0"/>
                <wp:positionH relativeFrom="column">
                  <wp:posOffset>1798955</wp:posOffset>
                </wp:positionH>
                <wp:positionV relativeFrom="paragraph">
                  <wp:posOffset>76200</wp:posOffset>
                </wp:positionV>
                <wp:extent cx="4587875" cy="590550"/>
                <wp:effectExtent l="0" t="0" r="22225" b="19050"/>
                <wp:wrapNone/>
                <wp:docPr id="3362" name="Прямоугольник 3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8787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95E8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95E8C">
                              <w:rPr>
                                <w:szCs w:val="18"/>
                              </w:rPr>
                              <w:t>Подготовка подтверждения об исполнении требования и вручение услугополучателю под роспись или направление по почте заказным 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14F4C7" id="Прямоугольник 3362" o:spid="_x0000_s1541" style="position:absolute;left:0;text-align:left;margin-left:141.65pt;margin-top:6pt;width:361.25pt;height:46.5pt;z-index:25263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995E8C" w:rsidRDefault="00354C9B" w:rsidP="00486CD8">
                      <w:pPr>
                        <w:rPr>
                          <w:szCs w:val="18"/>
                        </w:rPr>
                      </w:pPr>
                      <w:r w:rsidRPr="00995E8C">
                        <w:rPr>
                          <w:szCs w:val="18"/>
                        </w:rPr>
                        <w:t>Подготовка подтверждения об исполнении требования и вручение услугополучателю под роспись или направление по почте заказным 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16704" behindDoc="0" locked="0" layoutInCell="1" allowOverlap="1" wp14:anchorId="28004493" wp14:editId="2D537B8B">
                <wp:simplePos x="0" y="0"/>
                <wp:positionH relativeFrom="column">
                  <wp:posOffset>1138555</wp:posOffset>
                </wp:positionH>
                <wp:positionV relativeFrom="paragraph">
                  <wp:posOffset>198120</wp:posOffset>
                </wp:positionV>
                <wp:extent cx="571500" cy="0"/>
                <wp:effectExtent l="38100" t="76200" r="0" b="95250"/>
                <wp:wrapNone/>
                <wp:docPr id="3359" name="Прямая со стрелкой 3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1411F2" id="Прямая со стрелкой 3359" o:spid="_x0000_s1026" type="#_x0000_t32" style="position:absolute;margin-left:89.65pt;margin-top:15.6pt;width:45pt;height:0;flip:x;z-index:25261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38208" behindDoc="0" locked="0" layoutInCell="1" allowOverlap="1" wp14:anchorId="76B7498D" wp14:editId="708DA00E">
                <wp:simplePos x="0" y="0"/>
                <wp:positionH relativeFrom="column">
                  <wp:posOffset>3262630</wp:posOffset>
                </wp:positionH>
                <wp:positionV relativeFrom="paragraph">
                  <wp:posOffset>65405</wp:posOffset>
                </wp:positionV>
                <wp:extent cx="2011045" cy="304800"/>
                <wp:effectExtent l="0" t="19050" r="198755" b="19050"/>
                <wp:wrapNone/>
                <wp:docPr id="3358" name="Выноска 2 (с границей) 3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11045" cy="304800"/>
                        </a:xfrm>
                        <a:prstGeom prst="accentCallout2">
                          <a:avLst>
                            <a:gd name="adj1" fmla="val 57144"/>
                            <a:gd name="adj2" fmla="val 101880"/>
                            <a:gd name="adj3" fmla="val 57144"/>
                            <a:gd name="adj4" fmla="val 104819"/>
                            <a:gd name="adj5" fmla="val -2856"/>
                            <a:gd name="adj6" fmla="val 10785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04C0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1104C0">
                              <w:rPr>
                                <w:sz w:val="18"/>
                                <w:szCs w:val="18"/>
                              </w:rPr>
                              <w:t>1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B7498D" id="Выноска 2 (с границей) 3358" o:spid="_x0000_s1542" type="#_x0000_t45" style="position:absolute;left:0;text-align:left;margin-left:256.9pt;margin-top:5.15pt;width:158.35pt;height:24pt;z-index:25263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" adj="23296,-617,22641,12343,22006,12343" filled="f" strokecolor="#1f4d78" strokeweight="1pt">
                <v:textbox>
                  <w:txbxContent>
                    <w:p w:rsidR="00354C9B" w:rsidRPr="001104C0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1104C0">
                        <w:rPr>
                          <w:sz w:val="18"/>
                          <w:szCs w:val="18"/>
                        </w:rPr>
                        <w:t>1 рабочий день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5552" behindDoc="0" locked="0" layoutInCell="1" allowOverlap="1" wp14:anchorId="04422044" wp14:editId="77DC88D2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01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C97D025" id="AutoShape 101" o:spid="_x0000_s1026" style="position:absolute;margin-left:36.2pt;margin-top:5.05pt;width:36pt;height:32.25pt;z-index:2526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EGDDeu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2480" behindDoc="0" locked="0" layoutInCell="1" allowOverlap="1" wp14:anchorId="6279E25D" wp14:editId="78EDF035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013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79E25D" id="_x0000_s1543" style="position:absolute;left:0;text-align:left;margin-left:36.2pt;margin-top:14.15pt;width:32.25pt;height:26.95pt;z-index:2526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qj4Xp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4528" behindDoc="0" locked="0" layoutInCell="1" allowOverlap="1" wp14:anchorId="5B252D12" wp14:editId="3C3EE321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89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DA66E3" id="AutoShape 85" o:spid="_x0000_s1026" type="#_x0000_t4" style="position:absolute;margin-left:37.7pt;margin-top:8.25pt;width:28.5pt;height:29.8pt;z-index:2526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U+CfwIAAAA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B1lPgn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693504" behindDoc="0" locked="0" layoutInCell="1" allowOverlap="1" wp14:anchorId="539C4FCA" wp14:editId="2EADDA51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89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C5D348" id="AutoShape 81" o:spid="_x0000_s1026" type="#_x0000_t32" style="position:absolute;margin-left:49.7pt;margin-top:7.1pt;width:22.5pt;height:0;z-index:252693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XJMC2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340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340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340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340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1340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4</w:t>
      </w:r>
    </w:p>
    <w:p w:rsidR="00486CD8" w:rsidRPr="00C22878" w:rsidRDefault="00486CD8" w:rsidP="00486CD8">
      <w:pPr>
        <w:tabs>
          <w:tab w:val="left" w:pos="7371"/>
        </w:tabs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_______201</w:t>
      </w:r>
      <w:r w:rsidR="00A80291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486CD8" w:rsidRPr="00C22878" w:rsidRDefault="00486CD8" w:rsidP="00486CD8">
      <w:pPr>
        <w:tabs>
          <w:tab w:val="left" w:pos="10348"/>
        </w:tabs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подоходного налога,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держанного у источника выплаты»</w:t>
      </w:r>
    </w:p>
    <w:p w:rsidR="00486CD8" w:rsidRPr="00C22878" w:rsidRDefault="00486CD8" w:rsidP="00486CD8">
      <w:pPr>
        <w:spacing w:line="240" w:lineRule="atLeast"/>
        <w:ind w:left="10065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1985" w:firstLine="4252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озврат подоходного налога, удержанного у источника выплаты»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9472" behindDoc="0" locked="0" layoutInCell="1" allowOverlap="1" wp14:anchorId="5E9D1869" wp14:editId="4BBE5CD2">
                <wp:simplePos x="0" y="0"/>
                <wp:positionH relativeFrom="column">
                  <wp:posOffset>3100705</wp:posOffset>
                </wp:positionH>
                <wp:positionV relativeFrom="paragraph">
                  <wp:posOffset>13970</wp:posOffset>
                </wp:positionV>
                <wp:extent cx="3121025" cy="461645"/>
                <wp:effectExtent l="0" t="0" r="22225" b="14605"/>
                <wp:wrapNone/>
                <wp:docPr id="3849" name="Скругленный прямоугольник 3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1025" cy="4616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05B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0605B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E9D1869" id="Скругленный прямоугольник 3849" o:spid="_x0000_s1544" style="position:absolute;left:0;text-align:left;margin-left:244.15pt;margin-top:1.1pt;width:245.75pt;height:36.35pt;z-index:25264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05B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0605B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0496" behindDoc="0" locked="0" layoutInCell="1" allowOverlap="1" wp14:anchorId="60FBB49C" wp14:editId="334CBA16">
                <wp:simplePos x="0" y="0"/>
                <wp:positionH relativeFrom="column">
                  <wp:posOffset>7517765</wp:posOffset>
                </wp:positionH>
                <wp:positionV relativeFrom="paragraph">
                  <wp:posOffset>15875</wp:posOffset>
                </wp:positionV>
                <wp:extent cx="2066925" cy="645160"/>
                <wp:effectExtent l="0" t="0" r="28575" b="21590"/>
                <wp:wrapNone/>
                <wp:docPr id="3852" name="Скругленный прямоугольник 3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6451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05B" w:rsidRDefault="00354C9B" w:rsidP="00486CD8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40605B">
                              <w:rPr>
                                <w:color w:val="000000"/>
                                <w:szCs w:val="18"/>
                              </w:rPr>
                              <w:t>Работник, налогового органа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0FBB49C" id="Скругленный прямоугольник 3852" o:spid="_x0000_s1545" style="position:absolute;left:0;text-align:left;margin-left:591.95pt;margin-top:1.25pt;width:162.75pt;height:50.8pt;z-index:25265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05B" w:rsidRDefault="00354C9B" w:rsidP="00486CD8">
                      <w:pPr>
                        <w:jc w:val="center"/>
                        <w:rPr>
                          <w:szCs w:val="18"/>
                        </w:rPr>
                      </w:pPr>
                      <w:r w:rsidRPr="0040605B">
                        <w:rPr>
                          <w:color w:val="000000"/>
                          <w:szCs w:val="18"/>
                        </w:rPr>
                        <w:t>Работник, налогового органа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1520" behindDoc="0" locked="0" layoutInCell="1" allowOverlap="1" wp14:anchorId="218BA9AC" wp14:editId="05F8F07F">
                <wp:simplePos x="0" y="0"/>
                <wp:positionH relativeFrom="column">
                  <wp:posOffset>6235700</wp:posOffset>
                </wp:positionH>
                <wp:positionV relativeFrom="paragraph">
                  <wp:posOffset>20955</wp:posOffset>
                </wp:positionV>
                <wp:extent cx="1293495" cy="659130"/>
                <wp:effectExtent l="0" t="0" r="20955" b="26670"/>
                <wp:wrapNone/>
                <wp:docPr id="3850" name="Скругленный прямоугольник 3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3495" cy="6591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05B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0605B">
                              <w:rPr>
                                <w:color w:val="000000"/>
                                <w:szCs w:val="18"/>
                              </w:rPr>
                              <w:t>Руководство услугодателя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  </w:t>
                            </w:r>
                            <w:r w:rsidRPr="0040605B">
                              <w:rPr>
                                <w:color w:val="000000"/>
                                <w:szCs w:val="18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8BA9AC" id="Скругленный прямоугольник 3850" o:spid="_x0000_s1546" style="position:absolute;left:0;text-align:left;margin-left:491pt;margin-top:1.65pt;width:101.85pt;height:51.9pt;z-index:25265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05B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0605B">
                        <w:rPr>
                          <w:color w:val="000000"/>
                          <w:szCs w:val="18"/>
                        </w:rPr>
                        <w:t>Руководство услугодателя</w:t>
                      </w:r>
                      <w:r>
                        <w:rPr>
                          <w:color w:val="000000"/>
                          <w:szCs w:val="18"/>
                        </w:rPr>
                        <w:t xml:space="preserve">   </w:t>
                      </w:r>
                      <w:r w:rsidRPr="0040605B">
                        <w:rPr>
                          <w:color w:val="000000"/>
                          <w:szCs w:val="18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7424" behindDoc="0" locked="0" layoutInCell="1" allowOverlap="1" wp14:anchorId="3A2EF6C7" wp14:editId="36BE0470">
                <wp:simplePos x="0" y="0"/>
                <wp:positionH relativeFrom="column">
                  <wp:posOffset>-207010</wp:posOffset>
                </wp:positionH>
                <wp:positionV relativeFrom="paragraph">
                  <wp:posOffset>1905</wp:posOffset>
                </wp:positionV>
                <wp:extent cx="1171575" cy="471170"/>
                <wp:effectExtent l="0" t="0" r="28575" b="24130"/>
                <wp:wrapNone/>
                <wp:docPr id="3848" name="Скругленный прямоугольник 3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0605B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40605B">
                              <w:rPr>
                                <w:color w:val="000000"/>
                                <w:szCs w:val="18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2EF6C7" id="Скругленный прямоугольник 3848" o:spid="_x0000_s1547" style="position:absolute;left:0;text-align:left;margin-left:-16.3pt;margin-top:.15pt;width:92.25pt;height:37.1pt;z-index:25264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40605B" w:rsidRDefault="00354C9B" w:rsidP="00486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40605B">
                        <w:rPr>
                          <w:color w:val="000000"/>
                          <w:szCs w:val="18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8448" behindDoc="0" locked="0" layoutInCell="1" allowOverlap="1" wp14:anchorId="32BD15DA" wp14:editId="1AFC2BE2">
                <wp:simplePos x="0" y="0"/>
                <wp:positionH relativeFrom="column">
                  <wp:posOffset>983615</wp:posOffset>
                </wp:positionH>
                <wp:positionV relativeFrom="paragraph">
                  <wp:posOffset>1905</wp:posOffset>
                </wp:positionV>
                <wp:extent cx="2119630" cy="659130"/>
                <wp:effectExtent l="0" t="0" r="13970" b="26670"/>
                <wp:wrapNone/>
                <wp:docPr id="3851" name="Скругленный прямоугольник 3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591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B24EDD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B24EDD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2BD15DA" id="Скругленный прямоугольник 3851" o:spid="_x0000_s1548" style="position:absolute;left:0;text-align:left;margin-left:77.45pt;margin-top:.15pt;width:166.9pt;height:51.9pt;z-index:25264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B24EDD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B24EDD">
                        <w:rPr>
                          <w:color w:val="000000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1760" behindDoc="0" locked="0" layoutInCell="1" allowOverlap="1" wp14:anchorId="572C2EDA" wp14:editId="550E5269">
                <wp:simplePos x="0" y="0"/>
                <wp:positionH relativeFrom="column">
                  <wp:posOffset>3274060</wp:posOffset>
                </wp:positionH>
                <wp:positionV relativeFrom="paragraph">
                  <wp:posOffset>115570</wp:posOffset>
                </wp:positionV>
                <wp:extent cx="2930525" cy="1135380"/>
                <wp:effectExtent l="0" t="0" r="22225" b="26670"/>
                <wp:wrapNone/>
                <wp:docPr id="3847" name="Прямоугольник 3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30525" cy="11353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Рассмотрение документов и обработка входных документов: 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2C2EDA" id="Прямоугольник 3847" o:spid="_x0000_s1549" style="position:absolute;margin-left:257.8pt;margin-top:9.1pt;width:230.75pt;height:89.4pt;z-index:25266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>Рассмотрение документов и обработка входных документов: по вынесению решения о возврате подоходного налога, удержанного у источника выплаты, по налоговому заявлению на возврат уплаченного подоходного налога из бюджета или условного банковского вклада на основании международного договора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3568" behindDoc="0" locked="0" layoutInCell="1" allowOverlap="1" wp14:anchorId="217C7198" wp14:editId="3E1E99D4">
                <wp:simplePos x="0" y="0"/>
                <wp:positionH relativeFrom="column">
                  <wp:posOffset>738505</wp:posOffset>
                </wp:positionH>
                <wp:positionV relativeFrom="paragraph">
                  <wp:posOffset>95885</wp:posOffset>
                </wp:positionV>
                <wp:extent cx="1952625" cy="1722120"/>
                <wp:effectExtent l="0" t="0" r="28575" b="11430"/>
                <wp:wrapNone/>
                <wp:docPr id="3844" name="Прямоугольник 3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1722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документов работнику  услугодателя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7C7198" id="Прямоугольник 3844" o:spid="_x0000_s1550" style="position:absolute;margin-left:58.15pt;margin-top:7.55pt;width:153.75pt;height:135.6pt;z-index:25265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QM7rgIAACgFAAAOAAAAZHJzL2Uyb0RvYy54bWysVM2O0zAQviPxDpbv3fxs2m2jpqtV0yKk&#10;BVZaeAA3cRoLxw6223RBSEhckXgEHoIL4mefIX0jxk7b7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9A66BC">
                        <w:rPr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документов работнику  услугодателя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0736" behindDoc="0" locked="0" layoutInCell="1" allowOverlap="1" wp14:anchorId="37002A0A" wp14:editId="1C599B2D">
                <wp:simplePos x="0" y="0"/>
                <wp:positionH relativeFrom="column">
                  <wp:posOffset>-473710</wp:posOffset>
                </wp:positionH>
                <wp:positionV relativeFrom="paragraph">
                  <wp:posOffset>179070</wp:posOffset>
                </wp:positionV>
                <wp:extent cx="866775" cy="781050"/>
                <wp:effectExtent l="0" t="0" r="9525" b="0"/>
                <wp:wrapNone/>
                <wp:docPr id="3843" name="Скругленный прямоугольник 3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380E117" id="Скругленный прямоугольник 3843" o:spid="_x0000_s1026" style="position:absolute;margin-left:-37.3pt;margin-top:14.1pt;width:68.25pt;height:61.5pt;z-index:25266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p7c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c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2784" behindDoc="0" locked="0" layoutInCell="1" allowOverlap="1" wp14:anchorId="34A2C326" wp14:editId="63254C50">
                <wp:simplePos x="0" y="0"/>
                <wp:positionH relativeFrom="column">
                  <wp:posOffset>6377305</wp:posOffset>
                </wp:positionH>
                <wp:positionV relativeFrom="paragraph">
                  <wp:posOffset>86361</wp:posOffset>
                </wp:positionV>
                <wp:extent cx="1155700" cy="876300"/>
                <wp:effectExtent l="0" t="0" r="25400" b="19050"/>
                <wp:wrapNone/>
                <wp:docPr id="3845" name="Прямоугольник 3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570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354C9B" w:rsidRPr="00EC533D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A2C326" id="Прямоугольник 3845" o:spid="_x0000_s1551" style="position:absolute;margin-left:502.15pt;margin-top:6.8pt;width:91pt;height:69pt;z-index:25266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6+HqgIAACc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354C9B" w:rsidRPr="00EC533D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3808" behindDoc="0" locked="0" layoutInCell="1" allowOverlap="1" wp14:anchorId="28ED8C27" wp14:editId="3C268E02">
                <wp:simplePos x="0" y="0"/>
                <wp:positionH relativeFrom="column">
                  <wp:posOffset>7625080</wp:posOffset>
                </wp:positionH>
                <wp:positionV relativeFrom="paragraph">
                  <wp:posOffset>143510</wp:posOffset>
                </wp:positionV>
                <wp:extent cx="1771650" cy="532130"/>
                <wp:effectExtent l="0" t="0" r="19050" b="20320"/>
                <wp:wrapNone/>
                <wp:docPr id="3846" name="Прямоугольник 3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532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 xml:space="preserve">Возврат суммы подоходного налога из бюджет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ED8C27" id="Прямоугольник 3846" o:spid="_x0000_s1552" style="position:absolute;margin-left:600.4pt;margin-top:11.3pt;width:139.5pt;height:41.9pt;z-index:25266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+3cqwIAACc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 xml:space="preserve">Возврат суммы подоходного налога из бюджета 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5616" behindDoc="0" locked="0" layoutInCell="1" allowOverlap="1" wp14:anchorId="2E22B466" wp14:editId="046F8673">
                <wp:simplePos x="0" y="0"/>
                <wp:positionH relativeFrom="column">
                  <wp:posOffset>6176645</wp:posOffset>
                </wp:positionH>
                <wp:positionV relativeFrom="paragraph">
                  <wp:posOffset>109220</wp:posOffset>
                </wp:positionV>
                <wp:extent cx="228600" cy="0"/>
                <wp:effectExtent l="0" t="76200" r="19050" b="95250"/>
                <wp:wrapNone/>
                <wp:docPr id="3841" name="Прямая со стрелкой 3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8C08C5" id="Прямая со стрелкой 3841" o:spid="_x0000_s1026" type="#_x0000_t32" style="position:absolute;margin-left:486.35pt;margin-top:8.6pt;width:18pt;height:0;z-index:25265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4592" behindDoc="0" locked="0" layoutInCell="1" allowOverlap="1" wp14:anchorId="458591A4" wp14:editId="30310C55">
                <wp:simplePos x="0" y="0"/>
                <wp:positionH relativeFrom="column">
                  <wp:posOffset>2700655</wp:posOffset>
                </wp:positionH>
                <wp:positionV relativeFrom="paragraph">
                  <wp:posOffset>125095</wp:posOffset>
                </wp:positionV>
                <wp:extent cx="495300" cy="1270"/>
                <wp:effectExtent l="0" t="76200" r="19050" b="93980"/>
                <wp:wrapNone/>
                <wp:docPr id="3840" name="Соединительная линия уступом 3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CBA9B2" id="Соединительная линия уступом 3840" o:spid="_x0000_s1026" type="#_x0000_t34" style="position:absolute;margin-left:212.65pt;margin-top:9.85pt;width:39pt;height:.1pt;z-index:25265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9168" behindDoc="0" locked="0" layoutInCell="1" allowOverlap="1" wp14:anchorId="64B2E4DB" wp14:editId="3E028671">
                <wp:simplePos x="0" y="0"/>
                <wp:positionH relativeFrom="column">
                  <wp:posOffset>376555</wp:posOffset>
                </wp:positionH>
                <wp:positionV relativeFrom="paragraph">
                  <wp:posOffset>123825</wp:posOffset>
                </wp:positionV>
                <wp:extent cx="335280" cy="1904"/>
                <wp:effectExtent l="0" t="76200" r="26670" b="93980"/>
                <wp:wrapNone/>
                <wp:docPr id="3842" name="Соединительная линия уступом 3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5280" cy="1904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83F67F" id="Соединительная линия уступом 3842" o:spid="_x0000_s1026" type="#_x0000_t34" style="position:absolute;margin-left:29.65pt;margin-top:9.75pt;width:26.4pt;height:.15pt;flip:y;z-index:25267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4352" behindDoc="0" locked="0" layoutInCell="1" allowOverlap="1" wp14:anchorId="01EC7193" wp14:editId="66CDC3A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833" name="Поле 3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EC7193" id="Поле 3833" o:spid="_x0000_s1553" type="#_x0000_t202" style="position:absolute;margin-left:38.45pt;margin-top:14.25pt;width:27pt;height:29.25pt;z-index:25264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cAKlgIAAB0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B5XACp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8928" behindDoc="0" locked="0" layoutInCell="1" allowOverlap="1" wp14:anchorId="7ED8DBA7" wp14:editId="606F86A8">
                <wp:simplePos x="0" y="0"/>
                <wp:positionH relativeFrom="column">
                  <wp:posOffset>7177405</wp:posOffset>
                </wp:positionH>
                <wp:positionV relativeFrom="paragraph">
                  <wp:posOffset>73660</wp:posOffset>
                </wp:positionV>
                <wp:extent cx="790575" cy="970915"/>
                <wp:effectExtent l="0" t="38100" r="47625" b="19685"/>
                <wp:wrapNone/>
                <wp:docPr id="3839" name="Прямая со стрелкой 3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0575" cy="970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FA54D0" id="Прямая со стрелкой 3839" o:spid="_x0000_s1026" type="#_x0000_t32" style="position:absolute;margin-left:565.15pt;margin-top:5.8pt;width:62.25pt;height:76.45pt;flip:y;z-index:25266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1216" behindDoc="0" locked="0" layoutInCell="1" allowOverlap="1" wp14:anchorId="318DD7F0" wp14:editId="29A1E429">
                <wp:simplePos x="0" y="0"/>
                <wp:positionH relativeFrom="column">
                  <wp:posOffset>7703820</wp:posOffset>
                </wp:positionH>
                <wp:positionV relativeFrom="paragraph">
                  <wp:posOffset>173990</wp:posOffset>
                </wp:positionV>
                <wp:extent cx="1083310" cy="306705"/>
                <wp:effectExtent l="0" t="114300" r="307340" b="17145"/>
                <wp:wrapNone/>
                <wp:docPr id="3838" name="Выноска 2 (с границей) 3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83310" cy="306705"/>
                        </a:xfrm>
                        <a:prstGeom prst="accentCallout2">
                          <a:avLst>
                            <a:gd name="adj1" fmla="val 37269"/>
                            <a:gd name="adj2" fmla="val 107032"/>
                            <a:gd name="adj3" fmla="val 37269"/>
                            <a:gd name="adj4" fmla="val 116704"/>
                            <a:gd name="adj5" fmla="val -34991"/>
                            <a:gd name="adj6" fmla="val 12638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7AE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3</w:t>
                            </w:r>
                            <w:r w:rsidRPr="006747AE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0 рабочих дней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8DD7F0" id="Выноска 2 (с границей) 3838" o:spid="_x0000_s1554" type="#_x0000_t45" style="position:absolute;margin-left:606.6pt;margin-top:13.7pt;width:85.3pt;height:24.15pt;z-index:25268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" adj="27298,-7558,25208,8050,23119,8050" filled="f" strokecolor="#1f4d78" strokeweight="1pt">
                <v:textbox>
                  <w:txbxContent>
                    <w:p w:rsidR="00354C9B" w:rsidRPr="006747AE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3</w:t>
                      </w:r>
                      <w:r w:rsidRPr="006747AE">
                        <w:rPr>
                          <w:color w:val="000000"/>
                          <w:sz w:val="18"/>
                          <w:szCs w:val="18"/>
                        </w:rPr>
                        <w:t xml:space="preserve">0 рабочих дней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7120" behindDoc="0" locked="0" layoutInCell="1" allowOverlap="1" wp14:anchorId="42BAC7CB" wp14:editId="128F9ADA">
                <wp:simplePos x="0" y="0"/>
                <wp:positionH relativeFrom="column">
                  <wp:posOffset>6101080</wp:posOffset>
                </wp:positionH>
                <wp:positionV relativeFrom="paragraph">
                  <wp:posOffset>164465</wp:posOffset>
                </wp:positionV>
                <wp:extent cx="495300" cy="498475"/>
                <wp:effectExtent l="38100" t="0" r="19050" b="53975"/>
                <wp:wrapNone/>
                <wp:docPr id="3837" name="Прямая со стрелкой 3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300" cy="498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9ADCF" id="Прямая со стрелкой 3837" o:spid="_x0000_s1026" type="#_x0000_t32" style="position:absolute;margin-left:480.4pt;margin-top:12.95pt;width:39pt;height:39.25pt;flip:x;z-index:25267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7664" behindDoc="0" locked="0" layoutInCell="1" allowOverlap="1" wp14:anchorId="2A346A73" wp14:editId="37E47BAB">
                <wp:simplePos x="0" y="0"/>
                <wp:positionH relativeFrom="column">
                  <wp:posOffset>3832860</wp:posOffset>
                </wp:positionH>
                <wp:positionV relativeFrom="paragraph">
                  <wp:posOffset>-6985</wp:posOffset>
                </wp:positionV>
                <wp:extent cx="1685925" cy="276225"/>
                <wp:effectExtent l="0" t="0" r="314325" b="28575"/>
                <wp:wrapNone/>
                <wp:docPr id="3836" name="Выноска 2 (с границей) 3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85925" cy="276225"/>
                        </a:xfrm>
                        <a:prstGeom prst="accentCallout2">
                          <a:avLst>
                            <a:gd name="adj1" fmla="val 56782"/>
                            <a:gd name="adj2" fmla="val 105236"/>
                            <a:gd name="adj3" fmla="val 56782"/>
                            <a:gd name="adj4" fmla="val 110866"/>
                            <a:gd name="adj5" fmla="val 3153"/>
                            <a:gd name="adj6" fmla="val 11662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C533D" w:rsidRDefault="00354C9B" w:rsidP="00486CD8">
                            <w:pPr>
                              <w:rPr>
                                <w:szCs w:val="16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 в течение 2</w:t>
                            </w:r>
                            <w:r w:rsidRPr="006747AE">
                              <w:rPr>
                                <w:sz w:val="18"/>
                                <w:szCs w:val="18"/>
                              </w:rPr>
                              <w:t xml:space="preserve">0 </w:t>
                            </w:r>
                            <w:r w:rsidRPr="006747AE">
                              <w:rPr>
                                <w:sz w:val="18"/>
                                <w:szCs w:val="18"/>
                                <w:lang w:val="kk-KZ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  <w:lang w:val="kk-KZ"/>
                              </w:rPr>
                              <w:t>рабочих днейдней</w:t>
                            </w:r>
                            <w:r w:rsidRPr="006747AE">
                              <w:rPr>
                                <w:sz w:val="18"/>
                                <w:szCs w:val="18"/>
                                <w:lang w:val="kk-KZ"/>
                              </w:rPr>
                              <w:t>р</w:t>
                            </w:r>
                            <w:r w:rsidRPr="006747AE">
                              <w:rPr>
                                <w:sz w:val="18"/>
                                <w:szCs w:val="18"/>
                              </w:rPr>
                              <w:t>аб</w:t>
                            </w:r>
                            <w:r w:rsidRPr="006747AE">
                              <w:rPr>
                                <w:sz w:val="18"/>
                                <w:szCs w:val="18"/>
                                <w:lang w:val="kk-KZ"/>
                              </w:rPr>
                              <w:t>очих</w:t>
                            </w:r>
                            <w:r>
                              <w:rPr>
                                <w:sz w:val="18"/>
                                <w:szCs w:val="18"/>
                                <w:lang w:val="kk-KZ"/>
                              </w:rPr>
                              <w:t>дней</w:t>
                            </w:r>
                            <w:r w:rsidRPr="00EC533D">
                              <w:rPr>
                                <w:szCs w:val="16"/>
                                <w:lang w:val="kk-KZ"/>
                              </w:rPr>
                              <w:t xml:space="preserve"> </w:t>
                            </w:r>
                            <w:r w:rsidRPr="00EC533D">
                              <w:rPr>
                                <w:szCs w:val="16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346A73" id="Выноска 2 (с границей) 3836" o:spid="_x0000_s1555" type="#_x0000_t45" style="position:absolute;margin-left:301.8pt;margin-top:-.55pt;width:132.75pt;height:21.75pt;z-index:25265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" adj="25191,681,23947,12265,22731,12265" filled="f" strokecolor="#1f4d78" strokeweight="1pt">
                <v:textbox>
                  <w:txbxContent>
                    <w:p w:rsidR="00354C9B" w:rsidRPr="00EC533D" w:rsidRDefault="00354C9B" w:rsidP="00486CD8">
                      <w:pPr>
                        <w:rPr>
                          <w:szCs w:val="16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 в течение 2</w:t>
                      </w:r>
                      <w:r w:rsidRPr="006747AE">
                        <w:rPr>
                          <w:sz w:val="18"/>
                          <w:szCs w:val="18"/>
                        </w:rPr>
                        <w:t xml:space="preserve">0 </w:t>
                      </w:r>
                      <w:r w:rsidRPr="006747AE">
                        <w:rPr>
                          <w:sz w:val="18"/>
                          <w:szCs w:val="18"/>
                          <w:lang w:val="kk-KZ"/>
                        </w:rPr>
                        <w:t xml:space="preserve"> </w:t>
                      </w:r>
                      <w:r>
                        <w:rPr>
                          <w:sz w:val="18"/>
                          <w:szCs w:val="18"/>
                          <w:lang w:val="kk-KZ"/>
                        </w:rPr>
                        <w:t>рабочих днейдней</w:t>
                      </w:r>
                      <w:r w:rsidRPr="006747AE">
                        <w:rPr>
                          <w:sz w:val="18"/>
                          <w:szCs w:val="18"/>
                          <w:lang w:val="kk-KZ"/>
                        </w:rPr>
                        <w:t>р</w:t>
                      </w:r>
                      <w:r w:rsidRPr="006747AE">
                        <w:rPr>
                          <w:sz w:val="18"/>
                          <w:szCs w:val="18"/>
                        </w:rPr>
                        <w:t>аб</w:t>
                      </w:r>
                      <w:r w:rsidRPr="006747AE">
                        <w:rPr>
                          <w:sz w:val="18"/>
                          <w:szCs w:val="18"/>
                          <w:lang w:val="kk-KZ"/>
                        </w:rPr>
                        <w:t>очих</w:t>
                      </w:r>
                      <w:r>
                        <w:rPr>
                          <w:sz w:val="18"/>
                          <w:szCs w:val="18"/>
                          <w:lang w:val="kk-KZ"/>
                        </w:rPr>
                        <w:t>дней</w:t>
                      </w:r>
                      <w:r w:rsidRPr="00EC533D">
                        <w:rPr>
                          <w:szCs w:val="16"/>
                          <w:lang w:val="kk-KZ"/>
                        </w:rPr>
                        <w:t xml:space="preserve"> </w:t>
                      </w:r>
                      <w:r w:rsidRPr="00EC533D">
                        <w:rPr>
                          <w:szCs w:val="16"/>
                        </w:rPr>
                        <w:t>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80192" behindDoc="0" locked="0" layoutInCell="1" allowOverlap="1" wp14:anchorId="53692A4F" wp14:editId="0488F4B7">
                <wp:simplePos x="0" y="0"/>
                <wp:positionH relativeFrom="column">
                  <wp:posOffset>2957830</wp:posOffset>
                </wp:positionH>
                <wp:positionV relativeFrom="paragraph">
                  <wp:posOffset>28575</wp:posOffset>
                </wp:positionV>
                <wp:extent cx="313690" cy="426720"/>
                <wp:effectExtent l="38100" t="0" r="29210" b="49530"/>
                <wp:wrapNone/>
                <wp:docPr id="3835" name="Прямая со стрелкой 3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3690" cy="4267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7848B8" id="Прямая со стрелкой 3835" o:spid="_x0000_s1026" type="#_x0000_t32" style="position:absolute;margin-left:232.9pt;margin-top:2.25pt;width:24.7pt;height:33.6pt;flip:x;z-index:2526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6640" behindDoc="0" locked="0" layoutInCell="1" allowOverlap="1" wp14:anchorId="1520C60F" wp14:editId="255ADC0E">
                <wp:simplePos x="0" y="0"/>
                <wp:positionH relativeFrom="column">
                  <wp:posOffset>3195955</wp:posOffset>
                </wp:positionH>
                <wp:positionV relativeFrom="paragraph">
                  <wp:posOffset>-1905</wp:posOffset>
                </wp:positionV>
                <wp:extent cx="415925" cy="693420"/>
                <wp:effectExtent l="0" t="38100" r="60325" b="30480"/>
                <wp:wrapNone/>
                <wp:docPr id="3834" name="Прямая со стрелкой 3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15925" cy="693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941C1" id="Прямая со стрелкой 3834" o:spid="_x0000_s1026" type="#_x0000_t32" style="position:absolute;margin-left:251.65pt;margin-top:-.15pt;width:32.75pt;height:54.6pt;flip:y;z-index:25265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2544" behindDoc="0" locked="0" layoutInCell="1" allowOverlap="1" wp14:anchorId="29B8DE2D" wp14:editId="34303D10">
                <wp:simplePos x="0" y="0"/>
                <wp:positionH relativeFrom="column">
                  <wp:posOffset>6130290</wp:posOffset>
                </wp:positionH>
                <wp:positionV relativeFrom="paragraph">
                  <wp:posOffset>46355</wp:posOffset>
                </wp:positionV>
                <wp:extent cx="819150" cy="306705"/>
                <wp:effectExtent l="0" t="95250" r="361950" b="17145"/>
                <wp:wrapNone/>
                <wp:docPr id="3830" name="Выноска 2 (с границей) 3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31884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7AE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B8DE2D" id="Выноска 2 (с границей) 3830" o:spid="_x0000_s1556" type="#_x0000_t45" style="position:absolute;margin-left:482.7pt;margin-top:3.65pt;width:64.5pt;height:24.15pt;z-index:25265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" adj="30642,-6887,27126,8050,23609,8050" filled="f" strokecolor="#1f4d78" strokeweight="1pt">
                <v:textbox>
                  <w:txbxContent>
                    <w:p w:rsidR="00354C9B" w:rsidRPr="006747AE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5376" behindDoc="0" locked="0" layoutInCell="1" allowOverlap="1" wp14:anchorId="39A36B0D" wp14:editId="4D4E9C3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5" name="Поле 3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A36B0D" id="Поле 3825" o:spid="_x0000_s1557" type="#_x0000_t202" style="position:absolute;margin-left:46.85pt;margin-top:5.05pt;width:33.75pt;height:30.1pt;z-index:25264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kOMe1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3328" behindDoc="0" locked="0" layoutInCell="1" allowOverlap="1" wp14:anchorId="5BCB3F7F" wp14:editId="1F4FC55A">
                <wp:simplePos x="0" y="0"/>
                <wp:positionH relativeFrom="column">
                  <wp:posOffset>2630805</wp:posOffset>
                </wp:positionH>
                <wp:positionV relativeFrom="paragraph">
                  <wp:posOffset>39370</wp:posOffset>
                </wp:positionV>
                <wp:extent cx="471170" cy="218440"/>
                <wp:effectExtent l="0" t="0" r="5080" b="0"/>
                <wp:wrapNone/>
                <wp:docPr id="3828" name="Поле 3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CB3F7F" id="Поле 3828" o:spid="_x0000_s1558" type="#_x0000_t202" style="position:absolute;margin-left:207.15pt;margin-top:3.1pt;width:37.1pt;height:17.2pt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0976" behindDoc="0" locked="0" layoutInCell="1" allowOverlap="1" wp14:anchorId="5252DBD8" wp14:editId="4FC8D89E">
                <wp:simplePos x="0" y="0"/>
                <wp:positionH relativeFrom="column">
                  <wp:posOffset>3540760</wp:posOffset>
                </wp:positionH>
                <wp:positionV relativeFrom="paragraph">
                  <wp:posOffset>29210</wp:posOffset>
                </wp:positionV>
                <wp:extent cx="2585720" cy="762000"/>
                <wp:effectExtent l="0" t="0" r="24130" b="19050"/>
                <wp:wrapNone/>
                <wp:docPr id="3829" name="Прямоугольник 3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8572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Выдача услугополучателю выходных документов под роспись в журнале выдачи выходных документов или отправка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52DBD8" id="Прямоугольник 3829" o:spid="_x0000_s1559" style="position:absolute;margin-left:278.8pt;margin-top:2.3pt;width:203.6pt;height:60pt;z-index:2526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>Выдача услугополучателю выходных документов под роспись в журнале выдачи выходных документов или отправка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9712" behindDoc="0" locked="0" layoutInCell="1" allowOverlap="1" wp14:anchorId="672AF57F" wp14:editId="7618E9A4">
                <wp:simplePos x="0" y="0"/>
                <wp:positionH relativeFrom="column">
                  <wp:posOffset>2700020</wp:posOffset>
                </wp:positionH>
                <wp:positionV relativeFrom="paragraph">
                  <wp:posOffset>40640</wp:posOffset>
                </wp:positionV>
                <wp:extent cx="495300" cy="540385"/>
                <wp:effectExtent l="0" t="0" r="0" b="0"/>
                <wp:wrapNone/>
                <wp:docPr id="3827" name="Ромб 3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ADF01" id="Ромб 3827" o:spid="_x0000_s1026" type="#_x0000_t4" style="position:absolute;margin-left:212.6pt;margin-top:3.2pt;width:39pt;height:42.55pt;z-index:25265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eSn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6880" behindDoc="0" locked="0" layoutInCell="1" allowOverlap="1" wp14:anchorId="34C836FC" wp14:editId="7FF22581">
                <wp:simplePos x="0" y="0"/>
                <wp:positionH relativeFrom="column">
                  <wp:posOffset>7881620</wp:posOffset>
                </wp:positionH>
                <wp:positionV relativeFrom="paragraph">
                  <wp:posOffset>103505</wp:posOffset>
                </wp:positionV>
                <wp:extent cx="3182620" cy="0"/>
                <wp:effectExtent l="1591310" t="0" r="0" b="1609090"/>
                <wp:wrapNone/>
                <wp:docPr id="975" name="Прямая со стрелкой 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318262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428958" id="Прямая со стрелкой 975" o:spid="_x0000_s1026" type="#_x0000_t32" style="position:absolute;margin-left:620.6pt;margin-top:8.15pt;width:250.6pt;height:0;rotation:90;z-index:25266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" strokeweight="2pt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8144" behindDoc="0" locked="0" layoutInCell="1" allowOverlap="1" wp14:anchorId="0795BC67" wp14:editId="16697C89">
                <wp:simplePos x="0" y="0"/>
                <wp:positionH relativeFrom="column">
                  <wp:posOffset>6100445</wp:posOffset>
                </wp:positionH>
                <wp:positionV relativeFrom="paragraph">
                  <wp:posOffset>174625</wp:posOffset>
                </wp:positionV>
                <wp:extent cx="219075" cy="0"/>
                <wp:effectExtent l="0" t="76200" r="28575" b="95250"/>
                <wp:wrapNone/>
                <wp:docPr id="3826" name="Прямая со стрелкой 3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FC1120" id="Прямая со стрелкой 3826" o:spid="_x0000_s1026" type="#_x0000_t32" style="position:absolute;margin-left:480.35pt;margin-top:13.75pt;width:17.25pt;height:0;z-index:25267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5856" behindDoc="0" locked="0" layoutInCell="1" allowOverlap="1" wp14:anchorId="67DB4153" wp14:editId="6165F7C6">
                <wp:simplePos x="0" y="0"/>
                <wp:positionH relativeFrom="column">
                  <wp:posOffset>-521335</wp:posOffset>
                </wp:positionH>
                <wp:positionV relativeFrom="paragraph">
                  <wp:posOffset>175260</wp:posOffset>
                </wp:positionV>
                <wp:extent cx="866775" cy="1304925"/>
                <wp:effectExtent l="0" t="0" r="9525" b="9525"/>
                <wp:wrapNone/>
                <wp:docPr id="145" name="Скругленный прямоугольник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5A419D3" id="Скругленный прямоугольник 145" o:spid="_x0000_s1026" style="position:absolute;margin-left:-41.05pt;margin-top:13.8pt;width:68.25pt;height:102.75pt;z-index:25266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Lt3wwIAAEsFAAAOAAAAZHJzL2Uyb0RvYy54bWysVN1u0zAUvkfiHSzfd0lK+pNo6TQ2ipAG&#10;TAwewI2dxpDYwXabDoSExCVIPAPPgJBgY+MV0jfi2ElHBwghRC9SHx+f4/N95zve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2000" behindDoc="0" locked="0" layoutInCell="1" allowOverlap="1" wp14:anchorId="1FDF52FB" wp14:editId="557F17D0">
                <wp:simplePos x="0" y="0"/>
                <wp:positionH relativeFrom="column">
                  <wp:posOffset>6478270</wp:posOffset>
                </wp:positionH>
                <wp:positionV relativeFrom="paragraph">
                  <wp:posOffset>11430</wp:posOffset>
                </wp:positionV>
                <wp:extent cx="2917825" cy="967740"/>
                <wp:effectExtent l="0" t="0" r="15875" b="22860"/>
                <wp:wrapNone/>
                <wp:docPr id="3832" name="Прямоугольник 3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7825" cy="967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Отправка копии выходных документов в налоговый орган, в котором зарегистрирован по месту нахождения (жительства) налоговый агент, производивший удержание подоходного налога у источника выплаты с доходов нерезид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DF52FB" id="Прямоугольник 3832" o:spid="_x0000_s1560" style="position:absolute;margin-left:510.1pt;margin-top:.9pt;width:229.75pt;height:76.2pt;z-index:2526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>Отправка копии выходных документов в налоговый орган, в котором зарегистрирован по месту нахождения (жительства) налоговый агент, производивший удержание подоходного налога у источника выплаты с доходов нерезид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firstLine="11482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6096" behindDoc="0" locked="0" layoutInCell="1" allowOverlap="1" wp14:anchorId="07C15BFC" wp14:editId="1FF288B9">
                <wp:simplePos x="0" y="0"/>
                <wp:positionH relativeFrom="column">
                  <wp:posOffset>386080</wp:posOffset>
                </wp:positionH>
                <wp:positionV relativeFrom="paragraph">
                  <wp:posOffset>104140</wp:posOffset>
                </wp:positionV>
                <wp:extent cx="3152140" cy="492760"/>
                <wp:effectExtent l="38100" t="0" r="29210" b="78740"/>
                <wp:wrapNone/>
                <wp:docPr id="3821" name="Прямая со стрелкой 3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52140" cy="4927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097378" id="Прямая со стрелкой 3821" o:spid="_x0000_s1026" type="#_x0000_t32" style="position:absolute;margin-left:30.4pt;margin-top:8.2pt;width:248.2pt;height:38.8pt;flip:x;z-index:25267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3024" behindDoc="0" locked="0" layoutInCell="1" allowOverlap="1" wp14:anchorId="3673E132" wp14:editId="169319A7">
                <wp:simplePos x="0" y="0"/>
                <wp:positionH relativeFrom="column">
                  <wp:posOffset>3833495</wp:posOffset>
                </wp:positionH>
                <wp:positionV relativeFrom="paragraph">
                  <wp:posOffset>147320</wp:posOffset>
                </wp:positionV>
                <wp:extent cx="819150" cy="231775"/>
                <wp:effectExtent l="0" t="38100" r="381000" b="15875"/>
                <wp:wrapNone/>
                <wp:docPr id="3822" name="Выноска 2 (с границей) 3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231775"/>
                        </a:xfrm>
                        <a:prstGeom prst="accentCallout2">
                          <a:avLst>
                            <a:gd name="adj1" fmla="val 49315"/>
                            <a:gd name="adj2" fmla="val 109301"/>
                            <a:gd name="adj3" fmla="val 49315"/>
                            <a:gd name="adj4" fmla="val 122094"/>
                            <a:gd name="adj5" fmla="val -17532"/>
                            <a:gd name="adj6" fmla="val 144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7AE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73E132" id="Выноска 2 (с границей) 3822" o:spid="_x0000_s1561" type="#_x0000_t45" style="position:absolute;left:0;text-align:left;margin-left:301.85pt;margin-top:11.6pt;width:64.5pt;height:18.25pt;z-index:2526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" adj="31144,-3787,26372,10652,23609,10652" filled="f" strokecolor="#1f4d78" strokeweight="1pt">
                <v:textbox>
                  <w:txbxContent>
                    <w:p w:rsidR="00354C9B" w:rsidRPr="006747AE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color w:val="000000"/>
                          <w:sz w:val="18"/>
                          <w:szCs w:val="18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58688" behindDoc="0" locked="0" layoutInCell="1" allowOverlap="1" wp14:anchorId="244BD105" wp14:editId="0B9E6CE2">
                <wp:simplePos x="0" y="0"/>
                <wp:positionH relativeFrom="column">
                  <wp:posOffset>2919730</wp:posOffset>
                </wp:positionH>
                <wp:positionV relativeFrom="paragraph">
                  <wp:posOffset>161290</wp:posOffset>
                </wp:positionV>
                <wp:extent cx="414020" cy="174625"/>
                <wp:effectExtent l="0" t="0" r="81280" b="53975"/>
                <wp:wrapNone/>
                <wp:docPr id="3824" name="Прямая со стрелкой 3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2CDD2B" id="Прямая со стрелкой 3824" o:spid="_x0000_s1026" type="#_x0000_t32" style="position:absolute;margin-left:229.9pt;margin-top:12.7pt;width:32.6pt;height:13.75pt;z-index:25265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6400" behindDoc="0" locked="0" layoutInCell="1" allowOverlap="1" wp14:anchorId="57C3D931" wp14:editId="0F700465">
                <wp:simplePos x="0" y="0"/>
                <wp:positionH relativeFrom="column">
                  <wp:posOffset>1127125</wp:posOffset>
                </wp:positionH>
                <wp:positionV relativeFrom="paragraph">
                  <wp:posOffset>61595</wp:posOffset>
                </wp:positionV>
                <wp:extent cx="1023620" cy="392430"/>
                <wp:effectExtent l="419100" t="152400" r="0" b="26670"/>
                <wp:wrapNone/>
                <wp:docPr id="3831" name="Выноска 2 (с границей) 3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92430"/>
                        </a:xfrm>
                        <a:prstGeom prst="accentCallout2">
                          <a:avLst>
                            <a:gd name="adj1" fmla="val 29125"/>
                            <a:gd name="adj2" fmla="val -7444"/>
                            <a:gd name="adj3" fmla="val 29125"/>
                            <a:gd name="adj4" fmla="val -21588"/>
                            <a:gd name="adj5" fmla="val -38833"/>
                            <a:gd name="adj6" fmla="val -3945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C533D" w:rsidRDefault="00354C9B" w:rsidP="00486CD8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6747AE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 18  мин</w:t>
                            </w:r>
                            <w:r w:rsidRPr="00EC533D">
                              <w:rPr>
                                <w:color w:val="000000"/>
                                <w:szCs w:val="14"/>
                              </w:rPr>
                              <w:t>.,</w:t>
                            </w:r>
                          </w:p>
                          <w:p w:rsidR="00354C9B" w:rsidRPr="00EC533D" w:rsidRDefault="00354C9B" w:rsidP="00486CD8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EC533D">
                              <w:rPr>
                                <w:color w:val="000000"/>
                                <w:szCs w:val="14"/>
                              </w:rPr>
                              <w:t>передача - 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C3D931" id="Выноска 2 (с границей) 3831" o:spid="_x0000_s1562" type="#_x0000_t45" style="position:absolute;left:0;text-align:left;margin-left:88.75pt;margin-top:4.85pt;width:80.6pt;height:30.9pt;z-index:25264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" adj="-8522,-8388,-4663,6291,-1608,6291" filled="f" strokecolor="#1f4d78" strokeweight="1pt">
                <v:textbox>
                  <w:txbxContent>
                    <w:p w:rsidR="00354C9B" w:rsidRPr="00EC533D" w:rsidRDefault="00354C9B" w:rsidP="00486CD8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6747AE">
                        <w:rPr>
                          <w:color w:val="000000"/>
                          <w:sz w:val="18"/>
                          <w:szCs w:val="18"/>
                        </w:rPr>
                        <w:t>прием - 18  мин</w:t>
                      </w:r>
                      <w:r w:rsidRPr="00EC533D">
                        <w:rPr>
                          <w:color w:val="000000"/>
                          <w:szCs w:val="14"/>
                        </w:rPr>
                        <w:t>.,</w:t>
                      </w:r>
                    </w:p>
                    <w:p w:rsidR="00354C9B" w:rsidRPr="00EC533D" w:rsidRDefault="00354C9B" w:rsidP="00486CD8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EC533D">
                        <w:rPr>
                          <w:color w:val="000000"/>
                          <w:szCs w:val="14"/>
                        </w:rPr>
                        <w:t>передача - 1 час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42304" behindDoc="0" locked="0" layoutInCell="1" allowOverlap="1" wp14:anchorId="57655721" wp14:editId="65CC6EEB">
                <wp:simplePos x="0" y="0"/>
                <wp:positionH relativeFrom="column">
                  <wp:posOffset>3198495</wp:posOffset>
                </wp:positionH>
                <wp:positionV relativeFrom="paragraph">
                  <wp:posOffset>127635</wp:posOffset>
                </wp:positionV>
                <wp:extent cx="415925" cy="333375"/>
                <wp:effectExtent l="0" t="0" r="3175" b="9525"/>
                <wp:wrapNone/>
                <wp:docPr id="3823" name="Поле 3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655721" id="Поле 3823" o:spid="_x0000_s1563" type="#_x0000_t202" style="position:absolute;left:0;text-align:left;margin-left:251.85pt;margin-top:10.05pt;width:32.75pt;height:26.25pt;z-index:25264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4832" behindDoc="0" locked="0" layoutInCell="1" allowOverlap="1" wp14:anchorId="6EC816B8" wp14:editId="0D1C7986">
                <wp:simplePos x="0" y="0"/>
                <wp:positionH relativeFrom="column">
                  <wp:posOffset>2919095</wp:posOffset>
                </wp:positionH>
                <wp:positionV relativeFrom="paragraph">
                  <wp:posOffset>142875</wp:posOffset>
                </wp:positionV>
                <wp:extent cx="3448050" cy="773430"/>
                <wp:effectExtent l="0" t="0" r="19050" b="26670"/>
                <wp:wrapNone/>
                <wp:docPr id="144" name="Прямоугольник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7734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66BC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A66BC">
                              <w:rPr>
                                <w:szCs w:val="18"/>
                              </w:rPr>
                              <w:t>Подготовка Решения об отказе в рассмотрении заявле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C816B8" id="Прямоугольник 144" o:spid="_x0000_s1564" style="position:absolute;left:0;text-align:left;margin-left:229.85pt;margin-top:11.25pt;width:271.5pt;height:60.9pt;z-index:25266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9A66BC" w:rsidRDefault="00354C9B" w:rsidP="00486CD8">
                      <w:pPr>
                        <w:rPr>
                          <w:szCs w:val="18"/>
                        </w:rPr>
                      </w:pPr>
                      <w:r w:rsidRPr="009A66BC">
                        <w:rPr>
                          <w:szCs w:val="18"/>
                        </w:rPr>
                        <w:t>Подготовка Решения об отказе в рассмотрении заявления услугополучателя с указанием причин отказа и вручение услугополучателю под роспись или направление по почте заказным письмом с уведомлени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9952" behindDoc="0" locked="0" layoutInCell="1" allowOverlap="1" wp14:anchorId="186EB3B8" wp14:editId="69F1497F">
                <wp:simplePos x="0" y="0"/>
                <wp:positionH relativeFrom="column">
                  <wp:posOffset>3197225</wp:posOffset>
                </wp:positionH>
                <wp:positionV relativeFrom="paragraph">
                  <wp:posOffset>864235</wp:posOffset>
                </wp:positionV>
                <wp:extent cx="1857375" cy="241935"/>
                <wp:effectExtent l="0" t="0" r="504825" b="24765"/>
                <wp:wrapNone/>
                <wp:docPr id="142" name="Выноска 2 (с границей)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57375" cy="241935"/>
                        </a:xfrm>
                        <a:prstGeom prst="accentCallout2">
                          <a:avLst>
                            <a:gd name="adj1" fmla="val 47245"/>
                            <a:gd name="adj2" fmla="val 104102"/>
                            <a:gd name="adj3" fmla="val 47245"/>
                            <a:gd name="adj4" fmla="val 114394"/>
                            <a:gd name="adj5" fmla="val 523"/>
                            <a:gd name="adj6" fmla="val 12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7AE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B4306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10</w:t>
                            </w:r>
                            <w:r w:rsidRPr="006747AE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747AE">
                              <w:rPr>
                                <w:sz w:val="18"/>
                                <w:szCs w:val="18"/>
                                <w:lang w:val="kk-KZ"/>
                              </w:rPr>
                              <w:t xml:space="preserve">рабочих </w:t>
                            </w:r>
                            <w:r w:rsidRPr="006747AE">
                              <w:rPr>
                                <w:sz w:val="18"/>
                                <w:szCs w:val="18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6EB3B8" id="Выноска 2 (с границей) 142" o:spid="_x0000_s1565" type="#_x0000_t45" style="position:absolute;left:0;text-align:left;margin-left:251.75pt;margin-top:68.05pt;width:146.25pt;height:19.05pt;z-index:25266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" adj="26983,113,24709,10205,22486,10205" filled="f" strokecolor="#1f4d78" strokeweight="1pt">
                <v:textbox>
                  <w:txbxContent>
                    <w:p w:rsidR="00354C9B" w:rsidRPr="006747AE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B4306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8"/>
                          <w:szCs w:val="18"/>
                        </w:rPr>
                        <w:t>10</w:t>
                      </w:r>
                      <w:r w:rsidRPr="006747AE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6747AE">
                        <w:rPr>
                          <w:sz w:val="18"/>
                          <w:szCs w:val="18"/>
                          <w:lang w:val="kk-KZ"/>
                        </w:rPr>
                        <w:t xml:space="preserve">рабочих </w:t>
                      </w:r>
                      <w:r w:rsidRPr="006747AE">
                        <w:rPr>
                          <w:sz w:val="18"/>
                          <w:szCs w:val="18"/>
                        </w:rPr>
                        <w:t>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67904" behindDoc="0" locked="0" layoutInCell="1" allowOverlap="1" wp14:anchorId="689D7B0E" wp14:editId="7C86B3D4">
                <wp:simplePos x="0" y="0"/>
                <wp:positionH relativeFrom="column">
                  <wp:posOffset>1132840</wp:posOffset>
                </wp:positionH>
                <wp:positionV relativeFrom="paragraph">
                  <wp:posOffset>1071880</wp:posOffset>
                </wp:positionV>
                <wp:extent cx="8343900" cy="0"/>
                <wp:effectExtent l="38100" t="76200" r="0" b="95250"/>
                <wp:wrapNone/>
                <wp:docPr id="141" name="Прямая со стрелкой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439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8AAB4D" id="Прямая со стрелкой 141" o:spid="_x0000_s1026" type="#_x0000_t32" style="position:absolute;margin-left:89.2pt;margin-top:84.4pt;width:657pt;height:0;flip:x;z-index:25266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5072" behindDoc="0" locked="0" layoutInCell="1" allowOverlap="1" wp14:anchorId="56ADD3DC" wp14:editId="65A584E6">
                <wp:simplePos x="0" y="0"/>
                <wp:positionH relativeFrom="column">
                  <wp:posOffset>490220</wp:posOffset>
                </wp:positionH>
                <wp:positionV relativeFrom="paragraph">
                  <wp:posOffset>655955</wp:posOffset>
                </wp:positionV>
                <wp:extent cx="2333625" cy="635"/>
                <wp:effectExtent l="38100" t="76200" r="0" b="94615"/>
                <wp:wrapNone/>
                <wp:docPr id="143" name="Соединительная линия уступом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333625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5348E" id="Соединительная линия уступом 143" o:spid="_x0000_s1026" type="#_x0000_t34" style="position:absolute;margin-left:38.6pt;margin-top:51.65pt;width:183.75pt;height:.05pt;rotation:180;z-index:25267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74048" behindDoc="0" locked="0" layoutInCell="1" allowOverlap="1" wp14:anchorId="19E84D90" wp14:editId="7FF45743">
                <wp:simplePos x="0" y="0"/>
                <wp:positionH relativeFrom="column">
                  <wp:posOffset>7967345</wp:posOffset>
                </wp:positionH>
                <wp:positionV relativeFrom="paragraph">
                  <wp:posOffset>568325</wp:posOffset>
                </wp:positionV>
                <wp:extent cx="819150" cy="228600"/>
                <wp:effectExtent l="0" t="0" r="152400" b="19050"/>
                <wp:wrapNone/>
                <wp:docPr id="146" name="Выноска 2 (с границей)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228600"/>
                        </a:xfrm>
                        <a:prstGeom prst="accentCallout2">
                          <a:avLst>
                            <a:gd name="adj1" fmla="val 50000"/>
                            <a:gd name="adj2" fmla="val 109301"/>
                            <a:gd name="adj3" fmla="val 50000"/>
                            <a:gd name="adj4" fmla="val 126125"/>
                            <a:gd name="adj5" fmla="val 10000"/>
                            <a:gd name="adj6" fmla="val 14302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47AE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747AE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1 ча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E84D90" id="Выноска 2 (с границей) 146" o:spid="_x0000_s1566" type="#_x0000_t45" style="position:absolute;left:0;text-align:left;margin-left:627.35pt;margin-top:44.75pt;width:64.5pt;height:18pt;z-index:2526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" adj="30893,2160,27243,10800,23609,10800" filled="f" strokecolor="#1f4d78" strokeweight="1pt">
                <v:textbox>
                  <w:txbxContent>
                    <w:p w:rsidR="00354C9B" w:rsidRPr="006747AE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6747AE">
                        <w:rPr>
                          <w:color w:val="000000"/>
                          <w:sz w:val="18"/>
                          <w:szCs w:val="18"/>
                        </w:rPr>
                        <w:t xml:space="preserve">1 час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9648" behindDoc="0" locked="0" layoutInCell="1" allowOverlap="1" wp14:anchorId="5BC4B041" wp14:editId="23AAA4AD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89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CF1FBE" id="AutoShape 101" o:spid="_x0000_s1026" style="position:absolute;margin-left:36.2pt;margin-top:5.05pt;width:36pt;height:32.25pt;z-index:2526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FlViwIAACI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nNRZVY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6576" behindDoc="0" locked="0" layoutInCell="1" allowOverlap="1" wp14:anchorId="647C4C60" wp14:editId="0F8ADC50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899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7C4C60" id="_x0000_s1567" style="position:absolute;left:0;text-align:left;margin-left:36.2pt;margin-top:14.15pt;width:32.25pt;height:26.95pt;z-index:2526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I4Q&#10;yx2DAgAAEg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8624" behindDoc="0" locked="0" layoutInCell="1" allowOverlap="1" wp14:anchorId="5D32AFF1" wp14:editId="7C94AA4E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90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5729CD" id="AutoShape 85" o:spid="_x0000_s1026" type="#_x0000_t4" style="position:absolute;margin-left:37.7pt;margin-top:8.25pt;width:28.5pt;height:29.8pt;z-index:2526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fTUfgIAAAA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697600" behindDoc="0" locked="0" layoutInCell="1" allowOverlap="1" wp14:anchorId="6E5678E8" wp14:editId="06693ED1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901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82B376" id="AutoShape 81" o:spid="_x0000_s1026" type="#_x0000_t32" style="position:absolute;margin-left:49.7pt;margin-top:7.1pt;width:22.5pt;height:0;z-index:252697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TNX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uWTNX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486CD8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5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____201</w:t>
      </w:r>
      <w:r w:rsidR="00A80291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</w:t>
      </w:r>
    </w:p>
    <w:p w:rsidR="00486CD8" w:rsidRPr="00C22878" w:rsidRDefault="00486CD8" w:rsidP="00486CD8">
      <w:pPr>
        <w:spacing w:line="240" w:lineRule="atLeast"/>
        <w:ind w:left="8496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bCs/>
          <w:sz w:val="28"/>
          <w:szCs w:val="28"/>
        </w:rPr>
      </w:pPr>
      <w:r w:rsidRPr="00C22878">
        <w:rPr>
          <w:sz w:val="28"/>
          <w:szCs w:val="28"/>
        </w:rPr>
        <w:t>«</w:t>
      </w:r>
      <w:r w:rsidRPr="00C22878">
        <w:rPr>
          <w:bCs/>
          <w:sz w:val="28"/>
          <w:szCs w:val="28"/>
        </w:rPr>
        <w:t>Изменение сроков исполнения налогового</w:t>
      </w:r>
    </w:p>
    <w:p w:rsidR="00486CD8" w:rsidRPr="00C22878" w:rsidRDefault="00486CD8" w:rsidP="00486CD8">
      <w:pPr>
        <w:tabs>
          <w:tab w:val="left" w:pos="9639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bCs/>
          <w:sz w:val="28"/>
          <w:szCs w:val="28"/>
        </w:rPr>
        <w:t>обязательства по уплате налогов и (или) плат</w:t>
      </w:r>
      <w:r w:rsidRPr="00C22878">
        <w:rPr>
          <w:sz w:val="28"/>
          <w:szCs w:val="28"/>
        </w:rPr>
        <w:t>»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Изменение сроков исполнения налогового обязательства по уплате налогов и (или) плат»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7536" behindDoc="0" locked="0" layoutInCell="1" allowOverlap="1" wp14:anchorId="0E9B8603" wp14:editId="7F70C966">
                <wp:simplePos x="0" y="0"/>
                <wp:positionH relativeFrom="column">
                  <wp:posOffset>-204470</wp:posOffset>
                </wp:positionH>
                <wp:positionV relativeFrom="paragraph">
                  <wp:posOffset>43180</wp:posOffset>
                </wp:positionV>
                <wp:extent cx="1171575" cy="552450"/>
                <wp:effectExtent l="0" t="0" r="28575" b="19050"/>
                <wp:wrapNone/>
                <wp:docPr id="3591" name="Скругленный прямоугольник 3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52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4D012F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E9B8603" id="Скругленный прямоугольник 3591" o:spid="_x0000_s1568" style="position:absolute;left:0;text-align:left;margin-left:-16.1pt;margin-top:3.4pt;width:92.25pt;height:43.5pt;z-index:2527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4D012F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4D012F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8560" behindDoc="0" locked="0" layoutInCell="1" allowOverlap="1" wp14:anchorId="24EB439F" wp14:editId="708DDE16">
                <wp:simplePos x="0" y="0"/>
                <wp:positionH relativeFrom="column">
                  <wp:posOffset>967105</wp:posOffset>
                </wp:positionH>
                <wp:positionV relativeFrom="paragraph">
                  <wp:posOffset>43180</wp:posOffset>
                </wp:positionV>
                <wp:extent cx="2119630" cy="666750"/>
                <wp:effectExtent l="0" t="0" r="13970" b="19050"/>
                <wp:wrapNone/>
                <wp:docPr id="3594" name="Скругленный прямоугольник 3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6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D012F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4EB439F" id="Скругленный прямоугольник 3594" o:spid="_x0000_s1569" style="position:absolute;left:0;text-align:left;margin-left:76.15pt;margin-top:3.4pt;width:166.9pt;height:52.5pt;z-index:2527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4D012F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D012F">
                        <w:rPr>
                          <w:color w:val="000000"/>
                          <w:szCs w:val="18"/>
                        </w:rPr>
                        <w:t>Работник услугодателя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9584" behindDoc="0" locked="0" layoutInCell="1" allowOverlap="1" wp14:anchorId="0D8DDC18" wp14:editId="16413FFD">
                <wp:simplePos x="0" y="0"/>
                <wp:positionH relativeFrom="column">
                  <wp:posOffset>3086735</wp:posOffset>
                </wp:positionH>
                <wp:positionV relativeFrom="paragraph">
                  <wp:posOffset>43180</wp:posOffset>
                </wp:positionV>
                <wp:extent cx="2997200" cy="647700"/>
                <wp:effectExtent l="0" t="0" r="12700" b="19050"/>
                <wp:wrapNone/>
                <wp:docPr id="3593" name="Скругленный прямоугольник 3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7200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D012F">
                              <w:rPr>
                                <w:color w:val="000000"/>
                                <w:szCs w:val="18"/>
                              </w:rPr>
                              <w:t>Руководство услугодателя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8DDC18" id="Скругленный прямоугольник 3593" o:spid="_x0000_s1570" style="position:absolute;left:0;text-align:left;margin-left:243.05pt;margin-top:3.4pt;width:236pt;height:51pt;z-index:25273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4D012F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D012F">
                        <w:rPr>
                          <w:color w:val="000000"/>
                          <w:szCs w:val="18"/>
                        </w:rPr>
                        <w:t>Руководство услугодателя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0608" behindDoc="0" locked="0" layoutInCell="1" allowOverlap="1" wp14:anchorId="60409A62" wp14:editId="296F9AC3">
                <wp:simplePos x="0" y="0"/>
                <wp:positionH relativeFrom="column">
                  <wp:posOffset>6101715</wp:posOffset>
                </wp:positionH>
                <wp:positionV relativeFrom="paragraph">
                  <wp:posOffset>33655</wp:posOffset>
                </wp:positionV>
                <wp:extent cx="2999740" cy="647700"/>
                <wp:effectExtent l="0" t="0" r="10160" b="19050"/>
                <wp:wrapNone/>
                <wp:docPr id="3592" name="Скругленный прямоугольник 3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9740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D012F">
                              <w:rPr>
                                <w:color w:val="000000"/>
                                <w:szCs w:val="18"/>
                              </w:rPr>
                              <w:t>Работник услугодателя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0409A62" id="Скругленный прямоугольник 3592" o:spid="_x0000_s1571" style="position:absolute;left:0;text-align:left;margin-left:480.45pt;margin-top:2.65pt;width:236.2pt;height:51pt;z-index:2527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4D012F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D012F">
                        <w:rPr>
                          <w:color w:val="000000"/>
                          <w:szCs w:val="18"/>
                        </w:rPr>
                        <w:t>Работник услугодателя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2656" behindDoc="0" locked="0" layoutInCell="1" allowOverlap="1" wp14:anchorId="3990F9AA" wp14:editId="09C6CBE6">
                <wp:simplePos x="0" y="0"/>
                <wp:positionH relativeFrom="column">
                  <wp:posOffset>986155</wp:posOffset>
                </wp:positionH>
                <wp:positionV relativeFrom="paragraph">
                  <wp:posOffset>123190</wp:posOffset>
                </wp:positionV>
                <wp:extent cx="2295525" cy="844550"/>
                <wp:effectExtent l="0" t="0" r="28575" b="12700"/>
                <wp:wrapNone/>
                <wp:docPr id="3590" name="Прямоугольник 3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5525" cy="844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r w:rsidRPr="004D012F">
                              <w:t>Прием, проверка, регистрация документов и выдача услугополучателю талона о регистрации НЗ, передача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90F9AA" id="Прямоугольник 3590" o:spid="_x0000_s1572" style="position:absolute;margin-left:77.65pt;margin-top:9.7pt;width:180.75pt;height:66.5pt;z-index:25274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r w:rsidRPr="004D012F">
                        <w:t>Прием, проверка, регистрация документов и выдача услугополучателю талона о регистрации НЗ, передача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0848" behindDoc="0" locked="0" layoutInCell="1" allowOverlap="1" wp14:anchorId="2A88E191" wp14:editId="60423531">
                <wp:simplePos x="0" y="0"/>
                <wp:positionH relativeFrom="column">
                  <wp:posOffset>3465830</wp:posOffset>
                </wp:positionH>
                <wp:positionV relativeFrom="paragraph">
                  <wp:posOffset>123190</wp:posOffset>
                </wp:positionV>
                <wp:extent cx="2559050" cy="628650"/>
                <wp:effectExtent l="0" t="0" r="12700" b="19050"/>
                <wp:wrapNone/>
                <wp:docPr id="3589" name="Прямоугольник 3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9050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r w:rsidRPr="004D012F">
                              <w:t>Передача документов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88E191" id="Прямоугольник 3589" o:spid="_x0000_s1573" style="position:absolute;margin-left:272.9pt;margin-top:9.7pt;width:201.5pt;height:49.5pt;z-index:25275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r w:rsidRPr="004D012F">
                        <w:t>Передача документов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1872" behindDoc="0" locked="0" layoutInCell="1" allowOverlap="1" wp14:anchorId="66FF7782" wp14:editId="7198A6D7">
                <wp:simplePos x="0" y="0"/>
                <wp:positionH relativeFrom="column">
                  <wp:posOffset>6291580</wp:posOffset>
                </wp:positionH>
                <wp:positionV relativeFrom="paragraph">
                  <wp:posOffset>104140</wp:posOffset>
                </wp:positionV>
                <wp:extent cx="2818765" cy="838200"/>
                <wp:effectExtent l="0" t="0" r="19685" b="19050"/>
                <wp:wrapNone/>
                <wp:docPr id="3588" name="Прямоугольник 3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876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4D012F">
                              <w:rPr>
                                <w:szCs w:val="18"/>
                              </w:rPr>
                              <w:t>Обработка входных документов,</w:t>
                            </w:r>
                            <w:r>
                              <w:rPr>
                                <w:szCs w:val="18"/>
                              </w:rPr>
                              <w:t xml:space="preserve"> проверка соответствия условиям, предусмотренным Налоговым кодексом,</w:t>
                            </w:r>
                            <w:r w:rsidRPr="004D012F">
                              <w:rPr>
                                <w:szCs w:val="18"/>
                              </w:rPr>
                              <w:t xml:space="preserve"> распечатка выходных документов, передача их на заверение руководству услугодателя</w:t>
                            </w:r>
                          </w:p>
                          <w:p w:rsidR="00354C9B" w:rsidRPr="0037564B" w:rsidRDefault="00354C9B" w:rsidP="00486CD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FF7782" id="Прямоугольник 3588" o:spid="_x0000_s1574" style="position:absolute;margin-left:495.4pt;margin-top:8.2pt;width:221.95pt;height:66pt;z-index:2527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4D012F">
                        <w:rPr>
                          <w:szCs w:val="18"/>
                        </w:rPr>
                        <w:t>Обработка входных документов,</w:t>
                      </w:r>
                      <w:r>
                        <w:rPr>
                          <w:szCs w:val="18"/>
                        </w:rPr>
                        <w:t xml:space="preserve"> проверка соответствия условиям, предусмотренным Налоговым кодексом,</w:t>
                      </w:r>
                      <w:r w:rsidRPr="004D012F">
                        <w:rPr>
                          <w:szCs w:val="18"/>
                        </w:rPr>
                        <w:t xml:space="preserve"> распечатка выходных документов, передача их на заверение руководству услугодателя</w:t>
                      </w:r>
                    </w:p>
                    <w:p w:rsidR="00354C9B" w:rsidRPr="0037564B" w:rsidRDefault="00354C9B" w:rsidP="00486CD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9824" behindDoc="0" locked="0" layoutInCell="1" allowOverlap="1" wp14:anchorId="08458689" wp14:editId="6E46F5FB">
                <wp:simplePos x="0" y="0"/>
                <wp:positionH relativeFrom="column">
                  <wp:posOffset>-121285</wp:posOffset>
                </wp:positionH>
                <wp:positionV relativeFrom="paragraph">
                  <wp:posOffset>64770</wp:posOffset>
                </wp:positionV>
                <wp:extent cx="866775" cy="781050"/>
                <wp:effectExtent l="0" t="0" r="9525" b="0"/>
                <wp:wrapNone/>
                <wp:docPr id="3587" name="Скругленный прямоугольник 3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8CC272E" id="Скругленный прямоугольник 3587" o:spid="_x0000_s1026" style="position:absolute;margin-left:-9.55pt;margin-top:5.1pt;width:68.25pt;height:61.5pt;z-index:2527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LuC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3680" behindDoc="0" locked="0" layoutInCell="1" allowOverlap="1" wp14:anchorId="33579193" wp14:editId="417883C0">
                <wp:simplePos x="0" y="0"/>
                <wp:positionH relativeFrom="column">
                  <wp:posOffset>3284855</wp:posOffset>
                </wp:positionH>
                <wp:positionV relativeFrom="paragraph">
                  <wp:posOffset>27305</wp:posOffset>
                </wp:positionV>
                <wp:extent cx="173355" cy="635"/>
                <wp:effectExtent l="0" t="76200" r="17145" b="94615"/>
                <wp:wrapNone/>
                <wp:docPr id="3584" name="Соединительная линия уступом 3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BA2B1" id="Соединительная линия уступом 3584" o:spid="_x0000_s1026" type="#_x0000_t34" style="position:absolute;margin-left:258.65pt;margin-top:2.15pt;width:13.65pt;height:.05pt;z-index:25274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4A3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4704" behindDoc="0" locked="0" layoutInCell="1" allowOverlap="1" wp14:anchorId="4763444D" wp14:editId="464018DC">
                <wp:simplePos x="0" y="0"/>
                <wp:positionH relativeFrom="column">
                  <wp:posOffset>6040120</wp:posOffset>
                </wp:positionH>
                <wp:positionV relativeFrom="paragraph">
                  <wp:posOffset>196850</wp:posOffset>
                </wp:positionV>
                <wp:extent cx="257175" cy="635"/>
                <wp:effectExtent l="0" t="76200" r="28575" b="94615"/>
                <wp:wrapNone/>
                <wp:docPr id="3585" name="Соединительная линия уступом 3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635"/>
                        </a:xfrm>
                        <a:prstGeom prst="bentConnector3">
                          <a:avLst>
                            <a:gd name="adj1" fmla="val 4987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2DF34E" id="Соединительная линия уступом 3585" o:spid="_x0000_s1026" type="#_x0000_t34" style="position:absolute;margin-left:475.6pt;margin-top:15.5pt;width:20.25pt;height:.05pt;z-index:25274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" adj="10773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2112" behindDoc="0" locked="0" layoutInCell="1" allowOverlap="1" wp14:anchorId="2406966D" wp14:editId="2BC599A8">
                <wp:simplePos x="0" y="0"/>
                <wp:positionH relativeFrom="column">
                  <wp:posOffset>791210</wp:posOffset>
                </wp:positionH>
                <wp:positionV relativeFrom="paragraph">
                  <wp:posOffset>198120</wp:posOffset>
                </wp:positionV>
                <wp:extent cx="173355" cy="635"/>
                <wp:effectExtent l="0" t="76200" r="17145" b="94615"/>
                <wp:wrapNone/>
                <wp:docPr id="3586" name="Соединительная линия уступом 3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-3809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1007B8" id="Соединительная линия уступом 3586" o:spid="_x0000_s1026" type="#_x0000_t34" style="position:absolute;margin-left:62.3pt;margin-top:15.6pt;width:13.65pt;height:.05pt;z-index:25276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" adj="-822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4464" behindDoc="0" locked="0" layoutInCell="1" allowOverlap="1" wp14:anchorId="56A49580" wp14:editId="030836A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79" name="Поле 3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A49580" id="Поле 3579" o:spid="_x0000_s1575" type="#_x0000_t202" style="position:absolute;margin-left:38.45pt;margin-top:14.25pt;width:27pt;height:29.25pt;z-index:2527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iovah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6752" behindDoc="0" locked="0" layoutInCell="1" allowOverlap="1" wp14:anchorId="6D266941" wp14:editId="75A0DDB8">
                <wp:simplePos x="0" y="0"/>
                <wp:positionH relativeFrom="column">
                  <wp:posOffset>3341370</wp:posOffset>
                </wp:positionH>
                <wp:positionV relativeFrom="paragraph">
                  <wp:posOffset>135890</wp:posOffset>
                </wp:positionV>
                <wp:extent cx="1543050" cy="282575"/>
                <wp:effectExtent l="0" t="57150" r="400050" b="22225"/>
                <wp:wrapNone/>
                <wp:docPr id="3582" name="Выноска 2 (с границей) 3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43050" cy="282575"/>
                        </a:xfrm>
                        <a:prstGeom prst="accentCallout2">
                          <a:avLst>
                            <a:gd name="adj1" fmla="val 40449"/>
                            <a:gd name="adj2" fmla="val 104940"/>
                            <a:gd name="adj3" fmla="val 40449"/>
                            <a:gd name="adj4" fmla="val 114528"/>
                            <a:gd name="adj5" fmla="val -19773"/>
                            <a:gd name="adj6" fmla="val 1244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F61A2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5F61A2">
                              <w:rPr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266941" id="Выноска 2 (с границей) 3582" o:spid="_x0000_s1576" type="#_x0000_t45" style="position:absolute;margin-left:263.1pt;margin-top:10.7pt;width:121.5pt;height:22.25pt;z-index:25274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" adj="26880,-4271,24738,8737,22667,8737" filled="f" strokecolor="#1f4d78" strokeweight="1pt">
                <v:textbox>
                  <w:txbxContent>
                    <w:p w:rsidR="00354C9B" w:rsidRPr="005F61A2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5F61A2">
                        <w:rPr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6512" behindDoc="0" locked="0" layoutInCell="1" allowOverlap="1" wp14:anchorId="3766DD65" wp14:editId="004847C8">
                <wp:simplePos x="0" y="0"/>
                <wp:positionH relativeFrom="column">
                  <wp:posOffset>1433830</wp:posOffset>
                </wp:positionH>
                <wp:positionV relativeFrom="paragraph">
                  <wp:posOffset>107950</wp:posOffset>
                </wp:positionV>
                <wp:extent cx="1116330" cy="428625"/>
                <wp:effectExtent l="361950" t="38100" r="0" b="28575"/>
                <wp:wrapNone/>
                <wp:docPr id="3580" name="Выноска 2 (с границей) 3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6330" cy="428625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F61A2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F61A2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 20 мин., передача -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66DD65" id="Выноска 2 (с границей) 3580" o:spid="_x0000_s1577" type="#_x0000_t45" style="position:absolute;margin-left:112.9pt;margin-top:8.5pt;width:87.9pt;height:33.75pt;z-index:2527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" adj="-6709,-1960,-3932,7056,-1474,7056" filled="f" strokecolor="#1f4d78" strokeweight="1pt">
                <v:textbox>
                  <w:txbxContent>
                    <w:p w:rsidR="00354C9B" w:rsidRPr="005F61A2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F61A2">
                        <w:rPr>
                          <w:color w:val="000000"/>
                          <w:sz w:val="18"/>
                          <w:szCs w:val="18"/>
                        </w:rPr>
                        <w:t>прием - 20 мин., передача -1 час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3136" behindDoc="0" locked="0" layoutInCell="1" allowOverlap="1" wp14:anchorId="6FF68032" wp14:editId="5EA0F560">
                <wp:simplePos x="0" y="0"/>
                <wp:positionH relativeFrom="column">
                  <wp:posOffset>9100820</wp:posOffset>
                </wp:positionH>
                <wp:positionV relativeFrom="paragraph">
                  <wp:posOffset>107315</wp:posOffset>
                </wp:positionV>
                <wp:extent cx="635" cy="457200"/>
                <wp:effectExtent l="76200" t="0" r="75565" b="57150"/>
                <wp:wrapNone/>
                <wp:docPr id="3581" name="Прямая со стрелкой 3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444825" id="Прямая со стрелкой 3581" o:spid="_x0000_s1026" type="#_x0000_t32" style="position:absolute;margin-left:716.6pt;margin-top:8.45pt;width:.05pt;height:36pt;flip:x;z-index:25276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1632" behindDoc="0" locked="0" layoutInCell="1" allowOverlap="1" wp14:anchorId="5FF24BA6" wp14:editId="6D4D0F18">
                <wp:simplePos x="0" y="0"/>
                <wp:positionH relativeFrom="column">
                  <wp:posOffset>6021705</wp:posOffset>
                </wp:positionH>
                <wp:positionV relativeFrom="paragraph">
                  <wp:posOffset>145415</wp:posOffset>
                </wp:positionV>
                <wp:extent cx="2609850" cy="676275"/>
                <wp:effectExtent l="0" t="0" r="228600" b="28575"/>
                <wp:wrapNone/>
                <wp:docPr id="3583" name="Выноска 2 (с границей) 3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09850" cy="676275"/>
                        </a:xfrm>
                        <a:prstGeom prst="accentCallout2">
                          <a:avLst>
                            <a:gd name="adj1" fmla="val 10375"/>
                            <a:gd name="adj2" fmla="val 103176"/>
                            <a:gd name="adj3" fmla="val 10375"/>
                            <a:gd name="adj4" fmla="val 103176"/>
                            <a:gd name="adj5" fmla="val 750"/>
                            <a:gd name="adj6" fmla="val 10791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rPr>
                                <w:color w:val="000000"/>
                                <w:szCs w:val="14"/>
                              </w:rPr>
                            </w:pPr>
                            <w:r>
                              <w:rPr>
                                <w:szCs w:val="18"/>
                              </w:rPr>
                              <w:t xml:space="preserve">об </w:t>
                            </w:r>
                            <w:r w:rsidRPr="008F73E5">
                              <w:rPr>
                                <w:szCs w:val="18"/>
                              </w:rPr>
                              <w:t>изменении срока исполнения налогового обязательства по уплате налогов и (или) плат – в течение 20 (двадцати) рабочих дней</w:t>
                            </w:r>
                            <w:r>
                              <w:rPr>
                                <w:szCs w:val="18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F24BA6" id="Выноска 2 (с границей) 3583" o:spid="_x0000_s1578" type="#_x0000_t45" style="position:absolute;margin-left:474.15pt;margin-top:11.45pt;width:205.5pt;height:53.25pt;z-index:25274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" adj="23309,162,22286,2241,22286,2241" filled="f" strokecolor="#1f4d78" strokeweight="1pt">
                <v:textbox>
                  <w:txbxContent>
                    <w:p w:rsidR="00354C9B" w:rsidRPr="004D012F" w:rsidRDefault="00354C9B" w:rsidP="00486CD8">
                      <w:pPr>
                        <w:rPr>
                          <w:color w:val="000000"/>
                          <w:szCs w:val="14"/>
                        </w:rPr>
                      </w:pPr>
                      <w:r>
                        <w:rPr>
                          <w:szCs w:val="18"/>
                        </w:rPr>
                        <w:t xml:space="preserve">об </w:t>
                      </w:r>
                      <w:r w:rsidRPr="008F73E5">
                        <w:rPr>
                          <w:szCs w:val="18"/>
                        </w:rPr>
                        <w:t>изменении срока исполнения налогового обязательства по уплате налогов и (или) плат – в течение 20 (двадцати) рабочих дней</w:t>
                      </w:r>
                      <w:r>
                        <w:rPr>
                          <w:szCs w:val="18"/>
                        </w:rPr>
                        <w:t>;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5488" behindDoc="0" locked="0" layoutInCell="1" allowOverlap="1" wp14:anchorId="40490C39" wp14:editId="4D66ADF7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574" name="Поле 3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490C39" id="Поле 3574" o:spid="_x0000_s1579" type="#_x0000_t202" style="position:absolute;margin-left:46.85pt;margin-top:5.05pt;width:33.75pt;height:30.1pt;z-index:2527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LzecqK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6992" behindDoc="0" locked="0" layoutInCell="1" allowOverlap="1" wp14:anchorId="772CAC9A" wp14:editId="07E681EA">
                <wp:simplePos x="0" y="0"/>
                <wp:positionH relativeFrom="column">
                  <wp:posOffset>797560</wp:posOffset>
                </wp:positionH>
                <wp:positionV relativeFrom="paragraph">
                  <wp:posOffset>76835</wp:posOffset>
                </wp:positionV>
                <wp:extent cx="2505075" cy="771525"/>
                <wp:effectExtent l="0" t="0" r="28575" b="28575"/>
                <wp:wrapNone/>
                <wp:docPr id="3578" name="Прямоугольник 3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0507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4D012F">
                              <w:rPr>
                                <w:szCs w:val="18"/>
                              </w:rPr>
                              <w:t xml:space="preserve">Регистрация выходного документа, выдача или отправка его услугополучателю посредством почтовой связи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2CAC9A" id="Прямоугольник 3578" o:spid="_x0000_s1580" style="position:absolute;margin-left:62.8pt;margin-top:6.05pt;width:197.25pt;height:60.75pt;z-index:25275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F9gqgIAACc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4D012F">
                        <w:rPr>
                          <w:szCs w:val="18"/>
                        </w:rPr>
                        <w:t xml:space="preserve">Регистрация выходного документа, выдача или отправка его услугополучателю посредством почтовой связи.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3440" behindDoc="0" locked="0" layoutInCell="1" allowOverlap="1" wp14:anchorId="3112AC20" wp14:editId="3462115B">
                <wp:simplePos x="0" y="0"/>
                <wp:positionH relativeFrom="column">
                  <wp:posOffset>5668645</wp:posOffset>
                </wp:positionH>
                <wp:positionV relativeFrom="paragraph">
                  <wp:posOffset>111760</wp:posOffset>
                </wp:positionV>
                <wp:extent cx="352425" cy="203835"/>
                <wp:effectExtent l="0" t="0" r="9525" b="5715"/>
                <wp:wrapNone/>
                <wp:docPr id="3576" name="Поле 3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" cy="203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E00542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2AC20" id="Поле 3576" o:spid="_x0000_s1581" type="#_x0000_t202" style="position:absolute;margin-left:446.35pt;margin-top:8.8pt;width:27.75pt;height:16.05pt;z-index:25273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O7ulgIAAB0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" stroked="f">
                <v:textbox>
                  <w:txbxContent>
                    <w:p w:rsidR="00354C9B" w:rsidRPr="00E00542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  <w:r w:rsidRPr="00E00542">
                        <w:rPr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5968" behindDoc="0" locked="0" layoutInCell="1" allowOverlap="1" wp14:anchorId="31409FB5" wp14:editId="173BBFD1">
                <wp:simplePos x="0" y="0"/>
                <wp:positionH relativeFrom="column">
                  <wp:posOffset>3719830</wp:posOffset>
                </wp:positionH>
                <wp:positionV relativeFrom="paragraph">
                  <wp:posOffset>153035</wp:posOffset>
                </wp:positionV>
                <wp:extent cx="1828800" cy="590550"/>
                <wp:effectExtent l="0" t="0" r="19050" b="19050"/>
                <wp:wrapNone/>
                <wp:docPr id="3577" name="Прямоугольник 3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rPr>
                                <w:szCs w:val="16"/>
                              </w:rPr>
                            </w:pPr>
                            <w:r w:rsidRPr="004D012F">
                              <w:rPr>
                                <w:szCs w:val="18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354C9B" w:rsidRPr="0037564B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09FB5" id="Прямоугольник 3577" o:spid="_x0000_s1582" style="position:absolute;margin-left:292.9pt;margin-top:12.05pt;width:2in;height:46.5pt;z-index:2527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rqQqwIAACc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pPr>
                        <w:rPr>
                          <w:szCs w:val="16"/>
                        </w:rPr>
                      </w:pPr>
                      <w:r w:rsidRPr="004D012F">
                        <w:rPr>
                          <w:szCs w:val="18"/>
                        </w:rPr>
                        <w:t>Подписание и заверение печатью выходных документов</w:t>
                      </w:r>
                    </w:p>
                    <w:p w:rsidR="00354C9B" w:rsidRPr="0037564B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8800" behindDoc="0" locked="0" layoutInCell="1" allowOverlap="1" wp14:anchorId="6A3A7F54" wp14:editId="6133A184">
                <wp:simplePos x="0" y="0"/>
                <wp:positionH relativeFrom="column">
                  <wp:posOffset>8879840</wp:posOffset>
                </wp:positionH>
                <wp:positionV relativeFrom="paragraph">
                  <wp:posOffset>158750</wp:posOffset>
                </wp:positionV>
                <wp:extent cx="495300" cy="540385"/>
                <wp:effectExtent l="0" t="0" r="0" b="0"/>
                <wp:wrapNone/>
                <wp:docPr id="3575" name="Ромб 3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BAD822" id="Ромб 3575" o:spid="_x0000_s1026" type="#_x0000_t4" style="position:absolute;margin-left:699.2pt;margin-top:12.5pt;width:39pt;height:42.55pt;z-index:2527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Yb2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F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" fillcolor="#7b7b7b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3920" behindDoc="0" locked="0" layoutInCell="1" allowOverlap="1" wp14:anchorId="14C8234A" wp14:editId="5CFE9BA8">
                <wp:simplePos x="0" y="0"/>
                <wp:positionH relativeFrom="column">
                  <wp:posOffset>-168910</wp:posOffset>
                </wp:positionH>
                <wp:positionV relativeFrom="paragraph">
                  <wp:posOffset>193675</wp:posOffset>
                </wp:positionV>
                <wp:extent cx="866775" cy="1304925"/>
                <wp:effectExtent l="0" t="0" r="9525" b="9525"/>
                <wp:wrapNone/>
                <wp:docPr id="3566" name="Скругленный прямоугольник 3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FE10389" id="Скругленный прямоугольник 3566" o:spid="_x0000_s1026" style="position:absolute;margin-left:-13.3pt;margin-top:15.25pt;width:68.25pt;height:102.75pt;z-index:25275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0ZTxQ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3x7iAI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5728" behindDoc="0" locked="0" layoutInCell="1" allowOverlap="1" wp14:anchorId="2EA66AB4" wp14:editId="415839BB">
                <wp:simplePos x="0" y="0"/>
                <wp:positionH relativeFrom="column">
                  <wp:posOffset>5548630</wp:posOffset>
                </wp:positionH>
                <wp:positionV relativeFrom="paragraph">
                  <wp:posOffset>189230</wp:posOffset>
                </wp:positionV>
                <wp:extent cx="3333115" cy="0"/>
                <wp:effectExtent l="38100" t="76200" r="0" b="95250"/>
                <wp:wrapNone/>
                <wp:docPr id="3573" name="Прямая со стрелкой 3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331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1C8F8D" id="Прямая со стрелкой 3573" o:spid="_x0000_s1026" type="#_x0000_t32" style="position:absolute;margin-left:436.9pt;margin-top:14.9pt;width:262.45pt;height:0;flip:x;z-index:25274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9040" behindDoc="0" locked="0" layoutInCell="1" allowOverlap="1" wp14:anchorId="70AB9991" wp14:editId="022F3954">
                <wp:simplePos x="0" y="0"/>
                <wp:positionH relativeFrom="column">
                  <wp:posOffset>3338830</wp:posOffset>
                </wp:positionH>
                <wp:positionV relativeFrom="paragraph">
                  <wp:posOffset>4445</wp:posOffset>
                </wp:positionV>
                <wp:extent cx="382905" cy="1270"/>
                <wp:effectExtent l="38100" t="76200" r="0" b="93980"/>
                <wp:wrapNone/>
                <wp:docPr id="3572" name="Прямая со стрелкой 3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2905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6D2B5B" id="Прямая со стрелкой 3572" o:spid="_x0000_s1026" type="#_x0000_t32" style="position:absolute;margin-left:262.9pt;margin-top:.35pt;width:30.15pt;height:.1pt;flip:x;z-index:2527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4944" behindDoc="0" locked="0" layoutInCell="1" allowOverlap="1" wp14:anchorId="68B70356" wp14:editId="5007E072">
                <wp:simplePos x="0" y="0"/>
                <wp:positionH relativeFrom="column">
                  <wp:posOffset>5434330</wp:posOffset>
                </wp:positionH>
                <wp:positionV relativeFrom="paragraph">
                  <wp:posOffset>132715</wp:posOffset>
                </wp:positionV>
                <wp:extent cx="828675" cy="552450"/>
                <wp:effectExtent l="38100" t="38100" r="28575" b="19050"/>
                <wp:wrapNone/>
                <wp:docPr id="3571" name="Прямая со стрелкой 3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28675" cy="552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B8787" id="Прямая со стрелкой 3571" o:spid="_x0000_s1026" type="#_x0000_t32" style="position:absolute;margin-left:427.9pt;margin-top:10.45pt;width:65.25pt;height:43.5pt;flip:x y;z-index:25275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47776" behindDoc="0" locked="0" layoutInCell="1" allowOverlap="1" wp14:anchorId="593A5CF7" wp14:editId="2F0D4A9F">
                <wp:simplePos x="0" y="0"/>
                <wp:positionH relativeFrom="column">
                  <wp:posOffset>8606155</wp:posOffset>
                </wp:positionH>
                <wp:positionV relativeFrom="paragraph">
                  <wp:posOffset>66040</wp:posOffset>
                </wp:positionV>
                <wp:extent cx="494665" cy="417195"/>
                <wp:effectExtent l="38100" t="0" r="19685" b="59055"/>
                <wp:wrapNone/>
                <wp:docPr id="3569" name="Прямая со стрелкой 3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4665" cy="4171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4D3B92" id="Прямая со стрелкой 3569" o:spid="_x0000_s1026" type="#_x0000_t32" style="position:absolute;margin-left:677.65pt;margin-top:5.2pt;width:38.95pt;height:32.85pt;flip:x;z-index:25274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4160" behindDoc="0" locked="0" layoutInCell="1" allowOverlap="1" wp14:anchorId="2BF475E7" wp14:editId="5C5BE4F9">
                <wp:simplePos x="0" y="0"/>
                <wp:positionH relativeFrom="column">
                  <wp:posOffset>2437130</wp:posOffset>
                </wp:positionH>
                <wp:positionV relativeFrom="paragraph">
                  <wp:posOffset>29210</wp:posOffset>
                </wp:positionV>
                <wp:extent cx="0" cy="455930"/>
                <wp:effectExtent l="0" t="0" r="19050" b="20320"/>
                <wp:wrapNone/>
                <wp:docPr id="3565" name="Прямая со стрелкой 3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5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D65E9" id="Прямая со стрелкой 3565" o:spid="_x0000_s1026" type="#_x0000_t32" style="position:absolute;margin-left:191.9pt;margin-top:2.3pt;width:0;height:35.9pt;z-index:25276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8016" behindDoc="0" locked="0" layoutInCell="1" allowOverlap="1" wp14:anchorId="4C6C1E4A" wp14:editId="6AD2E40F">
                <wp:simplePos x="0" y="0"/>
                <wp:positionH relativeFrom="column">
                  <wp:posOffset>1506855</wp:posOffset>
                </wp:positionH>
                <wp:positionV relativeFrom="paragraph">
                  <wp:posOffset>94615</wp:posOffset>
                </wp:positionV>
                <wp:extent cx="661670" cy="238125"/>
                <wp:effectExtent l="323850" t="57150" r="0" b="28575"/>
                <wp:wrapNone/>
                <wp:docPr id="3564" name="Выноска 2 (с границей) 3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1670" cy="238125"/>
                        </a:xfrm>
                        <a:prstGeom prst="accentCallout2">
                          <a:avLst>
                            <a:gd name="adj1" fmla="val 48000"/>
                            <a:gd name="adj2" fmla="val -11519"/>
                            <a:gd name="adj3" fmla="val 48000"/>
                            <a:gd name="adj4" fmla="val -39634"/>
                            <a:gd name="adj5" fmla="val -25602"/>
                            <a:gd name="adj6" fmla="val -480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00542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color w:val="000000"/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6C1E4A" id="Выноска 2 (с границей) 3564" o:spid="_x0000_s1583" type="#_x0000_t45" style="position:absolute;left:0;text-align:left;margin-left:118.65pt;margin-top:7.45pt;width:52.1pt;height:18.75pt;z-index:25275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" adj="-10385,-5530,-8561,10368,-2488,10368" filled="f" strokecolor="#1f4d78" strokeweight="1pt">
                <v:textbox>
                  <w:txbxContent>
                    <w:p w:rsidR="00354C9B" w:rsidRPr="00E00542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00542">
                        <w:rPr>
                          <w:color w:val="000000"/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0064" behindDoc="0" locked="0" layoutInCell="1" allowOverlap="1" wp14:anchorId="3783F1DC" wp14:editId="5BE259AA">
                <wp:simplePos x="0" y="0"/>
                <wp:positionH relativeFrom="column">
                  <wp:posOffset>3967480</wp:posOffset>
                </wp:positionH>
                <wp:positionV relativeFrom="paragraph">
                  <wp:posOffset>41275</wp:posOffset>
                </wp:positionV>
                <wp:extent cx="657860" cy="276225"/>
                <wp:effectExtent l="0" t="133350" r="370840" b="28575"/>
                <wp:wrapNone/>
                <wp:docPr id="3570" name="Выноска 2 (с границей) 3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860" cy="276225"/>
                        </a:xfrm>
                        <a:prstGeom prst="accentCallout2">
                          <a:avLst>
                            <a:gd name="adj1" fmla="val 54713"/>
                            <a:gd name="adj2" fmla="val 111583"/>
                            <a:gd name="adj3" fmla="val 54713"/>
                            <a:gd name="adj4" fmla="val 130500"/>
                            <a:gd name="adj5" fmla="val -44986"/>
                            <a:gd name="adj6" fmla="val 1500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00542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E00542">
                              <w:rPr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3F1DC" id="Выноска 2 (с границей) 3570" o:spid="_x0000_s1584" type="#_x0000_t45" style="position:absolute;left:0;text-align:left;margin-left:312.4pt;margin-top:3.25pt;width:51.8pt;height:21.75pt;z-index:25276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" adj="32421,-9717,28188,11818,24102,11818" filled="f" strokecolor="#1f4d78" strokeweight="1pt">
                <v:textbox>
                  <w:txbxContent>
                    <w:p w:rsidR="00354C9B" w:rsidRPr="00E00542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E00542">
                        <w:rPr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2416" behindDoc="0" locked="0" layoutInCell="1" allowOverlap="1" wp14:anchorId="1596B94F" wp14:editId="524FCA6A">
                <wp:simplePos x="0" y="0"/>
                <wp:positionH relativeFrom="column">
                  <wp:posOffset>8880475</wp:posOffset>
                </wp:positionH>
                <wp:positionV relativeFrom="paragraph">
                  <wp:posOffset>55245</wp:posOffset>
                </wp:positionV>
                <wp:extent cx="428625" cy="276225"/>
                <wp:effectExtent l="0" t="0" r="9525" b="9525"/>
                <wp:wrapNone/>
                <wp:docPr id="3568" name="Поле 3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6E1E4F" w:rsidRDefault="00354C9B" w:rsidP="00486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 w:rsidRPr="006E1E4F"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96B94F" id="Поле 3568" o:spid="_x0000_s1585" type="#_x0000_t202" style="position:absolute;left:0;text-align:left;margin-left:699.25pt;margin-top:4.35pt;width:33.75pt;height:21.75pt;z-index:2527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NKRlQIAAB0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" stroked="f">
                <v:textbox>
                  <w:txbxContent>
                    <w:p w:rsidR="00354C9B" w:rsidRPr="006E1E4F" w:rsidRDefault="00354C9B" w:rsidP="00486CD8">
                      <w:pPr>
                        <w:jc w:val="right"/>
                        <w:rPr>
                          <w:sz w:val="16"/>
                        </w:rPr>
                      </w:pPr>
                      <w:r w:rsidRPr="006E1E4F"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52896" behindDoc="0" locked="0" layoutInCell="1" allowOverlap="1" wp14:anchorId="5A151F9F" wp14:editId="776AEBCD">
                <wp:simplePos x="0" y="0"/>
                <wp:positionH relativeFrom="column">
                  <wp:posOffset>6281420</wp:posOffset>
                </wp:positionH>
                <wp:positionV relativeFrom="paragraph">
                  <wp:posOffset>50800</wp:posOffset>
                </wp:positionV>
                <wp:extent cx="2362200" cy="885825"/>
                <wp:effectExtent l="0" t="0" r="19050" b="28575"/>
                <wp:wrapNone/>
                <wp:docPr id="3567" name="Прямоугольник 3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85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012F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4D012F">
                              <w:rPr>
                                <w:szCs w:val="18"/>
                              </w:rPr>
                              <w:t>Мотивированный отказ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  <w:p w:rsidR="00354C9B" w:rsidRPr="004D012F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151F9F" id="Прямоугольник 3567" o:spid="_x0000_s1586" style="position:absolute;left:0;text-align:left;margin-left:494.6pt;margin-top:4pt;width:186pt;height:69.75pt;z-index:25275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4D012F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4D012F">
                        <w:rPr>
                          <w:szCs w:val="18"/>
                        </w:rPr>
                        <w:t>Мотивированный отказ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  <w:p w:rsidR="00354C9B" w:rsidRPr="004D012F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1088" behindDoc="0" locked="0" layoutInCell="1" allowOverlap="1" wp14:anchorId="5BE51DE5" wp14:editId="7FB8AEC8">
                <wp:simplePos x="0" y="0"/>
                <wp:positionH relativeFrom="column">
                  <wp:posOffset>700406</wp:posOffset>
                </wp:positionH>
                <wp:positionV relativeFrom="paragraph">
                  <wp:posOffset>276225</wp:posOffset>
                </wp:positionV>
                <wp:extent cx="1733549" cy="0"/>
                <wp:effectExtent l="38100" t="76200" r="0" b="95250"/>
                <wp:wrapNone/>
                <wp:docPr id="3563" name="Прямая со стрелкой 3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3549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7CDCF9" id="Прямая со стрелкой 3563" o:spid="_x0000_s1026" type="#_x0000_t32" style="position:absolute;margin-left:55.15pt;margin-top:21.75pt;width:136.5pt;height:0;flip:x;z-index:2527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1856" behindDoc="0" locked="0" layoutInCell="1" allowOverlap="1" wp14:anchorId="6B1631A1" wp14:editId="4D7ADACF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90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6BF52A2" id="AutoShape 101" o:spid="_x0000_s1026" style="position:absolute;margin-left:36.2pt;margin-top:5.05pt;width:36pt;height:32.25pt;z-index:25292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ozsiwIAACIFAAAOAAAAZHJzL2Uyb0RvYy54bWysVG1v0zAQ/o7Ef7D8vcuLknSJlk5jowhp&#10;wMTgB7ix0xgcO9hu04H475wv6eiADwjRD64vvnt8zz13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Ul6M7I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8784" behindDoc="0" locked="0" layoutInCell="1" allowOverlap="1" wp14:anchorId="7D2911A2" wp14:editId="2B967D46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903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2911A2" id="_x0000_s1587" style="position:absolute;left:0;text-align:left;margin-left:36.2pt;margin-top:14.15pt;width:32.25pt;height:26.95pt;z-index:2529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A7&#10;0wTihAIAABI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0832" behindDoc="0" locked="0" layoutInCell="1" allowOverlap="1" wp14:anchorId="47509EDA" wp14:editId="7AEAE26A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90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ED48D" id="AutoShape 85" o:spid="_x0000_s1026" type="#_x0000_t4" style="position:absolute;margin-left:37.7pt;margin-top:8.25pt;width:28.5pt;height:29.8pt;z-index:25292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n4XfwIAAAA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sCJ+F3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19808" behindDoc="0" locked="0" layoutInCell="1" allowOverlap="1" wp14:anchorId="1FFCF8D1" wp14:editId="46E22A97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905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A37C28" id="AutoShape 81" o:spid="_x0000_s1026" type="#_x0000_t32" style="position:absolute;margin-left:49.7pt;margin-top:7.1pt;width:22.5pt;height:0;z-index:2529198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pC6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C6mpC6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firstLine="10206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6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tabs>
          <w:tab w:val="left" w:pos="6804"/>
          <w:tab w:val="left" w:pos="6946"/>
        </w:tabs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201</w:t>
      </w:r>
      <w:r w:rsidR="001C561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bCs/>
          <w:sz w:val="28"/>
          <w:szCs w:val="28"/>
        </w:rPr>
      </w:pPr>
      <w:r w:rsidRPr="00C22878">
        <w:rPr>
          <w:sz w:val="28"/>
          <w:szCs w:val="28"/>
        </w:rPr>
        <w:t>«</w:t>
      </w:r>
      <w:r w:rsidRPr="00C22878">
        <w:rPr>
          <w:bCs/>
          <w:sz w:val="28"/>
          <w:szCs w:val="28"/>
        </w:rPr>
        <w:t>Изменение сроков исполнения налогового</w:t>
      </w:r>
    </w:p>
    <w:p w:rsidR="00486CD8" w:rsidRPr="00C22878" w:rsidRDefault="00486CD8" w:rsidP="00486CD8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bCs/>
          <w:sz w:val="28"/>
          <w:szCs w:val="28"/>
        </w:rPr>
        <w:t>обязательства по уплате налогов и (или) плат</w:t>
      </w:r>
      <w:r w:rsidRPr="00C22878">
        <w:rPr>
          <w:sz w:val="28"/>
          <w:szCs w:val="28"/>
        </w:rPr>
        <w:t>»</w: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6120"/>
        </w:tabs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tabs>
          <w:tab w:val="left" w:pos="6120"/>
        </w:tabs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бизнес-процессов оказания государственной услуги «Изменение сроков исполнения налогового обязательства </w:t>
      </w:r>
    </w:p>
    <w:p w:rsidR="00486CD8" w:rsidRPr="00C22878" w:rsidRDefault="00486CD8" w:rsidP="00486CD8">
      <w:pPr>
        <w:tabs>
          <w:tab w:val="left" w:pos="6120"/>
        </w:tabs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 уплате налогов и (или) плат» через Государственную корпорацию</w: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7232" behindDoc="0" locked="0" layoutInCell="1" allowOverlap="1" wp14:anchorId="6D88B353" wp14:editId="30547A81">
                <wp:simplePos x="0" y="0"/>
                <wp:positionH relativeFrom="column">
                  <wp:posOffset>4900930</wp:posOffset>
                </wp:positionH>
                <wp:positionV relativeFrom="paragraph">
                  <wp:posOffset>133350</wp:posOffset>
                </wp:positionV>
                <wp:extent cx="3124200" cy="485775"/>
                <wp:effectExtent l="0" t="0" r="19050" b="28575"/>
                <wp:wrapNone/>
                <wp:docPr id="1919" name="Скругленный прямоугольник 1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42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041F2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041F2">
                              <w:rPr>
                                <w:color w:val="000000"/>
                                <w:szCs w:val="18"/>
                              </w:rPr>
                              <w:t>Услугодатель СФЕ*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D88B353" id="Скругленный прямоугольник 1919" o:spid="_x0000_s1588" style="position:absolute;left:0;text-align:left;margin-left:385.9pt;margin-top:10.5pt;width:246pt;height:38.25pt;z-index:25276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8041F2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041F2">
                        <w:rPr>
                          <w:color w:val="000000"/>
                          <w:szCs w:val="18"/>
                        </w:rPr>
                        <w:t>Услугодатель СФЕ*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5184" behindDoc="0" locked="0" layoutInCell="1" allowOverlap="1" wp14:anchorId="33EC6A60" wp14:editId="0FB9B19B">
                <wp:simplePos x="0" y="0"/>
                <wp:positionH relativeFrom="column">
                  <wp:posOffset>357505</wp:posOffset>
                </wp:positionH>
                <wp:positionV relativeFrom="paragraph">
                  <wp:posOffset>152400</wp:posOffset>
                </wp:positionV>
                <wp:extent cx="1409700" cy="466725"/>
                <wp:effectExtent l="0" t="0" r="19050" b="28575"/>
                <wp:wrapNone/>
                <wp:docPr id="1917" name="Скругленный прямоугольник 1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970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041F2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8041F2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  <w:p w:rsidR="00354C9B" w:rsidRDefault="00354C9B" w:rsidP="00486CD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3EC6A60" id="Скругленный прямоугольник 1917" o:spid="_x0000_s1589" style="position:absolute;left:0;text-align:left;margin-left:28.15pt;margin-top:12pt;width:111pt;height:36.75pt;z-index:2527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8041F2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8041F2">
                        <w:rPr>
                          <w:color w:val="000000"/>
                        </w:rPr>
                        <w:t>Услугополучатель</w:t>
                      </w:r>
                    </w:p>
                    <w:p w:rsidR="00354C9B" w:rsidRDefault="00354C9B" w:rsidP="00486CD8"/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6208" behindDoc="0" locked="0" layoutInCell="1" allowOverlap="1" wp14:anchorId="61DF3AC8" wp14:editId="4BDF02B1">
                <wp:simplePos x="0" y="0"/>
                <wp:positionH relativeFrom="column">
                  <wp:posOffset>1767205</wp:posOffset>
                </wp:positionH>
                <wp:positionV relativeFrom="paragraph">
                  <wp:posOffset>147955</wp:posOffset>
                </wp:positionV>
                <wp:extent cx="3133725" cy="571500"/>
                <wp:effectExtent l="0" t="0" r="28575" b="19050"/>
                <wp:wrapNone/>
                <wp:docPr id="1918" name="Скругленный прямоугольник 1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33725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041F2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041F2">
                              <w:rPr>
                                <w:color w:val="000000"/>
                                <w:szCs w:val="18"/>
                              </w:rPr>
                              <w:t>Работник Государственной 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1DF3AC8" id="Скругленный прямоугольник 1918" o:spid="_x0000_s1590" style="position:absolute;left:0;text-align:left;margin-left:139.15pt;margin-top:11.65pt;width:246.75pt;height:45pt;z-index:25276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8041F2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041F2">
                        <w:rPr>
                          <w:color w:val="000000"/>
                          <w:szCs w:val="18"/>
                        </w:rPr>
                        <w:t>Работник Государственной 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tabs>
          <w:tab w:val="left" w:pos="2700"/>
          <w:tab w:val="left" w:pos="6480"/>
        </w:tabs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1328" behindDoc="0" locked="0" layoutInCell="1" allowOverlap="1" wp14:anchorId="457719B1" wp14:editId="05216988">
                <wp:simplePos x="0" y="0"/>
                <wp:positionH relativeFrom="column">
                  <wp:posOffset>4900930</wp:posOffset>
                </wp:positionH>
                <wp:positionV relativeFrom="paragraph">
                  <wp:posOffset>64135</wp:posOffset>
                </wp:positionV>
                <wp:extent cx="3533775" cy="533400"/>
                <wp:effectExtent l="0" t="0" r="28575" b="19050"/>
                <wp:wrapNone/>
                <wp:docPr id="147" name="Прямоугольник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3775" cy="533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8041F2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8041F2">
                              <w:rPr>
                                <w:szCs w:val="18"/>
                              </w:rPr>
                              <w:t>Обработка поступивших документов и направление в Государственную корпорацию выходного докум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7719B1" id="Прямоугольник 147" o:spid="_x0000_s1591" style="position:absolute;left:0;text-align:left;margin-left:385.9pt;margin-top:5.05pt;width:278.25pt;height:42pt;z-index:25277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" fillcolor="white [3201]" strokecolor="#4f81bd [3204]" strokeweight="2pt">
                <v:textbox>
                  <w:txbxContent>
                    <w:p w:rsidR="00354C9B" w:rsidRPr="008041F2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8041F2">
                        <w:rPr>
                          <w:szCs w:val="18"/>
                        </w:rPr>
                        <w:t>Обработка поступивших документов и направление в Государственную корпорацию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0304" behindDoc="0" locked="0" layoutInCell="1" allowOverlap="1" wp14:anchorId="6DDA2BCB" wp14:editId="65CEFD16">
                <wp:simplePos x="0" y="0"/>
                <wp:positionH relativeFrom="column">
                  <wp:posOffset>1767205</wp:posOffset>
                </wp:positionH>
                <wp:positionV relativeFrom="paragraph">
                  <wp:posOffset>6985</wp:posOffset>
                </wp:positionV>
                <wp:extent cx="3133725" cy="733425"/>
                <wp:effectExtent l="0" t="0" r="28575" b="28575"/>
                <wp:wrapNone/>
                <wp:docPr id="136" name="Прямоугольник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3725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8041F2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8041F2">
                              <w:rPr>
                                <w:szCs w:val="18"/>
                              </w:rPr>
                              <w:t>Прием, проверка, регистрация документов, представленные услугополучателем в Государственную корпорацию  и выдача расписки об их прием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DA2BCB" id="Прямоугольник 136" o:spid="_x0000_s1592" style="position:absolute;left:0;text-align:left;margin-left:139.15pt;margin-top:.55pt;width:246.75pt;height:57.75pt;z-index:2527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" fillcolor="white [3201]" strokecolor="#4f81bd [3204]" strokeweight="2pt">
                <v:textbox>
                  <w:txbxContent>
                    <w:p w:rsidR="00354C9B" w:rsidRPr="008041F2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8041F2">
                        <w:rPr>
                          <w:szCs w:val="18"/>
                        </w:rPr>
                        <w:t>Прием, проверка, регистрация документов, представленные услугополучателем в Государственную корпорацию 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245"/>
          <w:tab w:val="left" w:pos="1725"/>
          <w:tab w:val="left" w:pos="4680"/>
          <w:tab w:val="left" w:pos="8355"/>
        </w:tabs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8256" behindDoc="0" locked="0" layoutInCell="1" allowOverlap="1" wp14:anchorId="50D015E0" wp14:editId="59E406E5">
                <wp:simplePos x="0" y="0"/>
                <wp:positionH relativeFrom="column">
                  <wp:posOffset>432435</wp:posOffset>
                </wp:positionH>
                <wp:positionV relativeFrom="paragraph">
                  <wp:posOffset>60960</wp:posOffset>
                </wp:positionV>
                <wp:extent cx="657225" cy="647700"/>
                <wp:effectExtent l="0" t="0" r="9525" b="0"/>
                <wp:wrapNone/>
                <wp:docPr id="128" name="Скругленный прямоугольник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225" cy="647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8DE816A" id="Скругленный прямоугольник 128" o:spid="_x0000_s1026" style="position:absolute;margin-left:34.05pt;margin-top:4.8pt;width:51.75pt;height:51pt;z-index:25276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7520" behindDoc="0" locked="0" layoutInCell="1" allowOverlap="1" wp14:anchorId="1BE954D6" wp14:editId="616860D2">
                <wp:simplePos x="0" y="0"/>
                <wp:positionH relativeFrom="column">
                  <wp:posOffset>5196205</wp:posOffset>
                </wp:positionH>
                <wp:positionV relativeFrom="paragraph">
                  <wp:posOffset>187960</wp:posOffset>
                </wp:positionV>
                <wp:extent cx="0" cy="419100"/>
                <wp:effectExtent l="76200" t="38100" r="57150" b="19050"/>
                <wp:wrapNone/>
                <wp:docPr id="1476" name="Прямая со стрелкой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8CD1B8" id="Прямая со стрелкой 1476" o:spid="_x0000_s1026" type="#_x0000_t32" style="position:absolute;margin-left:409.15pt;margin-top:14.8pt;width:0;height:33pt;flip:x y;z-index:25290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6496" behindDoc="0" locked="0" layoutInCell="1" allowOverlap="1" wp14:anchorId="7C573246" wp14:editId="3830AD67">
                <wp:simplePos x="0" y="0"/>
                <wp:positionH relativeFrom="column">
                  <wp:posOffset>8329930</wp:posOffset>
                </wp:positionH>
                <wp:positionV relativeFrom="paragraph">
                  <wp:posOffset>187960</wp:posOffset>
                </wp:positionV>
                <wp:extent cx="0" cy="1552575"/>
                <wp:effectExtent l="76200" t="0" r="76200" b="47625"/>
                <wp:wrapNone/>
                <wp:docPr id="1306" name="Прямая со стрелкой 1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52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581D18" id="Прямая со стрелкой 1306" o:spid="_x0000_s1026" type="#_x0000_t32" style="position:absolute;margin-left:655.9pt;margin-top:14.8pt;width:0;height:122.25pt;z-index:25290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3424" behindDoc="0" locked="0" layoutInCell="1" allowOverlap="1" wp14:anchorId="3E791991" wp14:editId="46D69EA6">
                <wp:simplePos x="0" y="0"/>
                <wp:positionH relativeFrom="column">
                  <wp:posOffset>1148080</wp:posOffset>
                </wp:positionH>
                <wp:positionV relativeFrom="paragraph">
                  <wp:posOffset>187325</wp:posOffset>
                </wp:positionV>
                <wp:extent cx="523875" cy="0"/>
                <wp:effectExtent l="0" t="76200" r="28575" b="95250"/>
                <wp:wrapNone/>
                <wp:docPr id="3444" name="Прямая со стрелкой 3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2D5B0D" id="Прямая со стрелкой 3444" o:spid="_x0000_s1026" type="#_x0000_t32" style="position:absolute;margin-left:90.4pt;margin-top:14.75pt;width:41.25pt;height:0;z-index:25290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</w:t>
      </w:r>
    </w:p>
    <w:p w:rsidR="00486CD8" w:rsidRPr="00C22878" w:rsidRDefault="00486CD8" w:rsidP="00486CD8">
      <w:pPr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4448" behindDoc="0" locked="0" layoutInCell="1" allowOverlap="1" wp14:anchorId="32913161" wp14:editId="07201F5F">
                <wp:simplePos x="0" y="0"/>
                <wp:positionH relativeFrom="column">
                  <wp:posOffset>3491230</wp:posOffset>
                </wp:positionH>
                <wp:positionV relativeFrom="paragraph">
                  <wp:posOffset>135890</wp:posOffset>
                </wp:positionV>
                <wp:extent cx="0" cy="265430"/>
                <wp:effectExtent l="76200" t="0" r="57150" b="58420"/>
                <wp:wrapNone/>
                <wp:docPr id="1298" name="Прямая со стрелкой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54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3B155F" id="Прямая со стрелкой 1298" o:spid="_x0000_s1026" type="#_x0000_t32" style="position:absolute;margin-left:274.9pt;margin-top:10.7pt;width:0;height:20.9pt;z-index:25290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4400" behindDoc="0" locked="0" layoutInCell="1" allowOverlap="1" wp14:anchorId="76603DC6" wp14:editId="652ED2F5">
                <wp:simplePos x="0" y="0"/>
                <wp:positionH relativeFrom="column">
                  <wp:posOffset>2462530</wp:posOffset>
                </wp:positionH>
                <wp:positionV relativeFrom="paragraph">
                  <wp:posOffset>137795</wp:posOffset>
                </wp:positionV>
                <wp:extent cx="885825" cy="265430"/>
                <wp:effectExtent l="285750" t="38100" r="0" b="20320"/>
                <wp:wrapNone/>
                <wp:docPr id="2468" name="Выноска 2 (с границей) 2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F61A2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 15</w:t>
                            </w:r>
                            <w:r w:rsidRPr="005F61A2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603DC6" id="Выноска 2 (с границей) 2468" o:spid="_x0000_s1593" type="#_x0000_t45" style="position:absolute;left:0;text-align:left;margin-left:193.9pt;margin-top:10.85pt;width:69.75pt;height:20.9pt;z-index:2527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" adj="-6709,-1960,-3932,7056,-1474,7056" filled="f" strokecolor="#1f4d78" strokeweight="1pt">
                <v:textbox>
                  <w:txbxContent>
                    <w:p w:rsidR="00354C9B" w:rsidRPr="005F61A2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прием - 15</w:t>
                      </w:r>
                      <w:r w:rsidRPr="005F61A2">
                        <w:rPr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outlineLvl w:val="2"/>
        <w:rPr>
          <w:rStyle w:val="s0"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2352" behindDoc="0" locked="0" layoutInCell="1" allowOverlap="1" wp14:anchorId="505FEEC6" wp14:editId="0B57FFBE">
                <wp:simplePos x="0" y="0"/>
                <wp:positionH relativeFrom="column">
                  <wp:posOffset>1604010</wp:posOffset>
                </wp:positionH>
                <wp:positionV relativeFrom="paragraph">
                  <wp:posOffset>3810</wp:posOffset>
                </wp:positionV>
                <wp:extent cx="3771900" cy="581025"/>
                <wp:effectExtent l="0" t="0" r="19050" b="28575"/>
                <wp:wrapNone/>
                <wp:docPr id="148" name="Блок-схема: процесс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71900" cy="5810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8041F2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8041F2">
                              <w:rPr>
                                <w:szCs w:val="18"/>
                              </w:rPr>
                              <w:t xml:space="preserve">Направление услугодателю документов в форме электронных копий, удостоверенных ЭЦП работника Государственной корпорации, посредством информационной системы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5FEEC6" id="Блок-схема: процесс 148" o:spid="_x0000_s1594" type="#_x0000_t109" style="position:absolute;left:0;text-align:left;margin-left:126.3pt;margin-top:.3pt;width:297pt;height:45.75pt;z-index:2527723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" fillcolor="white [3201]" strokecolor="#4f81bd [3204]" strokeweight="2pt">
                <v:textbox>
                  <w:txbxContent>
                    <w:p w:rsidR="00354C9B" w:rsidRPr="008041F2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8041F2">
                        <w:rPr>
                          <w:szCs w:val="18"/>
                        </w:rPr>
                        <w:t xml:space="preserve">Направление услугодателю документов в форме электронных копий, удостоверенных ЭЦП работника Государственной корпорации, посредством информационной системы 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rStyle w:val="s0"/>
          <w:sz w:val="28"/>
          <w:szCs w:val="28"/>
        </w:rPr>
        <w:t xml:space="preserve">                        </w:t>
      </w:r>
    </w:p>
    <w:p w:rsidR="00486CD8" w:rsidRPr="00C22878" w:rsidRDefault="00486CD8" w:rsidP="00486CD8">
      <w:pPr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69280" behindDoc="0" locked="0" layoutInCell="1" allowOverlap="1" wp14:anchorId="49FADF62" wp14:editId="385897C1">
                <wp:simplePos x="0" y="0"/>
                <wp:positionH relativeFrom="column">
                  <wp:posOffset>354330</wp:posOffset>
                </wp:positionH>
                <wp:positionV relativeFrom="paragraph">
                  <wp:posOffset>201930</wp:posOffset>
                </wp:positionV>
                <wp:extent cx="866775" cy="1304925"/>
                <wp:effectExtent l="0" t="0" r="9525" b="9525"/>
                <wp:wrapNone/>
                <wp:docPr id="129" name="Скругленный прямоугольник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8FC043A" id="Скругленный прямоугольник 129" o:spid="_x0000_s1026" style="position:absolute;margin-left:27.9pt;margin-top:15.9pt;width:68.25pt;height:102.75pt;z-index:2527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qx1wwIAAEsFAAAOAAAAZHJzL2Uyb0RvYy54bWysVN1u0zAUvkfiHSzfd/khTZto6TQ2ipAG&#10;TAwewI2dJpDYwXabDoSExCVIPAPPgJBgY+MV0jfi2ElHBwghRC9SHx+f4/N95zve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5424" behindDoc="0" locked="0" layoutInCell="1" allowOverlap="1" wp14:anchorId="39C2A932" wp14:editId="7BE1B415">
                <wp:simplePos x="0" y="0"/>
                <wp:positionH relativeFrom="column">
                  <wp:posOffset>2462530</wp:posOffset>
                </wp:positionH>
                <wp:positionV relativeFrom="paragraph">
                  <wp:posOffset>179705</wp:posOffset>
                </wp:positionV>
                <wp:extent cx="885825" cy="265430"/>
                <wp:effectExtent l="285750" t="38100" r="0" b="20320"/>
                <wp:wrapNone/>
                <wp:docPr id="2469" name="Выноска 2 (с границей) 2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F61A2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 10</w:t>
                            </w:r>
                            <w:r w:rsidRPr="005F61A2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C2A932" id="Выноска 2 (с границей) 2469" o:spid="_x0000_s1595" type="#_x0000_t45" style="position:absolute;left:0;text-align:left;margin-left:193.9pt;margin-top:14.15pt;width:69.75pt;height:20.9pt;z-index:25277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" adj="-6709,-1960,-3932,7056,-1474,7056" filled="f" strokecolor="#1f4d78" strokeweight="1pt">
                <v:textbox>
                  <w:txbxContent>
                    <w:p w:rsidR="00354C9B" w:rsidRPr="005F61A2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прием - 10</w:t>
                      </w:r>
                      <w:r w:rsidRPr="005F61A2">
                        <w:rPr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5472" behindDoc="0" locked="0" layoutInCell="1" allowOverlap="1" wp14:anchorId="1CC6906D" wp14:editId="089F76C0">
                <wp:simplePos x="0" y="0"/>
                <wp:positionH relativeFrom="column">
                  <wp:posOffset>5196205</wp:posOffset>
                </wp:positionH>
                <wp:positionV relativeFrom="paragraph">
                  <wp:posOffset>309245</wp:posOffset>
                </wp:positionV>
                <wp:extent cx="3133091" cy="0"/>
                <wp:effectExtent l="38100" t="76200" r="0" b="95250"/>
                <wp:wrapNone/>
                <wp:docPr id="1299" name="Прямая со стрелкой 1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3309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743228" id="Прямая со стрелкой 1299" o:spid="_x0000_s1026" type="#_x0000_t32" style="position:absolute;margin-left:409.15pt;margin-top:24.35pt;width:246.7pt;height:0;flip:x;z-index:25290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2400" behindDoc="0" locked="0" layoutInCell="1" allowOverlap="1" wp14:anchorId="689B4C5C" wp14:editId="28CD507F">
                <wp:simplePos x="0" y="0"/>
                <wp:positionH relativeFrom="column">
                  <wp:posOffset>1224281</wp:posOffset>
                </wp:positionH>
                <wp:positionV relativeFrom="paragraph">
                  <wp:posOffset>185420</wp:posOffset>
                </wp:positionV>
                <wp:extent cx="380999" cy="0"/>
                <wp:effectExtent l="38100" t="76200" r="0" b="95250"/>
                <wp:wrapNone/>
                <wp:docPr id="3442" name="Прямая со стрелкой 3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0999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14316A" id="Прямая со стрелкой 3442" o:spid="_x0000_s1026" type="#_x0000_t32" style="position:absolute;margin-left:96.4pt;margin-top:14.6pt;width:30pt;height:0;flip:x;z-index:25290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3376" behindDoc="0" locked="0" layoutInCell="1" allowOverlap="1" wp14:anchorId="6795E144" wp14:editId="7BEFD254">
                <wp:simplePos x="0" y="0"/>
                <wp:positionH relativeFrom="column">
                  <wp:posOffset>1605280</wp:posOffset>
                </wp:positionH>
                <wp:positionV relativeFrom="paragraph">
                  <wp:posOffset>30480</wp:posOffset>
                </wp:positionV>
                <wp:extent cx="3381375" cy="476250"/>
                <wp:effectExtent l="0" t="0" r="28575" b="19050"/>
                <wp:wrapNone/>
                <wp:docPr id="152" name="Прямоугольник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1375" cy="476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8041F2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8041F2">
                              <w:rPr>
                                <w:szCs w:val="18"/>
                              </w:rPr>
                              <w:t xml:space="preserve">При обращений услугополучателя с распиской выдача выходного документа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95E144" id="Прямоугольник 152" o:spid="_x0000_s1596" style="position:absolute;left:0;text-align:left;margin-left:126.4pt;margin-top:2.4pt;width:266.25pt;height:37.5pt;z-index:25277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" fillcolor="white [3201]" strokecolor="#4f81bd [3204]" strokeweight="2pt">
                <v:textbox>
                  <w:txbxContent>
                    <w:p w:rsidR="00354C9B" w:rsidRPr="008041F2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8041F2">
                        <w:rPr>
                          <w:szCs w:val="18"/>
                        </w:rPr>
                        <w:t xml:space="preserve">При обращений услугополучателя с распиской выдача выходного документа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6448" behindDoc="0" locked="0" layoutInCell="1" allowOverlap="1" wp14:anchorId="3A64DE8C" wp14:editId="4ABA6844">
                <wp:simplePos x="0" y="0"/>
                <wp:positionH relativeFrom="column">
                  <wp:posOffset>2605405</wp:posOffset>
                </wp:positionH>
                <wp:positionV relativeFrom="paragraph">
                  <wp:posOffset>565150</wp:posOffset>
                </wp:positionV>
                <wp:extent cx="885825" cy="265430"/>
                <wp:effectExtent l="285750" t="38100" r="0" b="20320"/>
                <wp:wrapNone/>
                <wp:docPr id="2470" name="Выноска 2 (с границей) 2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5825" cy="265430"/>
                        </a:xfrm>
                        <a:prstGeom prst="accentCallout2">
                          <a:avLst>
                            <a:gd name="adj1" fmla="val 32667"/>
                            <a:gd name="adj2" fmla="val -6824"/>
                            <a:gd name="adj3" fmla="val 32667"/>
                            <a:gd name="adj4" fmla="val -18204"/>
                            <a:gd name="adj5" fmla="val -9074"/>
                            <a:gd name="adj6" fmla="val -3106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F61A2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 15</w:t>
                            </w:r>
                            <w:r w:rsidRPr="005F61A2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мин.,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4DE8C" id="Выноска 2 (с границей) 2470" o:spid="_x0000_s1597" type="#_x0000_t45" style="position:absolute;left:0;text-align:left;margin-left:205.15pt;margin-top:44.5pt;width:69.75pt;height:20.9pt;z-index:25277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" adj="-6709,-1960,-3932,7056,-1474,7056" filled="f" strokecolor="#1f4d78" strokeweight="1pt">
                <v:textbox>
                  <w:txbxContent>
                    <w:p w:rsidR="00354C9B" w:rsidRPr="005F61A2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</w:rPr>
                        <w:t>прием - 15</w:t>
                      </w:r>
                      <w:r w:rsidRPr="005F61A2">
                        <w:rPr>
                          <w:color w:val="000000"/>
                          <w:sz w:val="18"/>
                          <w:szCs w:val="18"/>
                        </w:rPr>
                        <w:t xml:space="preserve"> мин., 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5952" behindDoc="0" locked="0" layoutInCell="1" allowOverlap="1" wp14:anchorId="6C3ED683" wp14:editId="41B8495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906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5FEA67" id="AutoShape 101" o:spid="_x0000_s1026" style="position:absolute;margin-left:36.2pt;margin-top:5.05pt;width:36pt;height:32.25pt;z-index:2529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x9MiwIAACI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yqsfTIsCAAAi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2880" behindDoc="0" locked="0" layoutInCell="1" allowOverlap="1" wp14:anchorId="55E1674A" wp14:editId="43446AE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90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E1674A" id="_x0000_s1598" style="position:absolute;left:0;text-align:left;margin-left:36.2pt;margin-top:14.15pt;width:32.25pt;height:26.95pt;z-index:25292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JSM&#10;SzaDAgAAEg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4928" behindDoc="0" locked="0" layoutInCell="1" allowOverlap="1" wp14:anchorId="32C71FA0" wp14:editId="1C151DEF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90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16FA42" id="AutoShape 85" o:spid="_x0000_s1026" type="#_x0000_t4" style="position:absolute;margin-left:37.7pt;margin-top:8.25pt;width:28.5pt;height:29.8pt;z-index:25292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vnSQiH8CAAAA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23904" behindDoc="0" locked="0" layoutInCell="1" allowOverlap="1" wp14:anchorId="712A275F" wp14:editId="793567A3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97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C7F569" id="AutoShape 81" o:spid="_x0000_s1026" type="#_x0000_t32" style="position:absolute;margin-left:49.7pt;margin-top:7.1pt;width:22.5pt;height:0;z-index:2529239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zqrNQ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D+zqrNQIAAF8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7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1C561C" w:rsidP="00486CD8">
      <w:pPr>
        <w:spacing w:line="240" w:lineRule="atLeast"/>
        <w:ind w:left="9072"/>
        <w:jc w:val="center"/>
        <w:rPr>
          <w:sz w:val="28"/>
          <w:szCs w:val="28"/>
        </w:rPr>
      </w:pPr>
      <w:r>
        <w:rPr>
          <w:sz w:val="28"/>
          <w:szCs w:val="28"/>
        </w:rPr>
        <w:t>от «__»_______2019</w:t>
      </w:r>
      <w:r w:rsidR="00486CD8" w:rsidRPr="00C22878">
        <w:rPr>
          <w:sz w:val="28"/>
          <w:szCs w:val="28"/>
        </w:rPr>
        <w:t xml:space="preserve"> года №___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3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ем налоговых форм при экспорте (импорте) товаров </w:t>
      </w:r>
    </w:p>
    <w:p w:rsidR="00486CD8" w:rsidRPr="00C22878" w:rsidRDefault="00486CD8" w:rsidP="00486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в Евразийском экономическом союзе» </w:t>
      </w:r>
    </w:p>
    <w:p w:rsidR="00486CD8" w:rsidRPr="00C22878" w:rsidRDefault="00486CD8" w:rsidP="00486CD8">
      <w:pPr>
        <w:spacing w:line="240" w:lineRule="atLeast"/>
        <w:ind w:left="5670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ем налоговых форм при экспорте (импорте) товаров в Евразийском экономическом союзе»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3616" behindDoc="0" locked="0" layoutInCell="1" allowOverlap="1" wp14:anchorId="10D5C949" wp14:editId="7497ACBD">
                <wp:simplePos x="0" y="0"/>
                <wp:positionH relativeFrom="column">
                  <wp:posOffset>4636770</wp:posOffset>
                </wp:positionH>
                <wp:positionV relativeFrom="paragraph">
                  <wp:posOffset>125730</wp:posOffset>
                </wp:positionV>
                <wp:extent cx="4509770" cy="485140"/>
                <wp:effectExtent l="12065" t="10160" r="12065" b="9525"/>
                <wp:wrapNone/>
                <wp:docPr id="3748" name="Скругленный прямоугольник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97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6ED5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6ED5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D5C949" id="Скругленный прямоугольник 3748" o:spid="_x0000_s1599" style="position:absolute;left:0;text-align:left;margin-left:365.1pt;margin-top:9.9pt;width:355.1pt;height:38.2pt;z-index:25278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56ED5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6ED5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2592" behindDoc="0" locked="0" layoutInCell="1" allowOverlap="1" wp14:anchorId="79CAC9D7" wp14:editId="73AE2E9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3653155" cy="466090"/>
                <wp:effectExtent l="6985" t="10160" r="6985" b="9525"/>
                <wp:wrapNone/>
                <wp:docPr id="3747" name="Скругленный прямоугольник 3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31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6ED5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6ED5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9CAC9D7" id="Скругленный прямоугольник 3747" o:spid="_x0000_s1600" style="position:absolute;left:0;text-align:left;margin-left:77.45pt;margin-top:9.9pt;width:287.65pt;height:36.7pt;z-index:25278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56ED5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6ED5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1568" behindDoc="0" locked="0" layoutInCell="1" allowOverlap="1" wp14:anchorId="7C3F6ACA" wp14:editId="27F0D047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46" name="Скругленный прямоугольник 3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6ED5" w:rsidRDefault="00354C9B" w:rsidP="00486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56ED5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C3F6ACA" id="Скругленный прямоугольник 3746" o:spid="_x0000_s1601" style="position:absolute;left:0;text-align:left;margin-left:-16.3pt;margin-top:9.9pt;width:92.25pt;height:37.1pt;z-index:25278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ersmQIAANM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ISN6uyZAgAA0w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56ED5" w:rsidRDefault="00354C9B" w:rsidP="00486CD8">
                      <w:pPr>
                        <w:jc w:val="center"/>
                        <w:rPr>
                          <w:color w:val="000000"/>
                        </w:rPr>
                      </w:pPr>
                      <w:r w:rsidRPr="00756ED5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5664" behindDoc="0" locked="0" layoutInCell="1" allowOverlap="1" wp14:anchorId="5C73083C" wp14:editId="440FDAD6">
                <wp:simplePos x="0" y="0"/>
                <wp:positionH relativeFrom="column">
                  <wp:posOffset>964565</wp:posOffset>
                </wp:positionH>
                <wp:positionV relativeFrom="paragraph">
                  <wp:posOffset>48260</wp:posOffset>
                </wp:positionV>
                <wp:extent cx="3611880" cy="859790"/>
                <wp:effectExtent l="0" t="0" r="26670" b="16510"/>
                <wp:wrapNone/>
                <wp:docPr id="3745" name="Прямоугольник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1880" cy="859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F66E7E">
                              <w:rPr>
                                <w:szCs w:val="16"/>
                              </w:rPr>
                              <w:t xml:space="preserve">Прием  документов, проверка на полноту представленных документов, согласно стандарту государственной услуги </w:t>
                            </w:r>
                            <w:r>
                              <w:rPr>
                                <w:szCs w:val="16"/>
                              </w:rPr>
                              <w:t xml:space="preserve"> и на корректность заполнения форм налоговой отчетности</w:t>
                            </w:r>
                            <w:r w:rsidRPr="00F66E7E">
                              <w:rPr>
                                <w:szCs w:val="16"/>
                              </w:rPr>
                              <w:t xml:space="preserve">, регистрация документов – 20 </w:t>
                            </w:r>
                            <w:r>
                              <w:rPr>
                                <w:szCs w:val="16"/>
                              </w:rPr>
                              <w:t xml:space="preserve">(двадцать) </w:t>
                            </w:r>
                            <w:r w:rsidRPr="00F66E7E">
                              <w:rPr>
                                <w:szCs w:val="16"/>
                              </w:rPr>
                              <w:t>минут</w:t>
                            </w:r>
                          </w:p>
                          <w:p w:rsidR="00354C9B" w:rsidRPr="003E65D9" w:rsidRDefault="00354C9B" w:rsidP="00486CD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73083C" id="Прямоугольник 3745" o:spid="_x0000_s1602" style="position:absolute;margin-left:75.95pt;margin-top:3.8pt;width:284.4pt;height:67.7pt;z-index:25278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yurrAIAACc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" filled="f" fillcolor="#2f5496" strokecolor="#2f5496" strokeweight="1.5pt">
                <v:textbox>
                  <w:txbxContent>
                    <w:p w:rsidR="00354C9B" w:rsidRPr="00F66E7E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F66E7E">
                        <w:rPr>
                          <w:szCs w:val="16"/>
                        </w:rPr>
                        <w:t xml:space="preserve">Прием  документов, проверка на полноту представленных документов, согласно стандарту государственной услуги </w:t>
                      </w:r>
                      <w:r>
                        <w:rPr>
                          <w:szCs w:val="16"/>
                        </w:rPr>
                        <w:t xml:space="preserve"> и на корректность заполнения форм налоговой отчетности</w:t>
                      </w:r>
                      <w:r w:rsidRPr="00F66E7E">
                        <w:rPr>
                          <w:szCs w:val="16"/>
                        </w:rPr>
                        <w:t xml:space="preserve">, регистрация документов – 20 </w:t>
                      </w:r>
                      <w:r>
                        <w:rPr>
                          <w:szCs w:val="16"/>
                        </w:rPr>
                        <w:t xml:space="preserve">(двадцать) </w:t>
                      </w:r>
                      <w:r w:rsidRPr="00F66E7E">
                        <w:rPr>
                          <w:szCs w:val="16"/>
                        </w:rPr>
                        <w:t>минут</w:t>
                      </w:r>
                    </w:p>
                    <w:p w:rsidR="00354C9B" w:rsidRPr="003E65D9" w:rsidRDefault="00354C9B" w:rsidP="00486CD8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0784" behindDoc="0" locked="0" layoutInCell="1" allowOverlap="1" wp14:anchorId="2F4B12F1" wp14:editId="6E22812A">
                <wp:simplePos x="0" y="0"/>
                <wp:positionH relativeFrom="column">
                  <wp:posOffset>-92710</wp:posOffset>
                </wp:positionH>
                <wp:positionV relativeFrom="paragraph">
                  <wp:posOffset>45720</wp:posOffset>
                </wp:positionV>
                <wp:extent cx="866775" cy="781050"/>
                <wp:effectExtent l="0" t="0" r="9525" b="0"/>
                <wp:wrapNone/>
                <wp:docPr id="3743" name="Скругленный прямоугольник 3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85D9688" id="Скругленный прямоугольник 3743" o:spid="_x0000_s1026" style="position:absolute;margin-left:-7.3pt;margin-top:3.6pt;width:68.25pt;height:61.5pt;z-index:2527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6xS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U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1808" behindDoc="0" locked="0" layoutInCell="1" allowOverlap="1" wp14:anchorId="3CC20B63" wp14:editId="7B3BBACA">
                <wp:simplePos x="0" y="0"/>
                <wp:positionH relativeFrom="column">
                  <wp:posOffset>4690745</wp:posOffset>
                </wp:positionH>
                <wp:positionV relativeFrom="paragraph">
                  <wp:posOffset>39370</wp:posOffset>
                </wp:positionV>
                <wp:extent cx="4455795" cy="406400"/>
                <wp:effectExtent l="0" t="0" r="20955" b="12700"/>
                <wp:wrapNone/>
                <wp:docPr id="3744" name="Прямоугольник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5795" cy="406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>
                              <w:rPr>
                                <w:szCs w:val="16"/>
                              </w:rPr>
                              <w:t>Импортирование форм налоговой отчетности</w:t>
                            </w:r>
                            <w:r w:rsidRPr="00F66E7E">
                              <w:rPr>
                                <w:szCs w:val="16"/>
                              </w:rPr>
                              <w:t xml:space="preserve"> в ИС СОНО </w:t>
                            </w:r>
                          </w:p>
                          <w:p w:rsidR="00354C9B" w:rsidRPr="003A0BC5" w:rsidRDefault="00354C9B" w:rsidP="00486CD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C20B63" id="Прямоугольник 3744" o:spid="_x0000_s1603" style="position:absolute;margin-left:369.35pt;margin-top:3.1pt;width:350.85pt;height:32pt;z-index:25279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" filled="f" fillcolor="#2f5496" strokecolor="#2f5496" strokeweight="1.5pt">
                <v:textbox>
                  <w:txbxContent>
                    <w:p w:rsidR="00354C9B" w:rsidRPr="00F66E7E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>
                        <w:rPr>
                          <w:szCs w:val="16"/>
                        </w:rPr>
                        <w:t>Импортирование форм налоговой отчетности</w:t>
                      </w:r>
                      <w:r w:rsidRPr="00F66E7E">
                        <w:rPr>
                          <w:szCs w:val="16"/>
                        </w:rPr>
                        <w:t xml:space="preserve"> в ИС СОНО </w:t>
                      </w:r>
                    </w:p>
                    <w:p w:rsidR="00354C9B" w:rsidRPr="003A0BC5" w:rsidRDefault="00354C9B" w:rsidP="00486CD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8976" behindDoc="0" locked="0" layoutInCell="1" allowOverlap="1" wp14:anchorId="3D79D1D1" wp14:editId="05731120">
                <wp:simplePos x="0" y="0"/>
                <wp:positionH relativeFrom="column">
                  <wp:posOffset>783590</wp:posOffset>
                </wp:positionH>
                <wp:positionV relativeFrom="paragraph">
                  <wp:posOffset>130810</wp:posOffset>
                </wp:positionV>
                <wp:extent cx="173355" cy="635"/>
                <wp:effectExtent l="0" t="76200" r="17145" b="94615"/>
                <wp:wrapNone/>
                <wp:docPr id="3740" name="Соединительная линия уступом 3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646E30" id="Соединительная линия уступом 3740" o:spid="_x0000_s1026" type="#_x0000_t34" style="position:absolute;margin-left:61.7pt;margin-top:10.3pt;width:13.65pt;height:.05pt;z-index:25279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TYu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4cxkCQ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noProof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7712" behindDoc="0" locked="0" layoutInCell="1" allowOverlap="1" wp14:anchorId="2A64B611" wp14:editId="74A981EA">
                <wp:simplePos x="0" y="0"/>
                <wp:positionH relativeFrom="column">
                  <wp:posOffset>5129530</wp:posOffset>
                </wp:positionH>
                <wp:positionV relativeFrom="paragraph">
                  <wp:posOffset>45086</wp:posOffset>
                </wp:positionV>
                <wp:extent cx="635" cy="552449"/>
                <wp:effectExtent l="76200" t="38100" r="75565" b="19685"/>
                <wp:wrapNone/>
                <wp:docPr id="3742" name="Прямая со стрелкой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55244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412816" id="Прямая со стрелкой 3742" o:spid="_x0000_s1026" type="#_x0000_t32" style="position:absolute;margin-left:403.9pt;margin-top:3.55pt;width:.05pt;height:43.5pt;flip:y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7952" behindDoc="0" locked="0" layoutInCell="1" allowOverlap="1" wp14:anchorId="25E9E2BF" wp14:editId="18AC9314">
                <wp:simplePos x="0" y="0"/>
                <wp:positionH relativeFrom="column">
                  <wp:posOffset>7596505</wp:posOffset>
                </wp:positionH>
                <wp:positionV relativeFrom="paragraph">
                  <wp:posOffset>73660</wp:posOffset>
                </wp:positionV>
                <wp:extent cx="635" cy="1092835"/>
                <wp:effectExtent l="76200" t="0" r="75565" b="50165"/>
                <wp:wrapNone/>
                <wp:docPr id="3741" name="Прямая со стрелкой 3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92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196A73" id="Прямая со стрелкой 3741" o:spid="_x0000_s1026" type="#_x0000_t32" style="position:absolute;margin-left:598.15pt;margin-top:5.8pt;width:.05pt;height:86.05pt;z-index:25279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9520" behindDoc="0" locked="0" layoutInCell="1" allowOverlap="1" wp14:anchorId="2F932A01" wp14:editId="3BBF23A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36" name="Поле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932A01" id="Поле 3736" o:spid="_x0000_s1604" type="#_x0000_t202" style="position:absolute;margin-left:38.45pt;margin-top:14.25pt;width:27pt;height:29.25pt;z-index:2527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jSYoj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noProof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8496" behindDoc="0" locked="0" layoutInCell="1" allowOverlap="1" wp14:anchorId="2EC6CB54" wp14:editId="1B732850">
                <wp:simplePos x="0" y="0"/>
                <wp:positionH relativeFrom="column">
                  <wp:posOffset>5251450</wp:posOffset>
                </wp:positionH>
                <wp:positionV relativeFrom="paragraph">
                  <wp:posOffset>30480</wp:posOffset>
                </wp:positionV>
                <wp:extent cx="1028700" cy="305435"/>
                <wp:effectExtent l="0" t="0" r="0" b="0"/>
                <wp:wrapNone/>
                <wp:docPr id="3737" name="Поле 3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 w:rsidRPr="00F66E7E"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C6CB54" id="Поле 3737" o:spid="_x0000_s1605" type="#_x0000_t202" style="position:absolute;margin-left:413.5pt;margin-top:2.4pt;width:81pt;height:24.05pt;z-index:2527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" stroked="f">
                <v:textbox>
                  <w:txbxContent>
                    <w:p w:rsidR="00354C9B" w:rsidRPr="00F66E7E" w:rsidRDefault="00354C9B" w:rsidP="00486CD8">
                      <w:pPr>
                        <w:rPr>
                          <w:sz w:val="16"/>
                        </w:rPr>
                      </w:pPr>
                      <w:r w:rsidRPr="00F66E7E"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6688" behindDoc="0" locked="0" layoutInCell="1" allowOverlap="1" wp14:anchorId="2BDE53E3" wp14:editId="0B45089B">
                <wp:simplePos x="0" y="0"/>
                <wp:positionH relativeFrom="column">
                  <wp:posOffset>3919855</wp:posOffset>
                </wp:positionH>
                <wp:positionV relativeFrom="paragraph">
                  <wp:posOffset>86360</wp:posOffset>
                </wp:positionV>
                <wp:extent cx="957580" cy="389255"/>
                <wp:effectExtent l="0" t="0" r="71120" b="67945"/>
                <wp:wrapNone/>
                <wp:docPr id="3738" name="Прямая со стрелкой 3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758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DF4A0D" id="Прямая со стрелкой 3738" o:spid="_x0000_s1026" type="#_x0000_t32" style="position:absolute;margin-left:308.65pt;margin-top:6.8pt;width:75.4pt;height:30.65pt;z-index:25278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9760" behindDoc="0" locked="0" layoutInCell="1" allowOverlap="1" wp14:anchorId="7267CD51" wp14:editId="133C804F">
                <wp:simplePos x="0" y="0"/>
                <wp:positionH relativeFrom="column">
                  <wp:posOffset>4875530</wp:posOffset>
                </wp:positionH>
                <wp:positionV relativeFrom="paragraph">
                  <wp:posOffset>193040</wp:posOffset>
                </wp:positionV>
                <wp:extent cx="495300" cy="540385"/>
                <wp:effectExtent l="0" t="0" r="0" b="0"/>
                <wp:wrapNone/>
                <wp:docPr id="3735" name="Ромб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029E24" id="Ромб 3735" o:spid="_x0000_s1026" type="#_x0000_t4" style="position:absolute;margin-left:383.9pt;margin-top:15.2pt;width:39pt;height:42.55pt;z-index:25278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lm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l0UmC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4880" behindDoc="0" locked="0" layoutInCell="1" allowOverlap="1" wp14:anchorId="13130F20" wp14:editId="5D37E97C">
                <wp:simplePos x="0" y="0"/>
                <wp:positionH relativeFrom="column">
                  <wp:posOffset>738505</wp:posOffset>
                </wp:positionH>
                <wp:positionV relativeFrom="paragraph">
                  <wp:posOffset>140970</wp:posOffset>
                </wp:positionV>
                <wp:extent cx="1400175" cy="1323975"/>
                <wp:effectExtent l="38100" t="0" r="28575" b="47625"/>
                <wp:wrapNone/>
                <wp:docPr id="3739" name="Прямая со стрелкой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1323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6515C2" id="Прямая со стрелкой 3739" o:spid="_x0000_s1026" type="#_x0000_t32" style="position:absolute;margin-left:58.15pt;margin-top:11.1pt;width:110.25pt;height:104.25pt;flip:x;z-index:2527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0544" behindDoc="0" locked="0" layoutInCell="1" allowOverlap="1" wp14:anchorId="45050FFD" wp14:editId="6E4343DC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731" name="Поле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50FFD" id="Поле 3731" o:spid="_x0000_s1606" type="#_x0000_t202" style="position:absolute;margin-left:46.85pt;margin-top:5.05pt;width:33.75pt;height:30.1pt;z-index:25278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JgQ74i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77472" behindDoc="0" locked="0" layoutInCell="1" allowOverlap="1" wp14:anchorId="258F3ECB" wp14:editId="0368AC92">
                <wp:simplePos x="0" y="0"/>
                <wp:positionH relativeFrom="column">
                  <wp:posOffset>4462780</wp:posOffset>
                </wp:positionH>
                <wp:positionV relativeFrom="paragraph">
                  <wp:posOffset>5715</wp:posOffset>
                </wp:positionV>
                <wp:extent cx="789305" cy="497205"/>
                <wp:effectExtent l="0" t="0" r="0" b="0"/>
                <wp:wrapNone/>
                <wp:docPr id="3729" name="Поле 3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9305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 w:rsidRPr="00F66E7E"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F3ECB" id="Поле 3729" o:spid="_x0000_s1607" type="#_x0000_t202" style="position:absolute;margin-left:351.4pt;margin-top:.45pt;width:62.15pt;height:39.15pt;z-index:25277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" stroked="f">
                <v:textbox>
                  <w:txbxContent>
                    <w:p w:rsidR="00354C9B" w:rsidRPr="00F66E7E" w:rsidRDefault="00354C9B" w:rsidP="00486CD8">
                      <w:pPr>
                        <w:rPr>
                          <w:sz w:val="16"/>
                        </w:rPr>
                      </w:pPr>
                      <w:r w:rsidRPr="00F66E7E"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8736" behindDoc="0" locked="0" layoutInCell="1" allowOverlap="1" wp14:anchorId="61B100B4" wp14:editId="5E74E4E9">
                <wp:simplePos x="0" y="0"/>
                <wp:positionH relativeFrom="column">
                  <wp:posOffset>4462780</wp:posOffset>
                </wp:positionH>
                <wp:positionV relativeFrom="paragraph">
                  <wp:posOffset>115570</wp:posOffset>
                </wp:positionV>
                <wp:extent cx="609600" cy="247015"/>
                <wp:effectExtent l="38100" t="0" r="19050" b="57785"/>
                <wp:wrapNone/>
                <wp:docPr id="3734" name="Прямая со стрелкой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9600" cy="2470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FAA439" id="Прямая со стрелкой 3734" o:spid="_x0000_s1026" type="#_x0000_t32" style="position:absolute;margin-left:351.4pt;margin-top:9.1pt;width:48pt;height:19.45pt;flip:x;z-index:2527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6928" behindDoc="0" locked="0" layoutInCell="1" allowOverlap="1" wp14:anchorId="457EB196" wp14:editId="286F9365">
                <wp:simplePos x="0" y="0"/>
                <wp:positionH relativeFrom="column">
                  <wp:posOffset>6205855</wp:posOffset>
                </wp:positionH>
                <wp:positionV relativeFrom="paragraph">
                  <wp:posOffset>123825</wp:posOffset>
                </wp:positionV>
                <wp:extent cx="2601595" cy="457200"/>
                <wp:effectExtent l="0" t="0" r="27305" b="19050"/>
                <wp:wrapNone/>
                <wp:docPr id="3733" name="Прямоугольник 3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159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F66E7E">
                              <w:rPr>
                                <w:szCs w:val="16"/>
                              </w:rPr>
                              <w:t xml:space="preserve">Передача налоговой отчетности на хранение в архив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7EB196" id="Прямоугольник 3733" o:spid="_x0000_s1608" style="position:absolute;margin-left:488.65pt;margin-top:9.75pt;width:204.85pt;height:36pt;z-index:25279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F66E7E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F66E7E">
                        <w:rPr>
                          <w:szCs w:val="16"/>
                        </w:rPr>
                        <w:t xml:space="preserve">Передача налоговой отчетности на хранение в архив 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3856" behindDoc="0" locked="0" layoutInCell="1" allowOverlap="1" wp14:anchorId="5B76639B" wp14:editId="67D809F2">
                <wp:simplePos x="0" y="0"/>
                <wp:positionH relativeFrom="column">
                  <wp:posOffset>-130810</wp:posOffset>
                </wp:positionH>
                <wp:positionV relativeFrom="paragraph">
                  <wp:posOffset>12700</wp:posOffset>
                </wp:positionV>
                <wp:extent cx="866775" cy="1304925"/>
                <wp:effectExtent l="0" t="0" r="9525" b="9525"/>
                <wp:wrapNone/>
                <wp:docPr id="3727" name="Скругленный прямоугольник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296D892" id="Скругленный прямоугольник 3727" o:spid="_x0000_s1026" style="position:absolute;margin-left:-10.3pt;margin-top:1pt;width:68.25pt;height:102.75pt;z-index:25279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a4+xQ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rStyle w:val="s0"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2832" behindDoc="0" locked="0" layoutInCell="1" allowOverlap="1" wp14:anchorId="6602848B" wp14:editId="09A3BD76">
                <wp:simplePos x="0" y="0"/>
                <wp:positionH relativeFrom="column">
                  <wp:posOffset>2404745</wp:posOffset>
                </wp:positionH>
                <wp:positionV relativeFrom="paragraph">
                  <wp:posOffset>162560</wp:posOffset>
                </wp:positionV>
                <wp:extent cx="2058670" cy="866775"/>
                <wp:effectExtent l="0" t="0" r="17780" b="28575"/>
                <wp:wrapNone/>
                <wp:docPr id="3732" name="Прямоугольник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8670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C04AE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F66E7E">
                              <w:rPr>
                                <w:szCs w:val="16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</w:t>
                            </w:r>
                            <w:r w:rsidRPr="00BC04AE">
                              <w:rPr>
                                <w:szCs w:val="16"/>
                              </w:rPr>
                              <w:t xml:space="preserve"> </w:t>
                            </w:r>
                            <w:r w:rsidRPr="00F66E7E">
                              <w:rPr>
                                <w:szCs w:val="16"/>
                              </w:rPr>
                              <w:t>государственной услуги</w:t>
                            </w:r>
                            <w:r w:rsidRPr="00BC04AE">
                              <w:rPr>
                                <w:szCs w:val="16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02848B" id="Прямоугольник 3732" o:spid="_x0000_s1609" style="position:absolute;left:0;text-align:left;margin-left:189.35pt;margin-top:12.8pt;width:162.1pt;height:68.25pt;z-index:25279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BC04AE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F66E7E">
                        <w:rPr>
                          <w:szCs w:val="16"/>
                        </w:rPr>
                        <w:t>Мотивированный ответ об отказе в оказании государственной услуги по основаниям, указанным в пункте 10 Стандарта</w:t>
                      </w:r>
                      <w:r w:rsidRPr="00BC04AE">
                        <w:rPr>
                          <w:szCs w:val="16"/>
                        </w:rPr>
                        <w:t xml:space="preserve"> </w:t>
                      </w:r>
                      <w:r w:rsidRPr="00F66E7E">
                        <w:rPr>
                          <w:szCs w:val="16"/>
                        </w:rPr>
                        <w:t>государственной услуги</w:t>
                      </w:r>
                      <w:r w:rsidRPr="00BC04AE">
                        <w:rPr>
                          <w:szCs w:val="16"/>
                        </w:rPr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rStyle w:val="s0"/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95904" behindDoc="0" locked="0" layoutInCell="1" allowOverlap="1" wp14:anchorId="69A82019" wp14:editId="71E43CD1">
                <wp:simplePos x="0" y="0"/>
                <wp:positionH relativeFrom="column">
                  <wp:posOffset>738505</wp:posOffset>
                </wp:positionH>
                <wp:positionV relativeFrom="paragraph">
                  <wp:posOffset>534035</wp:posOffset>
                </wp:positionV>
                <wp:extent cx="1619250" cy="0"/>
                <wp:effectExtent l="38100" t="76200" r="0" b="95250"/>
                <wp:wrapNone/>
                <wp:docPr id="3728" name="Прямая со стрелкой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92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7A480B" id="Прямая со стрелкой 3728" o:spid="_x0000_s1026" type="#_x0000_t32" style="position:absolute;margin-left:58.15pt;margin-top:42.05pt;width:127.5pt;height:0;flip:x;z-index:2527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QXebAIAAIc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84640" behindDoc="0" locked="0" layoutInCell="1" allowOverlap="1" wp14:anchorId="5BFE00AE" wp14:editId="3A6CFC7C">
                <wp:simplePos x="0" y="0"/>
                <wp:positionH relativeFrom="column">
                  <wp:posOffset>6367780</wp:posOffset>
                </wp:positionH>
                <wp:positionV relativeFrom="paragraph">
                  <wp:posOffset>255270</wp:posOffset>
                </wp:positionV>
                <wp:extent cx="819150" cy="306705"/>
                <wp:effectExtent l="0" t="57150" r="342900" b="17145"/>
                <wp:wrapNone/>
                <wp:docPr id="3730" name="Выноска 2 (с границей)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4963"/>
                            <a:gd name="adj5" fmla="val -19464"/>
                            <a:gd name="adj6" fmla="val 1383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66E7E" w:rsidRDefault="00354C9B" w:rsidP="00486CD8">
                            <w:pPr>
                              <w:ind w:right="-108"/>
                              <w:jc w:val="right"/>
                              <w:rPr>
                                <w:color w:val="000000"/>
                                <w:szCs w:val="14"/>
                              </w:rPr>
                            </w:pPr>
                            <w:r w:rsidRPr="00F66E7E">
                              <w:rPr>
                                <w:color w:val="000000"/>
                                <w:szCs w:val="14"/>
                              </w:rPr>
                              <w:t xml:space="preserve">10 мин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FE00AE" id="Выноска 2 (с границей) 3730" o:spid="_x0000_s1610" type="#_x0000_t45" style="position:absolute;left:0;text-align:left;margin-left:501.4pt;margin-top:20.1pt;width:64.5pt;height:24.15pt;z-index:25278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" adj="29889,-4204,26992,8050,23609,8050" filled="f" strokecolor="#1f4d78" strokeweight="1pt">
                <v:textbox>
                  <w:txbxContent>
                    <w:p w:rsidR="00354C9B" w:rsidRPr="00F66E7E" w:rsidRDefault="00354C9B" w:rsidP="00486CD8">
                      <w:pPr>
                        <w:ind w:right="-108"/>
                        <w:jc w:val="right"/>
                        <w:rPr>
                          <w:color w:val="000000"/>
                          <w:szCs w:val="14"/>
                        </w:rPr>
                      </w:pPr>
                      <w:r w:rsidRPr="00F66E7E">
                        <w:rPr>
                          <w:color w:val="000000"/>
                          <w:szCs w:val="14"/>
                        </w:rPr>
                        <w:t xml:space="preserve">10 мин.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both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0048" behindDoc="0" locked="0" layoutInCell="1" allowOverlap="1" wp14:anchorId="021F02C2" wp14:editId="7AB97A8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48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CC69F01" id="AutoShape 101" o:spid="_x0000_s1026" style="position:absolute;margin-left:36.2pt;margin-top:5.05pt;width:36pt;height:32.25pt;z-index:2529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KdCH5W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6976" behindDoc="0" locked="0" layoutInCell="1" allowOverlap="1" wp14:anchorId="389F8EA1" wp14:editId="5C2F7640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48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9F8EA1" id="_x0000_s1611" style="position:absolute;left:0;text-align:left;margin-left:36.2pt;margin-top:14.15pt;width:32.25pt;height:26.95pt;z-index:25292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KKK2Y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9024" behindDoc="0" locked="0" layoutInCell="1" allowOverlap="1" wp14:anchorId="23D86532" wp14:editId="3FAEF0E0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48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984DF" id="AutoShape 85" o:spid="_x0000_s1026" type="#_x0000_t4" style="position:absolute;margin-left:37.7pt;margin-top:8.25pt;width:28.5pt;height:29.8pt;z-index:2529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J/V/ga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28000" behindDoc="0" locked="0" layoutInCell="1" allowOverlap="1" wp14:anchorId="355BA6AE" wp14:editId="18162ADE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48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EAC1CC" id="AutoShape 81" o:spid="_x0000_s1026" type="#_x0000_t32" style="position:absolute;margin-left:49.7pt;margin-top:7.1pt;width:22.5pt;height:0;z-index:2529280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TPz0t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521" w:firstLine="569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tabs>
          <w:tab w:val="left" w:pos="11624"/>
          <w:tab w:val="left" w:pos="11907"/>
        </w:tabs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8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201</w:t>
      </w:r>
      <w:r w:rsidR="001C561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4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ем налоговых форм при экспорте </w:t>
      </w:r>
    </w:p>
    <w:p w:rsidR="00486CD8" w:rsidRPr="00C22878" w:rsidRDefault="00486CD8" w:rsidP="00486CD8">
      <w:pPr>
        <w:spacing w:line="240" w:lineRule="atLeast"/>
        <w:ind w:left="7230"/>
        <w:jc w:val="center"/>
        <w:rPr>
          <w:b/>
          <w:sz w:val="28"/>
          <w:szCs w:val="28"/>
        </w:rPr>
      </w:pPr>
      <w:r w:rsidRPr="00C22878">
        <w:rPr>
          <w:sz w:val="28"/>
          <w:szCs w:val="28"/>
        </w:rPr>
        <w:t>(импорте) товаров в Евразийском экономическом союзе»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 бизнес-процессов оказания государственной услуги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5120" behindDoc="0" locked="0" layoutInCell="1" allowOverlap="1" wp14:anchorId="25774F55" wp14:editId="6D2B2AB2">
                <wp:simplePos x="0" y="0"/>
                <wp:positionH relativeFrom="column">
                  <wp:posOffset>975995</wp:posOffset>
                </wp:positionH>
                <wp:positionV relativeFrom="paragraph">
                  <wp:posOffset>199390</wp:posOffset>
                </wp:positionV>
                <wp:extent cx="6316980" cy="285750"/>
                <wp:effectExtent l="0" t="0" r="26670" b="19050"/>
                <wp:wrapNone/>
                <wp:docPr id="3722" name="Скругленный прямоугольник 3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16980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B7A69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9B7A69">
                              <w:rPr>
                                <w:color w:val="000000"/>
                                <w:szCs w:val="18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5774F55" id="Скругленный прямоугольник 3722" o:spid="_x0000_s1612" style="position:absolute;left:0;text-align:left;margin-left:76.85pt;margin-top:15.7pt;width:497.4pt;height:22.5pt;z-index:25280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9B7A69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9B7A69">
                        <w:rPr>
                          <w:color w:val="000000"/>
                          <w:szCs w:val="18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4096" behindDoc="0" locked="0" layoutInCell="1" allowOverlap="1" wp14:anchorId="2C11DF0F" wp14:editId="44A7079C">
                <wp:simplePos x="0" y="0"/>
                <wp:positionH relativeFrom="column">
                  <wp:posOffset>-318770</wp:posOffset>
                </wp:positionH>
                <wp:positionV relativeFrom="paragraph">
                  <wp:posOffset>199390</wp:posOffset>
                </wp:positionV>
                <wp:extent cx="1295400" cy="285750"/>
                <wp:effectExtent l="0" t="0" r="19050" b="19050"/>
                <wp:wrapNone/>
                <wp:docPr id="3720" name="Скругленный прямоугольник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85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B7A69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9B7A69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C11DF0F" id="Скругленный прямоугольник 3720" o:spid="_x0000_s1613" style="position:absolute;left:0;text-align:left;margin-left:-25.1pt;margin-top:15.7pt;width:102pt;height:22.5pt;z-index:2528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9B7A69" w:rsidRDefault="00354C9B" w:rsidP="00486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9B7A69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8"/>
          <w:szCs w:val="28"/>
        </w:rPr>
        <w:t>«Прием налоговых форм при экспорте (импорте) товаров в Евразийском экономическом союзе» через КНП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6144" behindDoc="0" locked="0" layoutInCell="1" allowOverlap="1" wp14:anchorId="56DBB83F" wp14:editId="46383B27">
                <wp:simplePos x="0" y="0"/>
                <wp:positionH relativeFrom="column">
                  <wp:posOffset>7293610</wp:posOffset>
                </wp:positionH>
                <wp:positionV relativeFrom="paragraph">
                  <wp:posOffset>4445</wp:posOffset>
                </wp:positionV>
                <wp:extent cx="2118360" cy="276225"/>
                <wp:effectExtent l="0" t="0" r="15240" b="28575"/>
                <wp:wrapNone/>
                <wp:docPr id="3721" name="Скругленный прямоугольник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76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B7A69" w:rsidRDefault="00354C9B" w:rsidP="00486CD8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9B7A69">
                              <w:rPr>
                                <w:color w:val="000000"/>
                                <w:szCs w:val="18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6DBB83F" id="Скругленный прямоугольник 3721" o:spid="_x0000_s1614" style="position:absolute;left:0;text-align:left;margin-left:574.3pt;margin-top:.35pt;width:166.8pt;height:21.75pt;z-index:2528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9B7A69" w:rsidRDefault="00354C9B" w:rsidP="00486CD8">
                      <w:pPr>
                        <w:jc w:val="center"/>
                        <w:rPr>
                          <w:szCs w:val="18"/>
                        </w:rPr>
                      </w:pPr>
                      <w:r w:rsidRPr="009B7A69">
                        <w:rPr>
                          <w:color w:val="000000"/>
                          <w:szCs w:val="18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8192" behindDoc="0" locked="0" layoutInCell="1" allowOverlap="1" wp14:anchorId="76422114" wp14:editId="61FBFB44">
                <wp:simplePos x="0" y="0"/>
                <wp:positionH relativeFrom="column">
                  <wp:posOffset>715010</wp:posOffset>
                </wp:positionH>
                <wp:positionV relativeFrom="paragraph">
                  <wp:posOffset>109855</wp:posOffset>
                </wp:positionV>
                <wp:extent cx="2418715" cy="781050"/>
                <wp:effectExtent l="0" t="0" r="19685" b="19050"/>
                <wp:wrapNone/>
                <wp:docPr id="3719" name="Прямоугольник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8715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B7A69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9B7A69">
                              <w:rPr>
                                <w:szCs w:val="18"/>
                              </w:rPr>
      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422114" id="Прямоугольник 3719" o:spid="_x0000_s1615" style="position:absolute;margin-left:56.3pt;margin-top:8.65pt;width:190.45pt;height:61.5pt;z-index:25280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9B7A69" w:rsidRDefault="00354C9B" w:rsidP="00486CD8">
                      <w:pPr>
                        <w:rPr>
                          <w:szCs w:val="18"/>
                        </w:rPr>
                      </w:pPr>
                      <w:r w:rsidRPr="009B7A69">
                        <w:rPr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1744" behindDoc="0" locked="0" layoutInCell="1" allowOverlap="1" wp14:anchorId="1AE35B6A" wp14:editId="1F36A0B7">
                <wp:simplePos x="0" y="0"/>
                <wp:positionH relativeFrom="column">
                  <wp:posOffset>3232150</wp:posOffset>
                </wp:positionH>
                <wp:positionV relativeFrom="paragraph">
                  <wp:posOffset>15240</wp:posOffset>
                </wp:positionV>
                <wp:extent cx="2663825" cy="1429385"/>
                <wp:effectExtent l="0" t="0" r="22225" b="18415"/>
                <wp:wrapNone/>
                <wp:docPr id="3716" name="Прямоугольник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3825" cy="14293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 w:val="36"/>
                                <w:szCs w:val="16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8"/>
                              </w:rPr>
                              <w:t>,</w:t>
                            </w:r>
                            <w:r w:rsidRPr="00E47D71">
                              <w:rPr>
                                <w:szCs w:val="18"/>
                              </w:rPr>
                              <w:t xml:space="preserve"> указанным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E35B6A" id="Прямоугольник 3716" o:spid="_x0000_s1616" style="position:absolute;margin-left:254.5pt;margin-top:1.2pt;width:209.75pt;height:112.55pt;z-index:2528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 w:val="36"/>
                          <w:szCs w:val="16"/>
                        </w:rPr>
                      </w:pPr>
                      <w:r w:rsidRPr="00E47D71">
                        <w:rPr>
                          <w:szCs w:val="18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8"/>
                        </w:rPr>
                        <w:t>,</w:t>
                      </w:r>
                      <w:r w:rsidRPr="00E47D71">
                        <w:rPr>
                          <w:szCs w:val="18"/>
                        </w:rPr>
                        <w:t xml:space="preserve"> указанным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3488" behindDoc="0" locked="0" layoutInCell="1" allowOverlap="1" wp14:anchorId="0DC05098" wp14:editId="25E08EF8">
                <wp:simplePos x="0" y="0"/>
                <wp:positionH relativeFrom="column">
                  <wp:posOffset>6005830</wp:posOffset>
                </wp:positionH>
                <wp:positionV relativeFrom="paragraph">
                  <wp:posOffset>101600</wp:posOffset>
                </wp:positionV>
                <wp:extent cx="1343025" cy="620395"/>
                <wp:effectExtent l="0" t="0" r="28575" b="27305"/>
                <wp:wrapNone/>
                <wp:docPr id="3718" name="Прямоугольник 3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43025" cy="620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Регистрация электронного 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C05098" id="Прямоугольник 3718" o:spid="_x0000_s1617" style="position:absolute;margin-left:472.9pt;margin-top:8pt;width:105.75pt;height:48.85pt;flip:y;z-index:25286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Регистрация электронного 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8912" behindDoc="0" locked="0" layoutInCell="1" allowOverlap="1" wp14:anchorId="32D978F7" wp14:editId="5C027066">
                <wp:simplePos x="0" y="0"/>
                <wp:positionH relativeFrom="column">
                  <wp:posOffset>7415530</wp:posOffset>
                </wp:positionH>
                <wp:positionV relativeFrom="paragraph">
                  <wp:posOffset>100330</wp:posOffset>
                </wp:positionV>
                <wp:extent cx="1884680" cy="495300"/>
                <wp:effectExtent l="0" t="0" r="20320" b="19050"/>
                <wp:wrapNone/>
                <wp:docPr id="3717" name="Прямоугольник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4680" cy="495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D978F7" id="Прямоугольник 3717" o:spid="_x0000_s1618" style="position:absolute;margin-left:583.9pt;margin-top:7.9pt;width:148.4pt;height:39pt;z-index:25283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4336" behindDoc="0" locked="0" layoutInCell="1" allowOverlap="1" wp14:anchorId="649EDCA2" wp14:editId="3D831C0D">
                <wp:simplePos x="0" y="0"/>
                <wp:positionH relativeFrom="column">
                  <wp:posOffset>-378460</wp:posOffset>
                </wp:positionH>
                <wp:positionV relativeFrom="paragraph">
                  <wp:posOffset>93980</wp:posOffset>
                </wp:positionV>
                <wp:extent cx="866775" cy="781050"/>
                <wp:effectExtent l="0" t="0" r="9525" b="0"/>
                <wp:wrapNone/>
                <wp:docPr id="3715" name="Скругленный прямоугольник 3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281F40A" id="Скругленный прямоугольник 3715" o:spid="_x0000_s1026" style="position:absolute;margin-left:-29.8pt;margin-top:7.4pt;width:68.25pt;height:61.5pt;z-index:25281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E6i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UTD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9392" behindDoc="0" locked="0" layoutInCell="1" allowOverlap="1" wp14:anchorId="69D7F975" wp14:editId="1D89FC6F">
                <wp:simplePos x="0" y="0"/>
                <wp:positionH relativeFrom="column">
                  <wp:posOffset>6682105</wp:posOffset>
                </wp:positionH>
                <wp:positionV relativeFrom="paragraph">
                  <wp:posOffset>191135</wp:posOffset>
                </wp:positionV>
                <wp:extent cx="838200" cy="695325"/>
                <wp:effectExtent l="0" t="38100" r="57150" b="28575"/>
                <wp:wrapNone/>
                <wp:docPr id="3711" name="Прямая со стрелкой 3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695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6CFF1B" id="Прямая со стрелкой 3711" o:spid="_x0000_s1026" type="#_x0000_t32" style="position:absolute;margin-left:526.15pt;margin-top:15.05pt;width:66pt;height:54.75pt;flip:y;z-index:25285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1984" behindDoc="0" locked="0" layoutInCell="1" allowOverlap="1" wp14:anchorId="51A5FCA0" wp14:editId="67D958D8">
                <wp:simplePos x="0" y="0"/>
                <wp:positionH relativeFrom="column">
                  <wp:posOffset>8806180</wp:posOffset>
                </wp:positionH>
                <wp:positionV relativeFrom="paragraph">
                  <wp:posOffset>181610</wp:posOffset>
                </wp:positionV>
                <wp:extent cx="414020" cy="285750"/>
                <wp:effectExtent l="0" t="0" r="81280" b="57150"/>
                <wp:wrapNone/>
                <wp:docPr id="3713" name="Прямая со стрелкой 3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02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D25040" id="Прямая со стрелкой 3713" o:spid="_x0000_s1026" type="#_x0000_t32" style="position:absolute;margin-left:693.4pt;margin-top:14.3pt;width:32.6pt;height:22.5pt;z-index:25284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5056" behindDoc="0" locked="0" layoutInCell="1" allowOverlap="1" wp14:anchorId="183244B1" wp14:editId="5B81F531">
                <wp:simplePos x="0" y="0"/>
                <wp:positionH relativeFrom="column">
                  <wp:posOffset>7052310</wp:posOffset>
                </wp:positionH>
                <wp:positionV relativeFrom="paragraph">
                  <wp:posOffset>176530</wp:posOffset>
                </wp:positionV>
                <wp:extent cx="1215390" cy="264795"/>
                <wp:effectExtent l="0" t="0" r="251460" b="20955"/>
                <wp:wrapNone/>
                <wp:docPr id="3712" name="Выноска 2 (с границей) 3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202E8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3244B1" id="Выноска 2 (с границей) 3712" o:spid="_x0000_s1619" type="#_x0000_t45" style="position:absolute;margin-left:555.3pt;margin-top:13.9pt;width:95.7pt;height:20.85pt;z-index:2528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vv6/w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" adj="25392,-52,24557,9324,22954,9324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jc w:val="right"/>
                        <w:rPr>
                          <w:szCs w:val="16"/>
                        </w:rPr>
                      </w:pPr>
                      <w:r w:rsidRPr="00202E8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1504" behindDoc="0" locked="0" layoutInCell="1" allowOverlap="1" wp14:anchorId="23A8502A" wp14:editId="0B181C4D">
                <wp:simplePos x="0" y="0"/>
                <wp:positionH relativeFrom="column">
                  <wp:posOffset>53594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709" name="Соединительная линия уступом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06AD57" id="Соединительная линия уступом 3709" o:spid="_x0000_s1026" type="#_x0000_t34" style="position:absolute;margin-left:42.2pt;margin-top:11.5pt;width:13.65pt;height:.05pt;z-index:25282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e4+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5840" behindDoc="0" locked="0" layoutInCell="1" allowOverlap="1" wp14:anchorId="37025C90" wp14:editId="70A5C8B1">
                <wp:simplePos x="0" y="0"/>
                <wp:positionH relativeFrom="column">
                  <wp:posOffset>5320030</wp:posOffset>
                </wp:positionH>
                <wp:positionV relativeFrom="paragraph">
                  <wp:posOffset>148590</wp:posOffset>
                </wp:positionV>
                <wp:extent cx="876300" cy="1109345"/>
                <wp:effectExtent l="0" t="38100" r="57150" b="33655"/>
                <wp:wrapNone/>
                <wp:docPr id="3710" name="Прямая со стрелкой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6300" cy="11093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1A49A5" id="Прямая со стрелкой 3710" o:spid="_x0000_s1026" type="#_x0000_t32" style="position:absolute;margin-left:418.9pt;margin-top:11.7pt;width:69pt;height:87.35pt;flip:y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0960" behindDoc="0" locked="0" layoutInCell="1" allowOverlap="1" wp14:anchorId="231119FA" wp14:editId="621E400B">
                <wp:simplePos x="0" y="0"/>
                <wp:positionH relativeFrom="column">
                  <wp:posOffset>6596380</wp:posOffset>
                </wp:positionH>
                <wp:positionV relativeFrom="paragraph">
                  <wp:posOffset>72390</wp:posOffset>
                </wp:positionV>
                <wp:extent cx="0" cy="581025"/>
                <wp:effectExtent l="76200" t="0" r="76200" b="47625"/>
                <wp:wrapNone/>
                <wp:docPr id="3714" name="Прямая со стрелкой 3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1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E73119" id="Прямая со стрелкой 3714" o:spid="_x0000_s1026" type="#_x0000_t32" style="position:absolute;margin-left:519.4pt;margin-top:5.7pt;width:0;height:45.75pt;z-index:25284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NMh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4576" behindDoc="0" locked="0" layoutInCell="1" allowOverlap="1" wp14:anchorId="3D8BD6FD" wp14:editId="38C37E74">
                <wp:simplePos x="0" y="0"/>
                <wp:positionH relativeFrom="column">
                  <wp:posOffset>5955665</wp:posOffset>
                </wp:positionH>
                <wp:positionV relativeFrom="paragraph">
                  <wp:posOffset>144145</wp:posOffset>
                </wp:positionV>
                <wp:extent cx="735330" cy="219075"/>
                <wp:effectExtent l="0" t="38100" r="255270" b="28575"/>
                <wp:wrapNone/>
                <wp:docPr id="3708" name="Выноска 2 (с границей)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16F4F" w:rsidRDefault="00354C9B" w:rsidP="00486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16F4F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8BD6FD" id="Выноска 2 (с границей) 3708" o:spid="_x0000_s1620" type="#_x0000_t45" style="position:absolute;margin-left:468.95pt;margin-top:11.35pt;width:57.9pt;height:17.25pt;z-index:2528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" adj="27923,-3631,26524,11270,23838,11270" filled="f" strokecolor="#1f4d78" strokeweight="1pt">
                <v:textbox>
                  <w:txbxContent>
                    <w:p w:rsidR="00354C9B" w:rsidRPr="00916F4F" w:rsidRDefault="00354C9B" w:rsidP="00486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16F4F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9216" behindDoc="0" locked="0" layoutInCell="1" allowOverlap="1" wp14:anchorId="3ED6FA1D" wp14:editId="5845F96F">
                <wp:simplePos x="0" y="0"/>
                <wp:positionH relativeFrom="column">
                  <wp:posOffset>347980</wp:posOffset>
                </wp:positionH>
                <wp:positionV relativeFrom="paragraph">
                  <wp:posOffset>77470</wp:posOffset>
                </wp:positionV>
                <wp:extent cx="701675" cy="419100"/>
                <wp:effectExtent l="38100" t="0" r="22225" b="57150"/>
                <wp:wrapNone/>
                <wp:docPr id="3706" name="Прямая со стрелкой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167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405DC2" id="Прямая со стрелкой 3706" o:spid="_x0000_s1026" type="#_x0000_t32" style="position:absolute;margin-left:27.4pt;margin-top:6.1pt;width:55.25pt;height:33pt;flip:x;z-index:2528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3008" behindDoc="0" locked="0" layoutInCell="1" allowOverlap="1" wp14:anchorId="0F7EFB6F" wp14:editId="15807837">
                <wp:simplePos x="0" y="0"/>
                <wp:positionH relativeFrom="column">
                  <wp:posOffset>7053580</wp:posOffset>
                </wp:positionH>
                <wp:positionV relativeFrom="paragraph">
                  <wp:posOffset>11430</wp:posOffset>
                </wp:positionV>
                <wp:extent cx="1514475" cy="721360"/>
                <wp:effectExtent l="0" t="0" r="28575" b="21590"/>
                <wp:wrapNone/>
                <wp:docPr id="3705" name="Прямоугольник 3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721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Формирование сообщения об отказе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7EFB6F" id="Прямоугольник 3705" o:spid="_x0000_s1621" style="position:absolute;margin-left:555.4pt;margin-top:.9pt;width:119.25pt;height:56.8pt;z-index:2528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v7LrAIAACcFAAAOAAAAZHJzL2Uyb0RvYy54bWysVM2O0zAQviPxDpbv3STdpD/RpqtV0yKk&#10;BVZaeAA3cRoLxw6223RBSEhckXgEHoIL4mefIX0jxk7b7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Формирование сообщения об отказе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9936" behindDoc="0" locked="0" layoutInCell="1" allowOverlap="1" wp14:anchorId="7C9093DE" wp14:editId="5185AD33">
                <wp:simplePos x="0" y="0"/>
                <wp:positionH relativeFrom="column">
                  <wp:posOffset>8976360</wp:posOffset>
                </wp:positionH>
                <wp:positionV relativeFrom="paragraph">
                  <wp:posOffset>38100</wp:posOffset>
                </wp:positionV>
                <wp:extent cx="495300" cy="540385"/>
                <wp:effectExtent l="0" t="0" r="0" b="0"/>
                <wp:wrapNone/>
                <wp:docPr id="3704" name="Ромб 3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ABE08A" id="Ромб 3704" o:spid="_x0000_s1026" type="#_x0000_t4" style="position:absolute;margin-left:706.8pt;margin-top:3pt;width:39pt;height:42.55pt;z-index:25283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3072" behindDoc="0" locked="0" layoutInCell="1" allowOverlap="1" wp14:anchorId="1052599E" wp14:editId="4244BEF1">
                <wp:simplePos x="0" y="0"/>
                <wp:positionH relativeFrom="column">
                  <wp:posOffset>1485900</wp:posOffset>
                </wp:positionH>
                <wp:positionV relativeFrom="paragraph">
                  <wp:posOffset>26035</wp:posOffset>
                </wp:positionV>
                <wp:extent cx="1023620" cy="249555"/>
                <wp:effectExtent l="133350" t="0" r="0" b="17145"/>
                <wp:wrapNone/>
                <wp:docPr id="3707" name="Выноска 2 (с границей)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D62FC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DD62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52599E" id="Выноска 2 (с границей) 3707" o:spid="_x0000_s1622" type="#_x0000_t45" style="position:absolute;margin-left:117pt;margin-top:2.05pt;width:80.6pt;height:19.65pt;z-index:25280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wNa/gIAAAo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354C9B" w:rsidRPr="00DD62FC" w:rsidRDefault="00354C9B" w:rsidP="00486CD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DD62FC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5296" behindDoc="0" locked="0" layoutInCell="1" allowOverlap="1" wp14:anchorId="625DF466" wp14:editId="4975C685">
                <wp:simplePos x="0" y="0"/>
                <wp:positionH relativeFrom="column">
                  <wp:posOffset>8567420</wp:posOffset>
                </wp:positionH>
                <wp:positionV relativeFrom="paragraph">
                  <wp:posOffset>161290</wp:posOffset>
                </wp:positionV>
                <wp:extent cx="390525" cy="209550"/>
                <wp:effectExtent l="0" t="0" r="9525" b="0"/>
                <wp:wrapNone/>
                <wp:docPr id="3697" name="Поле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5DF466" id="Поле 3697" o:spid="_x0000_s1623" type="#_x0000_t202" style="position:absolute;margin-left:674.6pt;margin-top:12.7pt;width:30.75pt;height:16.5pt;z-index:25285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" stroked="f">
                <v:textbox>
                  <w:txbxContent>
                    <w:p w:rsidR="00354C9B" w:rsidRPr="0089142E" w:rsidRDefault="00354C9B" w:rsidP="00486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4032" behindDoc="0" locked="0" layoutInCell="1" allowOverlap="1" wp14:anchorId="464DB183" wp14:editId="2D9FB639">
                <wp:simplePos x="0" y="0"/>
                <wp:positionH relativeFrom="column">
                  <wp:posOffset>8647430</wp:posOffset>
                </wp:positionH>
                <wp:positionV relativeFrom="paragraph">
                  <wp:posOffset>118110</wp:posOffset>
                </wp:positionV>
                <wp:extent cx="283845" cy="635"/>
                <wp:effectExtent l="38100" t="76200" r="0" b="94615"/>
                <wp:wrapNone/>
                <wp:docPr id="3694" name="Прямая со стрелкой 3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4B9BB" id="Прямая со стрелкой 3694" o:spid="_x0000_s1026" type="#_x0000_t32" style="position:absolute;margin-left:680.9pt;margin-top:9.3pt;width:22.35pt;height:.05pt;flip:x;z-index:2528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17M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 wp14:anchorId="631E750F" wp14:editId="227D9DD0">
                <wp:simplePos x="0" y="0"/>
                <wp:positionH relativeFrom="column">
                  <wp:posOffset>99695</wp:posOffset>
                </wp:positionH>
                <wp:positionV relativeFrom="paragraph">
                  <wp:posOffset>286385</wp:posOffset>
                </wp:positionV>
                <wp:extent cx="495300" cy="540385"/>
                <wp:effectExtent l="0" t="0" r="0" b="0"/>
                <wp:wrapNone/>
                <wp:docPr id="3681" name="Ромб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1AE7E8" id="Ромб 3681" o:spid="_x0000_s1026" type="#_x0000_t4" style="position:absolute;margin-left:7.85pt;margin-top:22.55pt;width:39pt;height:42.55pt;z-index:25281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3yl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" fillcolor="#7b7b7b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1024" behindDoc="0" locked="0" layoutInCell="1" allowOverlap="1" wp14:anchorId="481BF47A" wp14:editId="737EC3D5">
                <wp:simplePos x="0" y="0"/>
                <wp:positionH relativeFrom="column">
                  <wp:posOffset>509905</wp:posOffset>
                </wp:positionH>
                <wp:positionV relativeFrom="paragraph">
                  <wp:posOffset>10160</wp:posOffset>
                </wp:positionV>
                <wp:extent cx="511810" cy="309880"/>
                <wp:effectExtent l="0" t="0" r="2540" b="0"/>
                <wp:wrapNone/>
                <wp:docPr id="3696" name="Поле 3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7A5935" w:rsidRDefault="00354C9B" w:rsidP="00486CD8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7A5935">
                              <w:rPr>
                                <w:rFonts w:cstheme="minorHAnsi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1BF47A" id="Поле 3696" o:spid="_x0000_s1624" type="#_x0000_t202" style="position:absolute;margin-left:40.15pt;margin-top:.8pt;width:40.3pt;height:24.4pt;z-index:25280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" stroked="f">
                <v:textbox>
                  <w:txbxContent>
                    <w:p w:rsidR="00354C9B" w:rsidRPr="007A5935" w:rsidRDefault="00354C9B" w:rsidP="00486CD8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7A5935">
                        <w:rPr>
                          <w:rFonts w:cstheme="minorHAnsi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5360" behindDoc="0" locked="0" layoutInCell="1" allowOverlap="1" wp14:anchorId="612BC893" wp14:editId="67BA9587">
                <wp:simplePos x="0" y="0"/>
                <wp:positionH relativeFrom="column">
                  <wp:posOffset>1021715</wp:posOffset>
                </wp:positionH>
                <wp:positionV relativeFrom="paragraph">
                  <wp:posOffset>85090</wp:posOffset>
                </wp:positionV>
                <wp:extent cx="1844675" cy="471805"/>
                <wp:effectExtent l="0" t="0" r="22225" b="23495"/>
                <wp:wrapNone/>
                <wp:docPr id="3699" name="Прямоугольник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471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2BC893" id="Прямоугольник 3699" o:spid="_x0000_s1625" style="position:absolute;margin-left:80.45pt;margin-top:6.7pt;width:145.25pt;height:37.15pt;z-index:25281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KfNrAIAACc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0240" behindDoc="0" locked="0" layoutInCell="1" allowOverlap="1" wp14:anchorId="7C074BFC" wp14:editId="3EFAEA9F">
                <wp:simplePos x="0" y="0"/>
                <wp:positionH relativeFrom="column">
                  <wp:posOffset>2872105</wp:posOffset>
                </wp:positionH>
                <wp:positionV relativeFrom="paragraph">
                  <wp:posOffset>40640</wp:posOffset>
                </wp:positionV>
                <wp:extent cx="228600" cy="407670"/>
                <wp:effectExtent l="0" t="0" r="57150" b="49530"/>
                <wp:wrapNone/>
                <wp:docPr id="3692" name="Прямая со стрелкой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407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303024" id="Прямая со стрелкой 3692" o:spid="_x0000_s1026" type="#_x0000_t32" style="position:absolute;margin-left:226.15pt;margin-top:3.2pt;width:18pt;height:32.1pt;z-index:25281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Yr0aAIAAIE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8672" behindDoc="0" locked="0" layoutInCell="1" allowOverlap="1" wp14:anchorId="3B07BB24" wp14:editId="32A324B4">
                <wp:simplePos x="0" y="0"/>
                <wp:positionH relativeFrom="column">
                  <wp:posOffset>3357880</wp:posOffset>
                </wp:positionH>
                <wp:positionV relativeFrom="paragraph">
                  <wp:posOffset>164465</wp:posOffset>
                </wp:positionV>
                <wp:extent cx="381000" cy="200025"/>
                <wp:effectExtent l="0" t="0" r="0" b="9525"/>
                <wp:wrapNone/>
                <wp:docPr id="3695" name="Поле 3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07BB24" id="Поле 3695" o:spid="_x0000_s1626" type="#_x0000_t202" style="position:absolute;margin-left:264.4pt;margin-top:12.95pt;width:30pt;height:15.75pt;z-index:25282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7344" behindDoc="0" locked="0" layoutInCell="1" allowOverlap="1" wp14:anchorId="37C3D1F3" wp14:editId="6E5A38D5">
                <wp:simplePos x="0" y="0"/>
                <wp:positionH relativeFrom="column">
                  <wp:posOffset>6009640</wp:posOffset>
                </wp:positionH>
                <wp:positionV relativeFrom="paragraph">
                  <wp:posOffset>74930</wp:posOffset>
                </wp:positionV>
                <wp:extent cx="933450" cy="545465"/>
                <wp:effectExtent l="0" t="0" r="19050" b="26035"/>
                <wp:wrapNone/>
                <wp:docPr id="3703" name="Прямоугольник 3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3345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Направление запроса в ИС СОНО </w:t>
                            </w:r>
                            <w:r>
                              <w:rPr>
                                <w:szCs w:val="18"/>
                              </w:rPr>
                              <w:t>Н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7C3D1F3" id="Прямоугольник 3703" o:spid="_x0000_s1627" style="position:absolute;margin-left:473.2pt;margin-top:5.9pt;width:73.5pt;height:42.95pt;flip:y;z-index:25285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Направление запроса в ИС СОНО </w:t>
                      </w:r>
                      <w:r>
                        <w:rPr>
                          <w:szCs w:val="18"/>
                        </w:rPr>
                        <w:t>Н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6320" behindDoc="0" locked="0" layoutInCell="1" allowOverlap="1" wp14:anchorId="16433041" wp14:editId="2A9EDE3E">
                <wp:simplePos x="0" y="0"/>
                <wp:positionH relativeFrom="column">
                  <wp:posOffset>8463280</wp:posOffset>
                </wp:positionH>
                <wp:positionV relativeFrom="paragraph">
                  <wp:posOffset>88265</wp:posOffset>
                </wp:positionV>
                <wp:extent cx="630555" cy="400050"/>
                <wp:effectExtent l="38100" t="0" r="17145" b="57150"/>
                <wp:wrapNone/>
                <wp:docPr id="3685" name="Прямая со стрелкой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05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DFD830" id="Прямая со стрелкой 3685" o:spid="_x0000_s1026" type="#_x0000_t32" style="position:absolute;margin-left:666.4pt;margin-top:6.95pt;width:49.65pt;height:31.5pt;flip:x;z-index:25285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6080" behindDoc="0" locked="0" layoutInCell="1" allowOverlap="1" wp14:anchorId="2BC0C5F1" wp14:editId="1D768B17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3686" name="Поле 3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0C5F1" id="Поле 3686" o:spid="_x0000_s1628" type="#_x0000_t202" style="position:absolute;margin-left:695.25pt;margin-top:14.5pt;width:31.1pt;height:17.75pt;z-index:25284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1200" behindDoc="0" locked="0" layoutInCell="1" allowOverlap="1" wp14:anchorId="67C2B158" wp14:editId="331A5B74">
                <wp:simplePos x="0" y="0"/>
                <wp:positionH relativeFrom="column">
                  <wp:posOffset>3982085</wp:posOffset>
                </wp:positionH>
                <wp:positionV relativeFrom="paragraph">
                  <wp:posOffset>43815</wp:posOffset>
                </wp:positionV>
                <wp:extent cx="567055" cy="264795"/>
                <wp:effectExtent l="0" t="0" r="175895" b="20955"/>
                <wp:wrapNone/>
                <wp:docPr id="3701" name="Выноска 2 (с границей) 3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6705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6764"/>
                            <a:gd name="adj4" fmla="val 115390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202E88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C2B158" id="Выноска 2 (с границей) 3701" o:spid="_x0000_s1629" type="#_x0000_t45" style="position:absolute;margin-left:313.55pt;margin-top:3.45pt;width:44.65pt;height:20.85pt;z-index:25285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" adj="27398,570,24924,10101,23455,9324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202E88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7648" behindDoc="0" locked="0" layoutInCell="1" allowOverlap="1" wp14:anchorId="15334CDB" wp14:editId="6C182D9F">
                <wp:simplePos x="0" y="0"/>
                <wp:positionH relativeFrom="column">
                  <wp:posOffset>3519805</wp:posOffset>
                </wp:positionH>
                <wp:positionV relativeFrom="paragraph">
                  <wp:posOffset>36195</wp:posOffset>
                </wp:positionV>
                <wp:extent cx="647700" cy="292100"/>
                <wp:effectExtent l="0" t="38100" r="57150" b="31750"/>
                <wp:wrapNone/>
                <wp:docPr id="3700" name="Прямая со стрелкой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47700" cy="292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B554A1" id="Прямая со стрелкой 3700" o:spid="_x0000_s1026" type="#_x0000_t32" style="position:absolute;margin-left:277.15pt;margin-top:2.85pt;width:51pt;height:23pt;flip:y;z-index:2528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1264" behindDoc="0" locked="0" layoutInCell="1" allowOverlap="1" wp14:anchorId="769B1236" wp14:editId="36169F93">
                <wp:simplePos x="0" y="0"/>
                <wp:positionH relativeFrom="column">
                  <wp:posOffset>595630</wp:posOffset>
                </wp:positionH>
                <wp:positionV relativeFrom="paragraph">
                  <wp:posOffset>129540</wp:posOffset>
                </wp:positionV>
                <wp:extent cx="454660" cy="1270"/>
                <wp:effectExtent l="0" t="76200" r="21590" b="93980"/>
                <wp:wrapNone/>
                <wp:docPr id="3687" name="Прямая со стрелкой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28654F" id="Прямая со стрелкой 3687" o:spid="_x0000_s1026" type="#_x0000_t32" style="position:absolute;margin-left:46.9pt;margin-top:10.2pt;width:35.8pt;height:.1pt;z-index:25281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6624" behindDoc="0" locked="0" layoutInCell="1" allowOverlap="1" wp14:anchorId="1CF48AEB" wp14:editId="6C821BE8">
                <wp:simplePos x="0" y="0"/>
                <wp:positionH relativeFrom="column">
                  <wp:posOffset>3060065</wp:posOffset>
                </wp:positionH>
                <wp:positionV relativeFrom="paragraph">
                  <wp:posOffset>32385</wp:posOffset>
                </wp:positionV>
                <wp:extent cx="495300" cy="540385"/>
                <wp:effectExtent l="0" t="0" r="0" b="0"/>
                <wp:wrapNone/>
                <wp:docPr id="3688" name="Ромб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27FFD3" id="Ромб 3688" o:spid="_x0000_s1026" type="#_x0000_t4" style="position:absolute;margin-left:240.95pt;margin-top:2.55pt;width:39pt;height:42.55pt;z-index:2528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7/U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DHql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4816" behindDoc="0" locked="0" layoutInCell="1" allowOverlap="1" wp14:anchorId="56757882" wp14:editId="739CFC59">
                <wp:simplePos x="0" y="0"/>
                <wp:positionH relativeFrom="column">
                  <wp:posOffset>4748530</wp:posOffset>
                </wp:positionH>
                <wp:positionV relativeFrom="paragraph">
                  <wp:posOffset>129540</wp:posOffset>
                </wp:positionV>
                <wp:extent cx="99695" cy="331470"/>
                <wp:effectExtent l="0" t="0" r="71755" b="49530"/>
                <wp:wrapNone/>
                <wp:docPr id="3702" name="Прямая со стрелкой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695" cy="331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00AF29" id="Прямая со стрелкой 3702" o:spid="_x0000_s1026" type="#_x0000_t32" style="position:absolute;margin-left:373.9pt;margin-top:10.2pt;width:7.85pt;height:26.1pt;z-index:25283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7104" behindDoc="0" locked="0" layoutInCell="1" allowOverlap="1" wp14:anchorId="6889DC77" wp14:editId="0BDB9DEC">
                <wp:simplePos x="0" y="0"/>
                <wp:positionH relativeFrom="column">
                  <wp:posOffset>5556250</wp:posOffset>
                </wp:positionH>
                <wp:positionV relativeFrom="paragraph">
                  <wp:posOffset>175895</wp:posOffset>
                </wp:positionV>
                <wp:extent cx="337185" cy="267335"/>
                <wp:effectExtent l="0" t="0" r="5715" b="0"/>
                <wp:wrapNone/>
                <wp:docPr id="3690" name="Поле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89DC77" id="Поле 3690" o:spid="_x0000_s1630" type="#_x0000_t202" style="position:absolute;margin-left:437.5pt;margin-top:13.85pt;width:26.55pt;height:21.05pt;z-index:25284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3792" behindDoc="0" locked="0" layoutInCell="1" allowOverlap="1" wp14:anchorId="03460E4D" wp14:editId="319F4FDA">
                <wp:simplePos x="0" y="0"/>
                <wp:positionH relativeFrom="column">
                  <wp:posOffset>4828540</wp:posOffset>
                </wp:positionH>
                <wp:positionV relativeFrom="paragraph">
                  <wp:posOffset>177800</wp:posOffset>
                </wp:positionV>
                <wp:extent cx="495300" cy="540385"/>
                <wp:effectExtent l="0" t="0" r="0" b="0"/>
                <wp:wrapNone/>
                <wp:docPr id="3691" name="Ромб 3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936EED" id="Ромб 3691" o:spid="_x0000_s1026" type="#_x0000_t4" style="position:absolute;margin-left:380.2pt;margin-top:14pt;width:39pt;height:42.55pt;z-index:2528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pwm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0176" behindDoc="0" locked="0" layoutInCell="1" allowOverlap="1" wp14:anchorId="47C73AA9" wp14:editId="4122356B">
                <wp:simplePos x="0" y="0"/>
                <wp:positionH relativeFrom="column">
                  <wp:posOffset>7120255</wp:posOffset>
                </wp:positionH>
                <wp:positionV relativeFrom="paragraph">
                  <wp:posOffset>169545</wp:posOffset>
                </wp:positionV>
                <wp:extent cx="0" cy="1797050"/>
                <wp:effectExtent l="76200" t="0" r="57150" b="50800"/>
                <wp:wrapNone/>
                <wp:docPr id="3684" name="Прямая со стрелкой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7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7F005E" id="Прямая со стрелкой 3684" o:spid="_x0000_s1026" type="#_x0000_t32" style="position:absolute;margin-left:560.65pt;margin-top:13.35pt;width:0;height:141.5pt;z-index:25285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27RZQIAAH0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2224" behindDoc="0" locked="0" layoutInCell="1" allowOverlap="1" wp14:anchorId="58682369" wp14:editId="2E234F4F">
                <wp:simplePos x="0" y="0"/>
                <wp:positionH relativeFrom="column">
                  <wp:posOffset>7414895</wp:posOffset>
                </wp:positionH>
                <wp:positionV relativeFrom="paragraph">
                  <wp:posOffset>111125</wp:posOffset>
                </wp:positionV>
                <wp:extent cx="489585" cy="208915"/>
                <wp:effectExtent l="0" t="0" r="367665" b="19685"/>
                <wp:wrapNone/>
                <wp:docPr id="3683" name="Выноска 2 (с границей) 3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02E8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682369" id="Выноска 2 (с границей) 3683" o:spid="_x0000_s1631" type="#_x0000_t45" style="position:absolute;margin-left:583.85pt;margin-top:8.75pt;width:38.55pt;height:16.45pt;z-index:25285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" adj="36252,722,30901,11818,24962,11818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02E8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2048" behindDoc="0" locked="0" layoutInCell="1" allowOverlap="1" wp14:anchorId="1BA64D36" wp14:editId="55ECDD58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74" name="Поле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64D36" id="Поле 3674" o:spid="_x0000_s1632" type="#_x0000_t202" style="position:absolute;margin-left:46.85pt;margin-top:5.05pt;width:33.75pt;height:30.1pt;z-index:25280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I+AtF+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0416" behindDoc="0" locked="0" layoutInCell="1" allowOverlap="1" wp14:anchorId="7AF452CE" wp14:editId="0A19A0E0">
                <wp:simplePos x="0" y="0"/>
                <wp:positionH relativeFrom="column">
                  <wp:posOffset>7225665</wp:posOffset>
                </wp:positionH>
                <wp:positionV relativeFrom="paragraph">
                  <wp:posOffset>93345</wp:posOffset>
                </wp:positionV>
                <wp:extent cx="2112645" cy="628015"/>
                <wp:effectExtent l="0" t="0" r="20955" b="19685"/>
                <wp:wrapNone/>
                <wp:docPr id="3680" name="Прямоугольник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12645" cy="6280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Передача информации о приеме налоговой отчетности </w:t>
                            </w:r>
                            <w:r>
                              <w:rPr>
                                <w:szCs w:val="18"/>
                              </w:rPr>
                              <w:t>с</w:t>
                            </w:r>
                            <w:r w:rsidRPr="00E47D71">
                              <w:rPr>
                                <w:szCs w:val="18"/>
                              </w:rPr>
                              <w:t xml:space="preserve"> ИС СОНО</w:t>
                            </w:r>
                            <w:r>
                              <w:rPr>
                                <w:szCs w:val="18"/>
                              </w:rPr>
                              <w:t xml:space="preserve"> НИ</w:t>
                            </w:r>
                            <w:r w:rsidRPr="00E47D71">
                              <w:rPr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Cs w:val="18"/>
                              </w:rPr>
                              <w:t xml:space="preserve">на лицевой счет в ЦУЛС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F452CE" id="Прямоугольник 3680" o:spid="_x0000_s1633" style="position:absolute;left:0;text-align:left;margin-left:568.95pt;margin-top:7.35pt;width:166.35pt;height:49.45pt;flip:y;z-index:25286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Передача информации о приеме налоговой отчетности </w:t>
                      </w:r>
                      <w:r>
                        <w:rPr>
                          <w:szCs w:val="18"/>
                        </w:rPr>
                        <w:t>с</w:t>
                      </w:r>
                      <w:r w:rsidRPr="00E47D71">
                        <w:rPr>
                          <w:szCs w:val="18"/>
                        </w:rPr>
                        <w:t xml:space="preserve"> ИС СОНО</w:t>
                      </w:r>
                      <w:r>
                        <w:rPr>
                          <w:szCs w:val="18"/>
                        </w:rPr>
                        <w:t xml:space="preserve"> НИ</w:t>
                      </w:r>
                      <w:r w:rsidRPr="00E47D71">
                        <w:rPr>
                          <w:szCs w:val="18"/>
                        </w:rPr>
                        <w:t xml:space="preserve"> </w:t>
                      </w:r>
                      <w:r>
                        <w:rPr>
                          <w:szCs w:val="18"/>
                        </w:rPr>
                        <w:t xml:space="preserve">на лицевой счет в ЦУЛС 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5600" behindDoc="0" locked="0" layoutInCell="1" allowOverlap="1" wp14:anchorId="143D6467" wp14:editId="124191A5">
                <wp:simplePos x="0" y="0"/>
                <wp:positionH relativeFrom="column">
                  <wp:posOffset>1302385</wp:posOffset>
                </wp:positionH>
                <wp:positionV relativeFrom="paragraph">
                  <wp:posOffset>42545</wp:posOffset>
                </wp:positionV>
                <wp:extent cx="657225" cy="201295"/>
                <wp:effectExtent l="0" t="19050" r="314325" b="27305"/>
                <wp:wrapNone/>
                <wp:docPr id="3689" name="Выноска 2 (с границей)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D62FC" w:rsidRDefault="00354C9B" w:rsidP="00486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62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3D6467" id="Выноска 2 (с границей) 3689" o:spid="_x0000_s1634" type="#_x0000_t45" style="position:absolute;margin-left:102.55pt;margin-top:3.35pt;width:51.75pt;height:15.85pt;z-index:25282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LJN/QIAAAs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" adj="30866,-1908,27423,12265,24104,12265" filled="f" strokecolor="#1f4d78" strokeweight="1pt">
                <v:textbox>
                  <w:txbxContent>
                    <w:p w:rsidR="00354C9B" w:rsidRPr="00DD62FC" w:rsidRDefault="00354C9B" w:rsidP="00486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62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2288" behindDoc="0" locked="0" layoutInCell="1" allowOverlap="1" wp14:anchorId="787D32B1" wp14:editId="760EA2A3">
                <wp:simplePos x="0" y="0"/>
                <wp:positionH relativeFrom="column">
                  <wp:posOffset>347980</wp:posOffset>
                </wp:positionH>
                <wp:positionV relativeFrom="paragraph">
                  <wp:posOffset>-1270</wp:posOffset>
                </wp:positionV>
                <wp:extent cx="628650" cy="361950"/>
                <wp:effectExtent l="0" t="0" r="57150" b="57150"/>
                <wp:wrapNone/>
                <wp:docPr id="3677" name="Прямая со стрелкой 3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B9BE83" id="Прямая со стрелкой 3677" o:spid="_x0000_s1026" type="#_x0000_t32" style="position:absolute;margin-left:27.4pt;margin-top:-.1pt;width:49.5pt;height:28.5pt;z-index:25281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9696" behindDoc="0" locked="0" layoutInCell="1" allowOverlap="1" wp14:anchorId="2A824E76" wp14:editId="6408D976">
                <wp:simplePos x="0" y="0"/>
                <wp:positionH relativeFrom="column">
                  <wp:posOffset>3465830</wp:posOffset>
                </wp:positionH>
                <wp:positionV relativeFrom="paragraph">
                  <wp:posOffset>27940</wp:posOffset>
                </wp:positionV>
                <wp:extent cx="510540" cy="201295"/>
                <wp:effectExtent l="0" t="0" r="3810" b="8255"/>
                <wp:wrapNone/>
                <wp:docPr id="3676" name="Поле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824E76" id="Поле 3676" o:spid="_x0000_s1635" type="#_x0000_t202" style="position:absolute;margin-left:272.9pt;margin-top:2.2pt;width:40.2pt;height:15.85pt;z-index:25282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0720" behindDoc="0" locked="0" layoutInCell="1" allowOverlap="1" wp14:anchorId="428B607B" wp14:editId="780115A3">
                <wp:simplePos x="0" y="0"/>
                <wp:positionH relativeFrom="column">
                  <wp:posOffset>3310255</wp:posOffset>
                </wp:positionH>
                <wp:positionV relativeFrom="paragraph">
                  <wp:posOffset>174625</wp:posOffset>
                </wp:positionV>
                <wp:extent cx="635" cy="130810"/>
                <wp:effectExtent l="76200" t="0" r="75565" b="59690"/>
                <wp:wrapNone/>
                <wp:docPr id="3675" name="Прямая со стрелкой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4E8D73" id="Прямая со стрелкой 3675" o:spid="_x0000_s1026" type="#_x0000_t32" style="position:absolute;margin-left:260.65pt;margin-top:13.75pt;width:.05pt;height:10.3pt;z-index:25283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QAN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0000" behindDoc="0" locked="0" layoutInCell="1" allowOverlap="1" wp14:anchorId="5CA80EF1" wp14:editId="36520FA3">
                <wp:simplePos x="0" y="0"/>
                <wp:positionH relativeFrom="column">
                  <wp:posOffset>351155</wp:posOffset>
                </wp:positionH>
                <wp:positionV relativeFrom="paragraph">
                  <wp:posOffset>39370</wp:posOffset>
                </wp:positionV>
                <wp:extent cx="483870" cy="264795"/>
                <wp:effectExtent l="0" t="0" r="0" b="1905"/>
                <wp:wrapNone/>
                <wp:docPr id="3671" name="Поле 3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7F718D" w:rsidRDefault="00354C9B" w:rsidP="00486CD8">
                            <w:pPr>
                              <w:jc w:val="right"/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7F718D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A80EF1" id="Поле 3671" o:spid="_x0000_s1636" type="#_x0000_t202" style="position:absolute;margin-left:27.65pt;margin-top:3.1pt;width:38.1pt;height:20.85pt;z-index:25280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B9IlgIAAB0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" stroked="f">
                <v:textbox>
                  <w:txbxContent>
                    <w:p w:rsidR="00354C9B" w:rsidRPr="007F718D" w:rsidRDefault="00354C9B" w:rsidP="00486CD8">
                      <w:pPr>
                        <w:jc w:val="right"/>
                        <w:rPr>
                          <w:rFonts w:cstheme="minorHAnsi"/>
                          <w:sz w:val="16"/>
                        </w:rPr>
                      </w:pPr>
                      <w:r w:rsidRPr="007F718D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6384" behindDoc="0" locked="0" layoutInCell="1" allowOverlap="1" wp14:anchorId="052EC320" wp14:editId="6E004D1B">
                <wp:simplePos x="0" y="0"/>
                <wp:positionH relativeFrom="column">
                  <wp:posOffset>975995</wp:posOffset>
                </wp:positionH>
                <wp:positionV relativeFrom="paragraph">
                  <wp:posOffset>160655</wp:posOffset>
                </wp:positionV>
                <wp:extent cx="1750060" cy="941070"/>
                <wp:effectExtent l="0" t="0" r="21590" b="11430"/>
                <wp:wrapNone/>
                <wp:docPr id="3678" name="Прямоугольник 3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410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Формирование КН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2EC320" id="Прямоугольник 3678" o:spid="_x0000_s1637" style="position:absolute;margin-left:76.85pt;margin-top:12.65pt;width:137.8pt;height:74.1pt;z-index:2528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+e+qgIAACc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6864" behindDoc="0" locked="0" layoutInCell="1" allowOverlap="1" wp14:anchorId="1C9B04A4" wp14:editId="020DB66A">
                <wp:simplePos x="0" y="0"/>
                <wp:positionH relativeFrom="column">
                  <wp:posOffset>5053330</wp:posOffset>
                </wp:positionH>
                <wp:positionV relativeFrom="paragraph">
                  <wp:posOffset>60960</wp:posOffset>
                </wp:positionV>
                <wp:extent cx="0" cy="266700"/>
                <wp:effectExtent l="76200" t="0" r="57150" b="57150"/>
                <wp:wrapNone/>
                <wp:docPr id="3682" name="Прямая со стрелкой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713D8C" id="Прямая со стрелкой 3682" o:spid="_x0000_s1026" type="#_x0000_t32" style="position:absolute;margin-left:397.9pt;margin-top:4.8pt;width:0;height:21pt;z-index:25283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4272" behindDoc="0" locked="0" layoutInCell="1" allowOverlap="1" wp14:anchorId="631BA1C6" wp14:editId="361A1BA6">
                <wp:simplePos x="0" y="0"/>
                <wp:positionH relativeFrom="column">
                  <wp:posOffset>5237480</wp:posOffset>
                </wp:positionH>
                <wp:positionV relativeFrom="paragraph">
                  <wp:posOffset>45085</wp:posOffset>
                </wp:positionV>
                <wp:extent cx="396240" cy="237490"/>
                <wp:effectExtent l="0" t="0" r="3810" b="0"/>
                <wp:wrapNone/>
                <wp:docPr id="3679" name="Поле 3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1BA1C6" id="Поле 3679" o:spid="_x0000_s1638" type="#_x0000_t202" style="position:absolute;margin-left:412.4pt;margin-top:3.55pt;width:31.2pt;height:18.7pt;z-index:25285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bWwlQ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2528" behindDoc="0" locked="0" layoutInCell="1" allowOverlap="1" wp14:anchorId="22A37D4F" wp14:editId="750AF68B">
                <wp:simplePos x="0" y="0"/>
                <wp:positionH relativeFrom="column">
                  <wp:posOffset>2842895</wp:posOffset>
                </wp:positionH>
                <wp:positionV relativeFrom="paragraph">
                  <wp:posOffset>118745</wp:posOffset>
                </wp:positionV>
                <wp:extent cx="1704975" cy="983615"/>
                <wp:effectExtent l="0" t="0" r="28575" b="26035"/>
                <wp:wrapNone/>
                <wp:docPr id="3672" name="Прямоугольник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A37D4F" id="Прямоугольник 3672" o:spid="_x0000_s1639" style="position:absolute;margin-left:223.85pt;margin-top:9.35pt;width:134.25pt;height:77.45pt;z-index:25282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6"/>
                        </w:rPr>
                      </w:pPr>
                      <w:r w:rsidRPr="00E47D71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8368" behindDoc="0" locked="0" layoutInCell="1" allowOverlap="1" wp14:anchorId="40A13133" wp14:editId="02E9515D">
                <wp:simplePos x="0" y="0"/>
                <wp:positionH relativeFrom="column">
                  <wp:posOffset>6003925</wp:posOffset>
                </wp:positionH>
                <wp:positionV relativeFrom="paragraph">
                  <wp:posOffset>38100</wp:posOffset>
                </wp:positionV>
                <wp:extent cx="489585" cy="208915"/>
                <wp:effectExtent l="0" t="0" r="348615" b="19685"/>
                <wp:wrapNone/>
                <wp:docPr id="3693" name="Выноска 2 (с границей) 3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D62FC" w:rsidRDefault="00354C9B" w:rsidP="00486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DD62FC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A13133" id="Выноска 2 (с границей) 3693" o:spid="_x0000_s1640" type="#_x0000_t45" style="position:absolute;margin-left:472.75pt;margin-top:3pt;width:38.55pt;height:16.45pt;z-index:25285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" adj="35412,722,31630,11818,24962,11818" filled="f" strokecolor="#1f4d78" strokeweight="1pt">
                <v:textbox>
                  <w:txbxContent>
                    <w:p w:rsidR="00354C9B" w:rsidRPr="00DD62FC" w:rsidRDefault="00354C9B" w:rsidP="00486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DD62FC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7408" behindDoc="0" locked="0" layoutInCell="1" allowOverlap="1" wp14:anchorId="4BE31C79" wp14:editId="62C836EF">
                <wp:simplePos x="0" y="0"/>
                <wp:positionH relativeFrom="column">
                  <wp:posOffset>-4591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0" t="0" r="9525" b="9525"/>
                <wp:wrapNone/>
                <wp:docPr id="3667" name="Скругленный прямоугольник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8401967" id="Скругленный прямоугольник 3667" o:spid="_x0000_s1026" style="position:absolute;margin-left:-36.15pt;margin-top:1.05pt;width:68.25pt;height:102.75pt;z-index:25281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tNXxQ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3552" behindDoc="0" locked="0" layoutInCell="1" allowOverlap="1" wp14:anchorId="35F04BA9" wp14:editId="5E936E41">
                <wp:simplePos x="0" y="0"/>
                <wp:positionH relativeFrom="column">
                  <wp:posOffset>1536700</wp:posOffset>
                </wp:positionH>
                <wp:positionV relativeFrom="paragraph">
                  <wp:posOffset>933450</wp:posOffset>
                </wp:positionV>
                <wp:extent cx="1023620" cy="213360"/>
                <wp:effectExtent l="247650" t="57150" r="0" b="15240"/>
                <wp:wrapNone/>
                <wp:docPr id="3665" name="Выноска 2 (с границей)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D62FC" w:rsidRDefault="00354C9B" w:rsidP="00486CD8">
                            <w:pPr>
                              <w:rPr>
                                <w:szCs w:val="14"/>
                              </w:rPr>
                            </w:pPr>
                            <w:r w:rsidRPr="00DD62F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F04BA9" id="Выноска 2 (с границей) 3665" o:spid="_x0000_s1641" type="#_x0000_t45" style="position:absolute;margin-left:121pt;margin-top:73.5pt;width:80.6pt;height:16.8pt;z-index:25282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" adj="-5105,-5850,-3953,11571,-1608,11571" filled="f" strokecolor="#1f4d78" strokeweight="1pt">
                <v:textbox>
                  <w:txbxContent>
                    <w:p w:rsidR="00354C9B" w:rsidRPr="00DD62FC" w:rsidRDefault="00354C9B" w:rsidP="00486CD8">
                      <w:pPr>
                        <w:rPr>
                          <w:szCs w:val="14"/>
                        </w:rPr>
                      </w:pPr>
                      <w:r w:rsidRPr="00DD62F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0480" behindDoc="0" locked="0" layoutInCell="1" allowOverlap="1" wp14:anchorId="58F9A7FA" wp14:editId="7CADFF07">
                <wp:simplePos x="0" y="0"/>
                <wp:positionH relativeFrom="column">
                  <wp:posOffset>2291080</wp:posOffset>
                </wp:positionH>
                <wp:positionV relativeFrom="paragraph">
                  <wp:posOffset>885190</wp:posOffset>
                </wp:positionV>
                <wp:extent cx="0" cy="293370"/>
                <wp:effectExtent l="76200" t="0" r="57150" b="49530"/>
                <wp:wrapNone/>
                <wp:docPr id="3668" name="Прямая со стрелкой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33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2A1B4D" id="Прямая со стрелкой 3668" o:spid="_x0000_s1026" type="#_x0000_t32" style="position:absolute;margin-left:180.4pt;margin-top:69.7pt;width:0;height:23.1pt;z-index:25282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8128" behindDoc="0" locked="0" layoutInCell="1" allowOverlap="1" wp14:anchorId="3A1DAE3F" wp14:editId="1FB286B9">
                <wp:simplePos x="0" y="0"/>
                <wp:positionH relativeFrom="column">
                  <wp:posOffset>3618865</wp:posOffset>
                </wp:positionH>
                <wp:positionV relativeFrom="paragraph">
                  <wp:posOffset>965200</wp:posOffset>
                </wp:positionV>
                <wp:extent cx="608330" cy="213360"/>
                <wp:effectExtent l="285750" t="95250" r="0" b="15240"/>
                <wp:wrapNone/>
                <wp:docPr id="3663" name="Выноска 2 (с границей)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21336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rPr>
                                <w:szCs w:val="14"/>
                              </w:rPr>
                            </w:pPr>
                            <w:r w:rsidRPr="00202E88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1DAE3F" id="Выноска 2 (с границей) 3663" o:spid="_x0000_s1642" type="#_x0000_t45" style="position:absolute;margin-left:284.95pt;margin-top:76pt;width:47.9pt;height:16.8pt;z-index:25284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" adj="-9605,-8743,-7328,11571,-2706,11571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rPr>
                          <w:szCs w:val="14"/>
                        </w:rPr>
                      </w:pPr>
                      <w:r w:rsidRPr="00202E88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2768" behindDoc="0" locked="0" layoutInCell="1" allowOverlap="1" wp14:anchorId="1EE726E6" wp14:editId="24CC082B">
                <wp:simplePos x="0" y="0"/>
                <wp:positionH relativeFrom="column">
                  <wp:posOffset>3100705</wp:posOffset>
                </wp:positionH>
                <wp:positionV relativeFrom="paragraph">
                  <wp:posOffset>904240</wp:posOffset>
                </wp:positionV>
                <wp:extent cx="0" cy="291465"/>
                <wp:effectExtent l="76200" t="0" r="57150" b="51435"/>
                <wp:wrapNone/>
                <wp:docPr id="3661" name="Прямая со стрелкой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E871EC" id="Прямая со стрелкой 3661" o:spid="_x0000_s1026" type="#_x0000_t32" style="position:absolute;margin-left:244.15pt;margin-top:71.2pt;width:0;height:22.95pt;z-index:25283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v5j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FolGCkSAO31H/c3G7u++/9p8092nzoH2DY3G1u+8/9t/5r/9B/QSEd1Ota&#10;mwFIoS6N75+u1FV7oelbi5QuaqIWPHRxvW4BN/F6R4+O+IltgcO8e6kZ5JAbp4OUq8o0HhJEQqtw&#10;Y+vDjfGVQ3S7SGF1eJqko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07168" behindDoc="0" locked="0" layoutInCell="1" allowOverlap="1" wp14:anchorId="42621F74" wp14:editId="495D8A12">
                <wp:simplePos x="0" y="0"/>
                <wp:positionH relativeFrom="column">
                  <wp:posOffset>4471670</wp:posOffset>
                </wp:positionH>
                <wp:positionV relativeFrom="paragraph">
                  <wp:posOffset>906145</wp:posOffset>
                </wp:positionV>
                <wp:extent cx="800100" cy="264795"/>
                <wp:effectExtent l="0" t="76200" r="190500" b="20955"/>
                <wp:wrapNone/>
                <wp:docPr id="3664" name="Выноска 2 (с границей)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jc w:val="right"/>
                              <w:rPr>
                                <w:sz w:val="18"/>
                                <w:szCs w:val="16"/>
                              </w:rPr>
                            </w:pPr>
                            <w:r w:rsidRPr="00202E88">
                              <w:rPr>
                                <w:sz w:val="18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621F74" id="Выноска 2 (с границей) 3664" o:spid="_x0000_s1643" type="#_x0000_t45" style="position:absolute;margin-left:352.1pt;margin-top:71.35pt;width:63pt;height:20.85pt;z-index:25280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" adj="26229,-5646,24926,9324,23657,9324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jc w:val="right"/>
                        <w:rPr>
                          <w:sz w:val="18"/>
                          <w:szCs w:val="16"/>
                        </w:rPr>
                      </w:pPr>
                      <w:r w:rsidRPr="00202E88">
                        <w:rPr>
                          <w:sz w:val="18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37888" behindDoc="0" locked="0" layoutInCell="1" allowOverlap="1" wp14:anchorId="2486A1B8" wp14:editId="5BF6C6C4">
                <wp:simplePos x="0" y="0"/>
                <wp:positionH relativeFrom="column">
                  <wp:posOffset>4643755</wp:posOffset>
                </wp:positionH>
                <wp:positionV relativeFrom="paragraph">
                  <wp:posOffset>116205</wp:posOffset>
                </wp:positionV>
                <wp:extent cx="2238375" cy="782955"/>
                <wp:effectExtent l="0" t="0" r="28575" b="17145"/>
                <wp:wrapNone/>
                <wp:docPr id="3673" name="Прямоугольник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782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86A1B8" id="Прямоугольник 3673" o:spid="_x0000_s1644" style="position:absolute;margin-left:365.65pt;margin-top:9.15pt;width:176.25pt;height:61.65pt;z-index:25283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9152" behindDoc="0" locked="0" layoutInCell="1" allowOverlap="1" wp14:anchorId="25342C84" wp14:editId="5D9C793A">
                <wp:simplePos x="0" y="0"/>
                <wp:positionH relativeFrom="column">
                  <wp:posOffset>5634990</wp:posOffset>
                </wp:positionH>
                <wp:positionV relativeFrom="paragraph">
                  <wp:posOffset>881380</wp:posOffset>
                </wp:positionV>
                <wp:extent cx="8890" cy="288925"/>
                <wp:effectExtent l="76200" t="0" r="67310" b="53975"/>
                <wp:wrapNone/>
                <wp:docPr id="3660" name="Прямая со стрелкой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2889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D9CA9" id="Прямая со стрелкой 3660" o:spid="_x0000_s1026" type="#_x0000_t32" style="position:absolute;margin-left:443.7pt;margin-top:69.4pt;width:.7pt;height:22.75pt;flip:x;z-index:25284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2464" behindDoc="0" locked="0" layoutInCell="1" allowOverlap="1" wp14:anchorId="56E38587" wp14:editId="7186759D">
                <wp:simplePos x="0" y="0"/>
                <wp:positionH relativeFrom="column">
                  <wp:posOffset>8930005</wp:posOffset>
                </wp:positionH>
                <wp:positionV relativeFrom="paragraph">
                  <wp:posOffset>132715</wp:posOffset>
                </wp:positionV>
                <wp:extent cx="19050" cy="210820"/>
                <wp:effectExtent l="57150" t="0" r="57150" b="55880"/>
                <wp:wrapNone/>
                <wp:docPr id="3669" name="Прямая со стрелкой 3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210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F231F5" id="Прямая со стрелкой 3669" o:spid="_x0000_s1026" type="#_x0000_t32" style="position:absolute;margin-left:703.15pt;margin-top:10.45pt;width:1.5pt;height:16.6pt;z-index:25286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1440" behindDoc="0" locked="0" layoutInCell="1" allowOverlap="1" wp14:anchorId="4E5B059D" wp14:editId="14F3425D">
                <wp:simplePos x="0" y="0"/>
                <wp:positionH relativeFrom="column">
                  <wp:posOffset>7520305</wp:posOffset>
                </wp:positionH>
                <wp:positionV relativeFrom="paragraph">
                  <wp:posOffset>130810</wp:posOffset>
                </wp:positionV>
                <wp:extent cx="489585" cy="208915"/>
                <wp:effectExtent l="0" t="19050" r="386715" b="19685"/>
                <wp:wrapNone/>
                <wp:docPr id="3670" name="Выноска 2 (с границей) 3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02E88" w:rsidRDefault="00354C9B" w:rsidP="00486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02E8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5B059D" id="Выноска 2 (с границей) 3670" o:spid="_x0000_s1645" type="#_x0000_t45" style="position:absolute;margin-left:592.15pt;margin-top:10.3pt;width:38.55pt;height:16.45pt;z-index:25286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" adj="37093,-263,31349,11818,24962,11818" filled="f" strokecolor="#1f4d78" strokeweight="1pt">
                <v:textbox>
                  <w:txbxContent>
                    <w:p w:rsidR="00354C9B" w:rsidRPr="00202E88" w:rsidRDefault="00354C9B" w:rsidP="00486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02E8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3248" behindDoc="0" locked="0" layoutInCell="1" allowOverlap="1" wp14:anchorId="53459398" wp14:editId="2F3C15B2">
                <wp:simplePos x="0" y="0"/>
                <wp:positionH relativeFrom="column">
                  <wp:posOffset>7226300</wp:posOffset>
                </wp:positionH>
                <wp:positionV relativeFrom="paragraph">
                  <wp:posOffset>341630</wp:posOffset>
                </wp:positionV>
                <wp:extent cx="2112645" cy="628650"/>
                <wp:effectExtent l="0" t="0" r="20955" b="19050"/>
                <wp:wrapNone/>
                <wp:docPr id="3666" name="Прямоугольник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645" cy="628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Получение услугополучателем результата государственной услуги </w:t>
                            </w:r>
                            <w:r>
                              <w:rPr>
                                <w:szCs w:val="18"/>
                              </w:rPr>
                              <w:t>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459398" id="Прямоугольник 3666" o:spid="_x0000_s1646" style="position:absolute;margin-left:569pt;margin-top:26.9pt;width:166.35pt;height:49.5pt;z-index:25285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Получение услугополучателем результата государственной услуги </w:t>
                      </w:r>
                      <w:r>
                        <w:rPr>
                          <w:szCs w:val="18"/>
                        </w:rPr>
                        <w:t>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8432" behindDoc="0" locked="0" layoutInCell="1" allowOverlap="1" wp14:anchorId="2F192196" wp14:editId="722A3BC0">
                <wp:simplePos x="0" y="0"/>
                <wp:positionH relativeFrom="column">
                  <wp:posOffset>9291955</wp:posOffset>
                </wp:positionH>
                <wp:positionV relativeFrom="paragraph">
                  <wp:posOffset>980440</wp:posOffset>
                </wp:positionV>
                <wp:extent cx="1" cy="215265"/>
                <wp:effectExtent l="0" t="0" r="19050" b="13335"/>
                <wp:wrapNone/>
                <wp:docPr id="3662" name="Прямая со стрелкой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215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2DBFD3" id="Прямая со стрелкой 3662" o:spid="_x0000_s1026" type="#_x0000_t32" style="position:absolute;margin-left:731.65pt;margin-top:77.2pt;width:0;height:16.95pt;z-index:2528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19456" behindDoc="0" locked="0" layoutInCell="1" allowOverlap="1" wp14:anchorId="594320CC" wp14:editId="7F4E0919">
                <wp:simplePos x="0" y="0"/>
                <wp:positionH relativeFrom="column">
                  <wp:posOffset>595630</wp:posOffset>
                </wp:positionH>
                <wp:positionV relativeFrom="paragraph">
                  <wp:posOffset>1170940</wp:posOffset>
                </wp:positionV>
                <wp:extent cx="8695690" cy="0"/>
                <wp:effectExtent l="38100" t="76200" r="0" b="95250"/>
                <wp:wrapNone/>
                <wp:docPr id="3659" name="Прямая со стрелкой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956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3737A5" id="Прямая со стрелкой 3659" o:spid="_x0000_s1026" type="#_x0000_t32" style="position:absolute;margin-left:46.9pt;margin-top:92.2pt;width:684.7pt;height:0;flip:x;z-index:2528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4144" behindDoc="0" locked="0" layoutInCell="1" allowOverlap="1" wp14:anchorId="6FBFFFDC" wp14:editId="33C79DD3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76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CD1C40" id="AutoShape 101" o:spid="_x0000_s1026" style="position:absolute;margin-left:36.2pt;margin-top:5.05pt;width:36pt;height:32.25pt;z-index:2529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BttjAIAACM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Ng8G22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1072" behindDoc="0" locked="0" layoutInCell="1" allowOverlap="1" wp14:anchorId="0BFE67B8" wp14:editId="39DDBCE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767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FE67B8" id="_x0000_s1647" style="position:absolute;left:0;text-align:left;margin-left:36.2pt;margin-top:14.15pt;width:32.25pt;height:26.95pt;z-index:25293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pWVH/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3120" behindDoc="0" locked="0" layoutInCell="1" allowOverlap="1" wp14:anchorId="0AA5F46B" wp14:editId="1B9E6D50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376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30F182" id="AutoShape 85" o:spid="_x0000_s1026" type="#_x0000_t4" style="position:absolute;margin-left:37.7pt;margin-top:8.25pt;width:28.5pt;height:29.8pt;z-index:25293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99wgQIAAAE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32096" behindDoc="0" locked="0" layoutInCell="1" allowOverlap="1" wp14:anchorId="27D451A2" wp14:editId="174C76D7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376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E93D1E" id="AutoShape 81" o:spid="_x0000_s1026" type="#_x0000_t32" style="position:absolute;margin-left:49.7pt;margin-top:7.1pt;width:22.5pt;height:0;z-index:25293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2LPHNgIAAGA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/tizx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9498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9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201</w:t>
      </w:r>
      <w:r w:rsidR="001C561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5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ем налоговых форм при экспорте </w:t>
      </w:r>
    </w:p>
    <w:p w:rsidR="00486CD8" w:rsidRPr="00C22878" w:rsidRDefault="00486CD8" w:rsidP="00486CD8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(импорте) товаров в Евразийском экономическом союзе» 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бизнес-процессов оказания государственной услуги «Прием налоговых форм 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 экспорте (импорте) товаров в Евразийском экономическом союзе» через ИС СОНО</w:t>
      </w:r>
    </w:p>
    <w:p w:rsidR="00486CD8" w:rsidRPr="00C22878" w:rsidRDefault="00486CD8" w:rsidP="00486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7584" behindDoc="0" locked="0" layoutInCell="1" allowOverlap="1" wp14:anchorId="6B77D86A" wp14:editId="6FB65131">
                <wp:simplePos x="0" y="0"/>
                <wp:positionH relativeFrom="column">
                  <wp:posOffset>-280670</wp:posOffset>
                </wp:positionH>
                <wp:positionV relativeFrom="paragraph">
                  <wp:posOffset>123825</wp:posOffset>
                </wp:positionV>
                <wp:extent cx="1247775" cy="471170"/>
                <wp:effectExtent l="0" t="0" r="28575" b="24130"/>
                <wp:wrapNone/>
                <wp:docPr id="3653" name="Скругленный прямоугольник 3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E47D71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B77D86A" id="Скругленный прямоугольник 3653" o:spid="_x0000_s1648" style="position:absolute;left:0;text-align:left;margin-left:-22.1pt;margin-top:9.75pt;width:98.25pt;height:37.1pt;z-index:2528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E47D71" w:rsidRDefault="00354C9B" w:rsidP="00486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E47D71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8608" behindDoc="0" locked="0" layoutInCell="1" allowOverlap="1" wp14:anchorId="4055BA37" wp14:editId="33D59BBC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8183880" cy="466090"/>
                <wp:effectExtent l="6985" t="9525" r="10160" b="10160"/>
                <wp:wrapNone/>
                <wp:docPr id="3654" name="Скругленный прямоугольник 3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838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E47D71">
                              <w:rPr>
                                <w:color w:val="000000"/>
                                <w:szCs w:val="18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055BA37" id="Скругленный прямоугольник 3654" o:spid="_x0000_s1649" style="position:absolute;left:0;text-align:left;margin-left:77.45pt;margin-top:9.9pt;width:644.4pt;height:36.7pt;z-index:25286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E47D71" w:rsidRDefault="00354C9B" w:rsidP="00486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E47D71">
                        <w:rPr>
                          <w:color w:val="000000"/>
                          <w:szCs w:val="18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2944" behindDoc="0" locked="0" layoutInCell="1" allowOverlap="1" wp14:anchorId="24C44747" wp14:editId="18EF2951">
                <wp:simplePos x="0" y="0"/>
                <wp:positionH relativeFrom="column">
                  <wp:posOffset>5896610</wp:posOffset>
                </wp:positionH>
                <wp:positionV relativeFrom="paragraph">
                  <wp:posOffset>188595</wp:posOffset>
                </wp:positionV>
                <wp:extent cx="2037080" cy="409575"/>
                <wp:effectExtent l="0" t="0" r="20320" b="28575"/>
                <wp:wrapNone/>
                <wp:docPr id="3652" name="Прямоугольник 3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Обработка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C44747" id="Прямоугольник 3652" o:spid="_x0000_s1650" style="position:absolute;margin-left:464.3pt;margin-top:14.85pt;width:160.4pt;height:32.25pt;z-index:25288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L1Hqw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Обработка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0656" behindDoc="0" locked="0" layoutInCell="1" allowOverlap="1" wp14:anchorId="2A10B695" wp14:editId="5E3947C5">
                <wp:simplePos x="0" y="0"/>
                <wp:positionH relativeFrom="column">
                  <wp:posOffset>983615</wp:posOffset>
                </wp:positionH>
                <wp:positionV relativeFrom="paragraph">
                  <wp:posOffset>-1905</wp:posOffset>
                </wp:positionV>
                <wp:extent cx="2119630" cy="607060"/>
                <wp:effectExtent l="0" t="0" r="13970" b="21590"/>
                <wp:wrapNone/>
                <wp:docPr id="3651" name="Прямоугольник 3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</w:pPr>
                            <w:r w:rsidRPr="00E47D71"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10B695" id="Прямоугольник 3651" o:spid="_x0000_s1651" style="position:absolute;margin-left:77.45pt;margin-top:-.15pt;width:166.9pt;height:47.8pt;z-index:25287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</w:pPr>
                      <w:r w:rsidRPr="00E47D71"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2704" behindDoc="0" locked="0" layoutInCell="1" allowOverlap="1" wp14:anchorId="56834202" wp14:editId="048820B8">
                <wp:simplePos x="0" y="0"/>
                <wp:positionH relativeFrom="column">
                  <wp:posOffset>-207010</wp:posOffset>
                </wp:positionH>
                <wp:positionV relativeFrom="paragraph">
                  <wp:posOffset>28575</wp:posOffset>
                </wp:positionV>
                <wp:extent cx="866775" cy="781050"/>
                <wp:effectExtent l="0" t="0" r="9525" b="0"/>
                <wp:wrapNone/>
                <wp:docPr id="3650" name="Скругленный прямоугольник 3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31D11A8" id="Скругленный прямоугольник 3650" o:spid="_x0000_s1026" style="position:absolute;margin-left:-16.3pt;margin-top:2.25pt;width:68.25pt;height:61.5pt;z-index:25287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8544" behindDoc="0" locked="0" layoutInCell="1" allowOverlap="1" wp14:anchorId="755BEC16" wp14:editId="627CFF80">
                <wp:simplePos x="0" y="0"/>
                <wp:positionH relativeFrom="column">
                  <wp:posOffset>662305</wp:posOffset>
                </wp:positionH>
                <wp:positionV relativeFrom="paragraph">
                  <wp:posOffset>163195</wp:posOffset>
                </wp:positionV>
                <wp:extent cx="304800" cy="0"/>
                <wp:effectExtent l="0" t="76200" r="19050" b="95250"/>
                <wp:wrapNone/>
                <wp:docPr id="153" name="Прямая со стрелкой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432CF5" id="Прямая со стрелкой 153" o:spid="_x0000_s1026" type="#_x0000_t32" style="position:absolute;margin-left:52.15pt;margin-top:12.85pt;width:24pt;height:0;z-index:25290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9872" behindDoc="0" locked="0" layoutInCell="1" allowOverlap="1" wp14:anchorId="7062C6E9" wp14:editId="1875CAB0">
                <wp:simplePos x="0" y="0"/>
                <wp:positionH relativeFrom="column">
                  <wp:posOffset>4710430</wp:posOffset>
                </wp:positionH>
                <wp:positionV relativeFrom="paragraph">
                  <wp:posOffset>191770</wp:posOffset>
                </wp:positionV>
                <wp:extent cx="1190625" cy="523240"/>
                <wp:effectExtent l="0" t="38100" r="47625" b="29210"/>
                <wp:wrapNone/>
                <wp:docPr id="3647" name="Прямая со стрелкой 3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0625" cy="523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214131" id="Прямая со стрелкой 3647" o:spid="_x0000_s1026" type="#_x0000_t32" style="position:absolute;margin-left:370.9pt;margin-top:15.1pt;width:93.75pt;height:41.2pt;flip:y;z-index:25287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4992" behindDoc="0" locked="0" layoutInCell="1" allowOverlap="1" wp14:anchorId="79ED86F1" wp14:editId="285ED6EB">
                <wp:simplePos x="0" y="0"/>
                <wp:positionH relativeFrom="column">
                  <wp:posOffset>7939405</wp:posOffset>
                </wp:positionH>
                <wp:positionV relativeFrom="paragraph">
                  <wp:posOffset>48895</wp:posOffset>
                </wp:positionV>
                <wp:extent cx="1056640" cy="409575"/>
                <wp:effectExtent l="0" t="0" r="67310" b="66675"/>
                <wp:wrapNone/>
                <wp:docPr id="3648" name="Прямая со стрелкой 3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56640" cy="409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F0532C" id="Прямая со стрелкой 3648" o:spid="_x0000_s1026" type="#_x0000_t32" style="position:absolute;margin-left:625.15pt;margin-top:3.85pt;width:83.2pt;height:32.25pt;z-index:25288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8064" behindDoc="0" locked="0" layoutInCell="1" allowOverlap="1" wp14:anchorId="5967C984" wp14:editId="7DAAA61D">
                <wp:simplePos x="0" y="0"/>
                <wp:positionH relativeFrom="column">
                  <wp:posOffset>5294630</wp:posOffset>
                </wp:positionH>
                <wp:positionV relativeFrom="paragraph">
                  <wp:posOffset>161925</wp:posOffset>
                </wp:positionV>
                <wp:extent cx="1215390" cy="264795"/>
                <wp:effectExtent l="0" t="0" r="251460" b="20955"/>
                <wp:wrapNone/>
                <wp:docPr id="3649" name="Выноска 2 (с границей) 3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3902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67C984" id="Выноска 2 (с границей) 3649" o:spid="_x0000_s1652" type="#_x0000_t45" style="position:absolute;margin-left:416.9pt;margin-top:12.75pt;width:95.7pt;height:20.85pt;z-index:25288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om7/QIAAAs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354C9B" w:rsidRPr="004F3902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F3902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6560" behindDoc="0" locked="0" layoutInCell="1" allowOverlap="1" wp14:anchorId="16B3AC96" wp14:editId="05F0A853">
                <wp:simplePos x="0" y="0"/>
                <wp:positionH relativeFrom="column">
                  <wp:posOffset>1810385</wp:posOffset>
                </wp:positionH>
                <wp:positionV relativeFrom="paragraph">
                  <wp:posOffset>189865</wp:posOffset>
                </wp:positionV>
                <wp:extent cx="1023620" cy="249555"/>
                <wp:effectExtent l="133350" t="0" r="0" b="17145"/>
                <wp:wrapNone/>
                <wp:docPr id="3643" name="Выноска 2 (с границей) 3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6220A" w:rsidRDefault="00354C9B" w:rsidP="00486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6220A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B3AC96" id="Выноска 2 (с границей) 3643" o:spid="_x0000_s1653" type="#_x0000_t45" style="position:absolute;margin-left:142.55pt;margin-top:14.95pt;width:80.6pt;height:19.65pt;z-index:2528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" adj="-5708,1594,-3645,9893,-1608,9893" filled="f" strokecolor="#1f4d78" strokeweight="1pt">
                <v:textbox>
                  <w:txbxContent>
                    <w:p w:rsidR="00354C9B" w:rsidRPr="00E6220A" w:rsidRDefault="00354C9B" w:rsidP="00486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E6220A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0112" behindDoc="0" locked="0" layoutInCell="1" allowOverlap="1" wp14:anchorId="7C76239B" wp14:editId="5B40FEFF">
                <wp:simplePos x="0" y="0"/>
                <wp:positionH relativeFrom="column">
                  <wp:posOffset>4766945</wp:posOffset>
                </wp:positionH>
                <wp:positionV relativeFrom="paragraph">
                  <wp:posOffset>39370</wp:posOffset>
                </wp:positionV>
                <wp:extent cx="337185" cy="267335"/>
                <wp:effectExtent l="0" t="0" r="5715" b="0"/>
                <wp:wrapNone/>
                <wp:docPr id="3645" name="Поле 3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76239B" id="Поле 3645" o:spid="_x0000_s1654" type="#_x0000_t202" style="position:absolute;margin-left:375.35pt;margin-top:3.1pt;width:26.55pt;height:21.05pt;z-index:25289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ABclg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3968" behindDoc="0" locked="0" layoutInCell="1" allowOverlap="1" wp14:anchorId="6783690E" wp14:editId="376237EC">
                <wp:simplePos x="0" y="0"/>
                <wp:positionH relativeFrom="column">
                  <wp:posOffset>9020810</wp:posOffset>
                </wp:positionH>
                <wp:positionV relativeFrom="paragraph">
                  <wp:posOffset>12700</wp:posOffset>
                </wp:positionV>
                <wp:extent cx="495300" cy="540385"/>
                <wp:effectExtent l="0" t="0" r="0" b="0"/>
                <wp:wrapNone/>
                <wp:docPr id="3639" name="Ромб 3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102EE" id="Ромб 3639" o:spid="_x0000_s1026" type="#_x0000_t4" style="position:absolute;margin-left:710.3pt;margin-top:1pt;width:39pt;height:42.55pt;z-index:25288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6016" behindDoc="0" locked="0" layoutInCell="1" allowOverlap="1" wp14:anchorId="4E08198C" wp14:editId="27C8EE45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1430" r="10160" b="15240"/>
                <wp:wrapNone/>
                <wp:docPr id="3642" name="Прямоугольник 3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Формирование сообщения об отказе  в 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08198C" id="Прямоугольник 3642" o:spid="_x0000_s1655" style="position:absolute;margin-left:475.85pt;margin-top:14.25pt;width:141.75pt;height:52.65pt;z-index:25288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2CP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BK72CP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Формирование сообщения об отказе  в 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7824" behindDoc="0" locked="0" layoutInCell="1" allowOverlap="1" wp14:anchorId="6269A1CF" wp14:editId="09716CC0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6985" r="635" b="5080"/>
                <wp:wrapNone/>
                <wp:docPr id="3641" name="Ромб 3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72DFF7" id="Ромб 3641" o:spid="_x0000_s1026" type="#_x0000_t4" style="position:absolute;margin-left:331.85pt;margin-top:19.9pt;width:39pt;height:42.55pt;z-index:25287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k4D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NJnmGk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Iq+TgO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4512" behindDoc="0" locked="0" layoutInCell="1" allowOverlap="1" wp14:anchorId="5F65C077" wp14:editId="5D95705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638" name="Поле 3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65C077" id="Поле 3638" o:spid="_x0000_s1656" type="#_x0000_t202" style="position:absolute;margin-left:38.45pt;margin-top:14.25pt;width:27pt;height:29.25pt;z-index:25286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XsSi/5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1680" behindDoc="0" locked="0" layoutInCell="1" allowOverlap="1" wp14:anchorId="4903B503" wp14:editId="2E441426">
                <wp:simplePos x="0" y="0"/>
                <wp:positionH relativeFrom="column">
                  <wp:posOffset>2776855</wp:posOffset>
                </wp:positionH>
                <wp:positionV relativeFrom="paragraph">
                  <wp:posOffset>50165</wp:posOffset>
                </wp:positionV>
                <wp:extent cx="5080" cy="276225"/>
                <wp:effectExtent l="76200" t="0" r="71120" b="47625"/>
                <wp:wrapNone/>
                <wp:docPr id="3644" name="Прямая со стрелкой 3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80" cy="276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C2A3FF" id="Прямая со стрелкой 3644" o:spid="_x0000_s1026" type="#_x0000_t32" style="position:absolute;margin-left:218.65pt;margin-top:3.95pt;width:.4pt;height:21.75pt;flip:x;z-index:25287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7040" behindDoc="0" locked="0" layoutInCell="1" allowOverlap="1" wp14:anchorId="04C5CA67" wp14:editId="32F287AB">
                <wp:simplePos x="0" y="0"/>
                <wp:positionH relativeFrom="column">
                  <wp:posOffset>7844155</wp:posOffset>
                </wp:positionH>
                <wp:positionV relativeFrom="paragraph">
                  <wp:posOffset>160020</wp:posOffset>
                </wp:positionV>
                <wp:extent cx="1151890" cy="1270"/>
                <wp:effectExtent l="38100" t="76200" r="0" b="93980"/>
                <wp:wrapNone/>
                <wp:docPr id="3636" name="Прямая со стрелкой 3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5189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00B18F" id="Прямая со стрелкой 3636" o:spid="_x0000_s1026" type="#_x0000_t32" style="position:absolute;margin-left:617.65pt;margin-top:12.6pt;width:90.7pt;height:.1pt;flip:x;z-index:25288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7280" behindDoc="0" locked="0" layoutInCell="1" allowOverlap="1" wp14:anchorId="1D4B7215" wp14:editId="726443A0">
                <wp:simplePos x="0" y="0"/>
                <wp:positionH relativeFrom="column">
                  <wp:posOffset>8225155</wp:posOffset>
                </wp:positionH>
                <wp:positionV relativeFrom="paragraph">
                  <wp:posOffset>230504</wp:posOffset>
                </wp:positionV>
                <wp:extent cx="390525" cy="254635"/>
                <wp:effectExtent l="0" t="0" r="9525" b="0"/>
                <wp:wrapNone/>
                <wp:docPr id="3637" name="Поле 3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4B7215" id="Поле 3637" o:spid="_x0000_s1657" type="#_x0000_t202" style="position:absolute;margin-left:647.65pt;margin-top:18.15pt;width:30.75pt;height:20.05pt;z-index:25289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6800" behindDoc="0" locked="0" layoutInCell="1" allowOverlap="1" wp14:anchorId="0B835394" wp14:editId="482A1162">
                <wp:simplePos x="0" y="0"/>
                <wp:positionH relativeFrom="column">
                  <wp:posOffset>786130</wp:posOffset>
                </wp:positionH>
                <wp:positionV relativeFrom="paragraph">
                  <wp:posOffset>106680</wp:posOffset>
                </wp:positionV>
                <wp:extent cx="2811145" cy="1295400"/>
                <wp:effectExtent l="0" t="0" r="27305" b="19050"/>
                <wp:wrapNone/>
                <wp:docPr id="3640" name="Прямоугольник 3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1145" cy="1295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</w:t>
                            </w:r>
                            <w:r>
                              <w:rPr>
                                <w:szCs w:val="18"/>
                              </w:rPr>
                              <w:t xml:space="preserve">между ИИН/БИН, указанным в запросе, и ИИН/БИН, указанным </w:t>
                            </w:r>
                            <w:r w:rsidRPr="00E47D71">
                              <w:rPr>
                                <w:szCs w:val="18"/>
                              </w:rPr>
                              <w:t>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835394" id="Прямоугольник 3640" o:spid="_x0000_s1658" style="position:absolute;margin-left:61.9pt;margin-top:8.4pt;width:221.35pt;height:102pt;z-index:2528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</w:t>
                      </w:r>
                      <w:r>
                        <w:rPr>
                          <w:szCs w:val="18"/>
                        </w:rPr>
                        <w:t xml:space="preserve">между ИИН/БИН, указанным в запросе, и ИИН/БИН, указанным </w:t>
                      </w:r>
                      <w:r w:rsidRPr="00E47D71">
                        <w:rPr>
                          <w:szCs w:val="18"/>
                        </w:rPr>
                        <w:t>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8848" behindDoc="0" locked="0" layoutInCell="1" allowOverlap="1" wp14:anchorId="10E9B46C" wp14:editId="70BB4236">
                <wp:simplePos x="0" y="0"/>
                <wp:positionH relativeFrom="column">
                  <wp:posOffset>3681730</wp:posOffset>
                </wp:positionH>
                <wp:positionV relativeFrom="paragraph">
                  <wp:posOffset>169545</wp:posOffset>
                </wp:positionV>
                <wp:extent cx="533400" cy="0"/>
                <wp:effectExtent l="0" t="76200" r="19050" b="95250"/>
                <wp:wrapNone/>
                <wp:docPr id="3635" name="Прямая со стрелкой 3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A0F70D" id="Прямая со стрелкой 3635" o:spid="_x0000_s1026" type="#_x0000_t32" style="position:absolute;margin-left:289.9pt;margin-top:13.35pt;width:42pt;height:0;z-index:2528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8304" behindDoc="0" locked="0" layoutInCell="1" allowOverlap="1" wp14:anchorId="5AE80D8C" wp14:editId="135C9E56">
                <wp:simplePos x="0" y="0"/>
                <wp:positionH relativeFrom="column">
                  <wp:posOffset>8463280</wp:posOffset>
                </wp:positionH>
                <wp:positionV relativeFrom="paragraph">
                  <wp:posOffset>7620</wp:posOffset>
                </wp:positionV>
                <wp:extent cx="706755" cy="361950"/>
                <wp:effectExtent l="38100" t="0" r="17145" b="57150"/>
                <wp:wrapNone/>
                <wp:docPr id="3633" name="Прямая со стрелкой 3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6755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A2632E" id="Прямая со стрелкой 3633" o:spid="_x0000_s1026" type="#_x0000_t32" style="position:absolute;margin-left:666.4pt;margin-top:.6pt;width:55.65pt;height:28.5pt;flip:x;z-index:25289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9088" behindDoc="0" locked="0" layoutInCell="1" allowOverlap="1" wp14:anchorId="633300FD" wp14:editId="36B9C925">
                <wp:simplePos x="0" y="0"/>
                <wp:positionH relativeFrom="column">
                  <wp:posOffset>8825230</wp:posOffset>
                </wp:positionH>
                <wp:positionV relativeFrom="paragraph">
                  <wp:posOffset>169545</wp:posOffset>
                </wp:positionV>
                <wp:extent cx="394970" cy="275590"/>
                <wp:effectExtent l="0" t="0" r="5080" b="0"/>
                <wp:wrapNone/>
                <wp:docPr id="3632" name="Поле 3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75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300FD" id="Поле 3632" o:spid="_x0000_s1659" type="#_x0000_t202" style="position:absolute;margin-left:694.9pt;margin-top:13.35pt;width:31.1pt;height:21.7pt;z-index:25288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6256" behindDoc="0" locked="0" layoutInCell="1" allowOverlap="1" wp14:anchorId="1066651D" wp14:editId="4341C6C0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3630" name="Поле 3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66651D" id="Поле 3630" o:spid="_x0000_s1660" type="#_x0000_t202" style="position:absolute;margin-left:358.85pt;margin-top:23.85pt;width:31.2pt;height:18.7pt;z-index:25289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5536" behindDoc="0" locked="0" layoutInCell="1" allowOverlap="1" wp14:anchorId="4D729CF3" wp14:editId="40FBF10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27" name="Поле 3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486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729CF3" id="Поле 3627" o:spid="_x0000_s1661" type="#_x0000_t202" style="position:absolute;margin-left:46.85pt;margin-top:5.05pt;width:33.75pt;height:30.1pt;z-index:25286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" stroked="f">
                <v:textbox>
                  <w:txbxContent>
                    <w:p w:rsidR="00354C9B" w:rsidRPr="0089142E" w:rsidRDefault="00354C9B" w:rsidP="00486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0896" behindDoc="0" locked="0" layoutInCell="1" allowOverlap="1" wp14:anchorId="1C59FF05" wp14:editId="4399311E">
                <wp:simplePos x="0" y="0"/>
                <wp:positionH relativeFrom="column">
                  <wp:posOffset>4481830</wp:posOffset>
                </wp:positionH>
                <wp:positionV relativeFrom="paragraph">
                  <wp:posOffset>29210</wp:posOffset>
                </wp:positionV>
                <wp:extent cx="0" cy="313055"/>
                <wp:effectExtent l="76200" t="0" r="57150" b="48895"/>
                <wp:wrapNone/>
                <wp:docPr id="3629" name="Прямая со стрелкой 3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3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304979" id="Прямая со стрелкой 3629" o:spid="_x0000_s1026" type="#_x0000_t32" style="position:absolute;margin-left:352.9pt;margin-top:2.3pt;width:0;height:24.65pt;z-index:25288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4208" behindDoc="0" locked="0" layoutInCell="1" allowOverlap="1" wp14:anchorId="66FE1E9E" wp14:editId="3DE9819E">
                <wp:simplePos x="0" y="0"/>
                <wp:positionH relativeFrom="column">
                  <wp:posOffset>4958080</wp:posOffset>
                </wp:positionH>
                <wp:positionV relativeFrom="paragraph">
                  <wp:posOffset>51435</wp:posOffset>
                </wp:positionV>
                <wp:extent cx="737235" cy="294640"/>
                <wp:effectExtent l="0" t="57150" r="501015" b="10160"/>
                <wp:wrapNone/>
                <wp:docPr id="3631" name="Выноска 2 (с границей) 3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9464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121CE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A121CE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FE1E9E" id="Выноска 2 (с границей) 3631" o:spid="_x0000_s1662" type="#_x0000_t45" style="position:absolute;left:0;text-align:left;margin-left:390.4pt;margin-top:4.05pt;width:58.05pt;height:23.2pt;z-index:25289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" adj="34991,-3217,30229,11818,24962,11818" filled="f" strokecolor="#1f4d78" strokeweight="1pt">
                <v:textbox>
                  <w:txbxContent>
                    <w:p w:rsidR="00354C9B" w:rsidRPr="00A121CE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A121CE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3184" behindDoc="0" locked="0" layoutInCell="1" allowOverlap="1" wp14:anchorId="421E6BA8" wp14:editId="2414DD08">
                <wp:simplePos x="0" y="0"/>
                <wp:positionH relativeFrom="column">
                  <wp:posOffset>6311265</wp:posOffset>
                </wp:positionH>
                <wp:positionV relativeFrom="paragraph">
                  <wp:posOffset>88265</wp:posOffset>
                </wp:positionV>
                <wp:extent cx="0" cy="1535430"/>
                <wp:effectExtent l="76200" t="0" r="76200" b="64770"/>
                <wp:wrapNone/>
                <wp:docPr id="3634" name="Прямая со стрелкой 3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54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EAD76C" id="Прямая со стрелкой 3634" o:spid="_x0000_s1026" type="#_x0000_t32" style="position:absolute;margin-left:496.95pt;margin-top:6.95pt;width:0;height:120.9pt;z-index:25289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9328" behindDoc="0" locked="0" layoutInCell="1" allowOverlap="1" wp14:anchorId="4F703CF2" wp14:editId="1FDEDCDE">
                <wp:simplePos x="0" y="0"/>
                <wp:positionH relativeFrom="column">
                  <wp:posOffset>6616065</wp:posOffset>
                </wp:positionH>
                <wp:positionV relativeFrom="paragraph">
                  <wp:posOffset>-1905</wp:posOffset>
                </wp:positionV>
                <wp:extent cx="2718435" cy="560705"/>
                <wp:effectExtent l="0" t="0" r="24765" b="10795"/>
                <wp:wrapNone/>
                <wp:docPr id="3628" name="Прямоугольник 3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718435" cy="5607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 xml:space="preserve">Передача информации о приеме налоговой отчетности </w:t>
                            </w:r>
                            <w:r>
                              <w:rPr>
                                <w:szCs w:val="18"/>
                              </w:rPr>
                              <w:t>с</w:t>
                            </w:r>
                            <w:r w:rsidRPr="00E47D71">
                              <w:rPr>
                                <w:szCs w:val="18"/>
                              </w:rPr>
                              <w:t xml:space="preserve"> ИС СОНО</w:t>
                            </w:r>
                            <w:r>
                              <w:rPr>
                                <w:szCs w:val="18"/>
                              </w:rPr>
                              <w:t xml:space="preserve"> НИ</w:t>
                            </w:r>
                            <w:r w:rsidRPr="00E47D71">
                              <w:rPr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szCs w:val="18"/>
                              </w:rPr>
                              <w:t>на лицевой счет в ЦУЛС</w:t>
                            </w:r>
                          </w:p>
                          <w:p w:rsidR="00354C9B" w:rsidRPr="00E60069" w:rsidRDefault="00354C9B" w:rsidP="00486CD8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703CF2" id="Прямоугольник 3628" o:spid="_x0000_s1663" style="position:absolute;left:0;text-align:left;margin-left:520.95pt;margin-top:-.15pt;width:214.05pt;height:44.15pt;flip:y;z-index:25289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 xml:space="preserve">Передача информации о приеме налоговой отчетности </w:t>
                      </w:r>
                      <w:r>
                        <w:rPr>
                          <w:szCs w:val="18"/>
                        </w:rPr>
                        <w:t>с</w:t>
                      </w:r>
                      <w:r w:rsidRPr="00E47D71">
                        <w:rPr>
                          <w:szCs w:val="18"/>
                        </w:rPr>
                        <w:t xml:space="preserve"> ИС СОНО</w:t>
                      </w:r>
                      <w:r>
                        <w:rPr>
                          <w:szCs w:val="18"/>
                        </w:rPr>
                        <w:t xml:space="preserve"> НИ</w:t>
                      </w:r>
                      <w:r w:rsidRPr="00E47D71">
                        <w:rPr>
                          <w:szCs w:val="18"/>
                        </w:rPr>
                        <w:t xml:space="preserve"> </w:t>
                      </w:r>
                      <w:r>
                        <w:rPr>
                          <w:szCs w:val="18"/>
                        </w:rPr>
                        <w:t>на лицевой счет в ЦУЛС</w:t>
                      </w:r>
                    </w:p>
                    <w:p w:rsidR="00354C9B" w:rsidRPr="00E60069" w:rsidRDefault="00354C9B" w:rsidP="00486CD8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81920" behindDoc="0" locked="0" layoutInCell="1" allowOverlap="1" wp14:anchorId="43CBF907" wp14:editId="031D6D38">
                <wp:simplePos x="0" y="0"/>
                <wp:positionH relativeFrom="column">
                  <wp:posOffset>3681730</wp:posOffset>
                </wp:positionH>
                <wp:positionV relativeFrom="paragraph">
                  <wp:posOffset>184785</wp:posOffset>
                </wp:positionV>
                <wp:extent cx="2219325" cy="771525"/>
                <wp:effectExtent l="0" t="0" r="28575" b="28575"/>
                <wp:wrapNone/>
                <wp:docPr id="3625" name="Прямоугольник 3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47D71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47D71">
                              <w:rPr>
                                <w:szCs w:val="18"/>
                              </w:rPr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CBF907" id="Прямоугольник 3625" o:spid="_x0000_s1664" style="position:absolute;margin-left:289.9pt;margin-top:14.55pt;width:174.75pt;height:60.75pt;z-index:25288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3wnqQIAACc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" filled="f" fillcolor="#2f5496" strokecolor="#2f5496" strokeweight="1.5pt">
                <v:textbox>
                  <w:txbxContent>
                    <w:p w:rsidR="00354C9B" w:rsidRPr="00E47D71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E47D71">
                        <w:rPr>
                          <w:szCs w:val="18"/>
                        </w:rPr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1376" behindDoc="0" locked="0" layoutInCell="1" allowOverlap="1" wp14:anchorId="1AF3B17F" wp14:editId="11ED18CD">
                <wp:simplePos x="0" y="0"/>
                <wp:positionH relativeFrom="column">
                  <wp:posOffset>8615680</wp:posOffset>
                </wp:positionH>
                <wp:positionV relativeFrom="paragraph">
                  <wp:posOffset>151765</wp:posOffset>
                </wp:positionV>
                <wp:extent cx="635" cy="233045"/>
                <wp:effectExtent l="76200" t="0" r="75565" b="52705"/>
                <wp:wrapNone/>
                <wp:docPr id="3624" name="Прямая со стрелкой 3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273C23" id="Прямая со стрелкой 3624" o:spid="_x0000_s1026" type="#_x0000_t32" style="position:absolute;margin-left:678.4pt;margin-top:11.95pt;width:.05pt;height:18.35pt;z-index:25290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0352" behindDoc="0" locked="0" layoutInCell="1" allowOverlap="1" wp14:anchorId="4FDD3BC6" wp14:editId="754B09D2">
                <wp:simplePos x="0" y="0"/>
                <wp:positionH relativeFrom="column">
                  <wp:posOffset>7164070</wp:posOffset>
                </wp:positionH>
                <wp:positionV relativeFrom="paragraph">
                  <wp:posOffset>147955</wp:posOffset>
                </wp:positionV>
                <wp:extent cx="680085" cy="219075"/>
                <wp:effectExtent l="0" t="19050" r="520065" b="28575"/>
                <wp:wrapNone/>
                <wp:docPr id="3622" name="Выноска 2 (с границей) 3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80085" cy="2190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3902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DD3BC6" id="Выноска 2 (с границей) 3622" o:spid="_x0000_s1665" type="#_x0000_t45" style="position:absolute;margin-left:564.1pt;margin-top:11.65pt;width:53.55pt;height:17.25pt;z-index:25290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" adj="37093,-263,31349,11818,24962,11818" filled="f" strokecolor="#1f4d78" strokeweight="1pt">
                <v:textbox>
                  <w:txbxContent>
                    <w:p w:rsidR="00354C9B" w:rsidRPr="004F3902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F3902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3728" behindDoc="0" locked="0" layoutInCell="1" allowOverlap="1" wp14:anchorId="5AC4B6E5" wp14:editId="47A967E7">
                <wp:simplePos x="0" y="0"/>
                <wp:positionH relativeFrom="column">
                  <wp:posOffset>-373380</wp:posOffset>
                </wp:positionH>
                <wp:positionV relativeFrom="paragraph">
                  <wp:posOffset>8255</wp:posOffset>
                </wp:positionV>
                <wp:extent cx="866775" cy="1304925"/>
                <wp:effectExtent l="0" t="0" r="9525" b="9525"/>
                <wp:wrapNone/>
                <wp:docPr id="3623" name="Скругленный прямоугольник 3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40EC737" id="Скругленный прямоугольник 3623" o:spid="_x0000_s1026" style="position:absolute;margin-left:-29.4pt;margin-top:.65pt;width:68.25pt;height:102.75pt;z-index:25287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" fillcolor="#2f5496" stroked="f"/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5232" behindDoc="0" locked="0" layoutInCell="1" allowOverlap="1" wp14:anchorId="4903D44C" wp14:editId="32F4371C">
                <wp:simplePos x="0" y="0"/>
                <wp:positionH relativeFrom="column">
                  <wp:posOffset>6863080</wp:posOffset>
                </wp:positionH>
                <wp:positionV relativeFrom="paragraph">
                  <wp:posOffset>175895</wp:posOffset>
                </wp:positionV>
                <wp:extent cx="2475230" cy="619125"/>
                <wp:effectExtent l="0" t="0" r="20320" b="28575"/>
                <wp:wrapNone/>
                <wp:docPr id="3621" name="Прямоугольник 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5230" cy="619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121CE" w:rsidRDefault="00354C9B" w:rsidP="00486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A121CE">
                              <w:rPr>
                                <w:szCs w:val="18"/>
                              </w:rPr>
                              <w:t>Получение услугополучателем результата государственной услуги сформированного в ИС СОНО</w:t>
                            </w:r>
                            <w:r>
                              <w:rPr>
                                <w:szCs w:val="18"/>
                              </w:rPr>
                              <w:t xml:space="preserve"> 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03D44C" id="Прямоугольник 3621" o:spid="_x0000_s1666" style="position:absolute;margin-left:540.4pt;margin-top:13.85pt;width:194.9pt;height:48.75pt;z-index:25289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A121CE" w:rsidRDefault="00354C9B" w:rsidP="00486CD8">
                      <w:pPr>
                        <w:jc w:val="both"/>
                        <w:rPr>
                          <w:szCs w:val="18"/>
                        </w:rPr>
                      </w:pPr>
                      <w:r w:rsidRPr="00A121CE">
                        <w:rPr>
                          <w:szCs w:val="18"/>
                        </w:rPr>
                        <w:t>Получение услугополучателем результата государственной услуги сформированного в ИС СОНО</w:t>
                      </w:r>
                      <w:r>
                        <w:rPr>
                          <w:szCs w:val="18"/>
                        </w:rPr>
                        <w:t xml:space="preserve"> НП</w:t>
                      </w: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1136" behindDoc="0" locked="0" layoutInCell="1" allowOverlap="1" wp14:anchorId="5DF2FC4B" wp14:editId="4DC5C241">
                <wp:simplePos x="0" y="0"/>
                <wp:positionH relativeFrom="column">
                  <wp:posOffset>2082165</wp:posOffset>
                </wp:positionH>
                <wp:positionV relativeFrom="paragraph">
                  <wp:posOffset>422910</wp:posOffset>
                </wp:positionV>
                <wp:extent cx="1023620" cy="361950"/>
                <wp:effectExtent l="285750" t="152400" r="0" b="19050"/>
                <wp:wrapNone/>
                <wp:docPr id="3626" name="Выноска 2 (с границей) 3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6195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3902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F2FC4B" id="Выноска 2 (с границей) 3626" o:spid="_x0000_s1667" type="#_x0000_t45" style="position:absolute;margin-left:163.95pt;margin-top:33.3pt;width:80.6pt;height:28.5pt;z-index:25289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" adj="-5708,-8743,-4355,11571,-1608,11571" filled="f" strokecolor="#1f4d78" strokeweight="1pt">
                <v:textbox>
                  <w:txbxContent>
                    <w:p w:rsidR="00354C9B" w:rsidRPr="004F3902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  <w:r w:rsidRPr="004F3902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92160" behindDoc="0" locked="0" layoutInCell="1" allowOverlap="1" wp14:anchorId="36BA1EDE" wp14:editId="1D3EE9AA">
                <wp:simplePos x="0" y="0"/>
                <wp:positionH relativeFrom="column">
                  <wp:posOffset>4472305</wp:posOffset>
                </wp:positionH>
                <wp:positionV relativeFrom="paragraph">
                  <wp:posOffset>352425</wp:posOffset>
                </wp:positionV>
                <wp:extent cx="9525" cy="457200"/>
                <wp:effectExtent l="76200" t="0" r="66675" b="57150"/>
                <wp:wrapNone/>
                <wp:docPr id="3619" name="Прямая со стрелкой 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1249FB" id="Прямая со стрелкой 3619" o:spid="_x0000_s1026" type="#_x0000_t32" style="position:absolute;margin-left:352.15pt;margin-top:27.75pt;width:.75pt;height:36pt;flip:x;z-index:25289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69632" behindDoc="0" locked="0" layoutInCell="1" allowOverlap="1" wp14:anchorId="1196EF62" wp14:editId="666A4729">
                <wp:simplePos x="0" y="0"/>
                <wp:positionH relativeFrom="column">
                  <wp:posOffset>4041140</wp:posOffset>
                </wp:positionH>
                <wp:positionV relativeFrom="paragraph">
                  <wp:posOffset>416560</wp:posOffset>
                </wp:positionV>
                <wp:extent cx="1154430" cy="264795"/>
                <wp:effectExtent l="0" t="76200" r="274320" b="20955"/>
                <wp:wrapNone/>
                <wp:docPr id="3618" name="Выноска 2 (с границей) 3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F3902" w:rsidRDefault="00354C9B" w:rsidP="00486CD8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4F3902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96EF62" id="Выноска 2 (с границей) 3618" o:spid="_x0000_s1668" type="#_x0000_t45" style="position:absolute;margin-left:318.2pt;margin-top:32.8pt;width:90.9pt;height:20.85pt;z-index:25286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" adj="25949,-5646,24463,9324,23026,9324" filled="f" strokecolor="#1f4d78" strokeweight="1pt">
                <v:textbox>
                  <w:txbxContent>
                    <w:p w:rsidR="00354C9B" w:rsidRPr="004F3902" w:rsidRDefault="00354C9B" w:rsidP="00486CD8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4F3902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4752" behindDoc="0" locked="0" layoutInCell="1" allowOverlap="1" wp14:anchorId="1638D174" wp14:editId="1CC815A7">
                <wp:simplePos x="0" y="0"/>
                <wp:positionH relativeFrom="column">
                  <wp:posOffset>9225915</wp:posOffset>
                </wp:positionH>
                <wp:positionV relativeFrom="paragraph">
                  <wp:posOffset>590550</wp:posOffset>
                </wp:positionV>
                <wp:extent cx="3175" cy="215265"/>
                <wp:effectExtent l="0" t="0" r="34925" b="13335"/>
                <wp:wrapNone/>
                <wp:docPr id="3620" name="Прямая со стрелкой 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15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DD20A3" id="Прямая со стрелкой 3620" o:spid="_x0000_s1026" type="#_x0000_t32" style="position:absolute;margin-left:726.45pt;margin-top:46.5pt;width:.25pt;height:16.95pt;flip:x;z-index:2528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75776" behindDoc="0" locked="0" layoutInCell="1" allowOverlap="1" wp14:anchorId="42F35839" wp14:editId="0C8C5129">
                <wp:simplePos x="0" y="0"/>
                <wp:positionH relativeFrom="column">
                  <wp:posOffset>471805</wp:posOffset>
                </wp:positionH>
                <wp:positionV relativeFrom="paragraph">
                  <wp:posOffset>790575</wp:posOffset>
                </wp:positionV>
                <wp:extent cx="8752840" cy="15240"/>
                <wp:effectExtent l="38100" t="76200" r="0" b="80010"/>
                <wp:wrapNone/>
                <wp:docPr id="3617" name="Прямая со стрелкой 3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52840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7D3802" id="Прямая со стрелкой 3617" o:spid="_x0000_s1026" type="#_x0000_t32" style="position:absolute;margin-left:37.15pt;margin-top:62.25pt;width:689.2pt;height:1.2pt;flip:x y;z-index:2528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" strokeweight="2pt">
                <v:stroke endarrow="block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8240" behindDoc="0" locked="0" layoutInCell="1" allowOverlap="1" wp14:anchorId="7E124C2F" wp14:editId="1F01B36B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77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BDED2F5" id="AutoShape 101" o:spid="_x0000_s1026" style="position:absolute;margin-left:36.2pt;margin-top:5.05pt;width:36pt;height:32.25pt;z-index:25293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NApcWm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5168" behindDoc="0" locked="0" layoutInCell="1" allowOverlap="1" wp14:anchorId="1F4CCB97" wp14:editId="602B30C7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77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4CCB97" id="_x0000_s1669" style="position:absolute;left:0;text-align:left;margin-left:36.2pt;margin-top:14.15pt;width:32.25pt;height:26.95pt;z-index:2529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bv5EJ4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7216" behindDoc="0" locked="0" layoutInCell="1" allowOverlap="1" wp14:anchorId="73FB22B9" wp14:editId="04700AA6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3772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CCE4DF" id="AutoShape 85" o:spid="_x0000_s1026" type="#_x0000_t4" style="position:absolute;margin-left:37.7pt;margin-top:8.25pt;width:28.5pt;height:29.8pt;z-index:25293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LyBNZq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36192" behindDoc="0" locked="0" layoutInCell="1" allowOverlap="1" wp14:anchorId="595523F2" wp14:editId="3250EA1C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377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7981D5" id="AutoShape 81" o:spid="_x0000_s1026" type="#_x0000_t32" style="position:absolute;margin-left:49.7pt;margin-top:7.1pt;width:22.5pt;height:0;z-index:25293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axg9h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tabs>
          <w:tab w:val="left" w:pos="13260"/>
        </w:tabs>
        <w:spacing w:line="240" w:lineRule="atLeast"/>
        <w:ind w:left="2124" w:firstLine="708"/>
        <w:jc w:val="both"/>
        <w:outlineLvl w:val="2"/>
        <w:rPr>
          <w:rStyle w:val="s0"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6663"/>
        <w:jc w:val="center"/>
        <w:outlineLvl w:val="2"/>
        <w:rPr>
          <w:sz w:val="28"/>
          <w:szCs w:val="28"/>
        </w:rPr>
      </w:pPr>
    </w:p>
    <w:p w:rsidR="00486CD8" w:rsidRPr="00C22878" w:rsidRDefault="00486CD8" w:rsidP="00486CD8">
      <w:pPr>
        <w:tabs>
          <w:tab w:val="left" w:pos="7655"/>
        </w:tabs>
        <w:spacing w:line="240" w:lineRule="atLeast"/>
        <w:ind w:left="7655"/>
        <w:jc w:val="center"/>
        <w:rPr>
          <w:sz w:val="28"/>
          <w:szCs w:val="28"/>
        </w:rPr>
        <w:sectPr w:rsidR="00486CD8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0</w:t>
      </w: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1C561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Приложение </w:t>
      </w:r>
    </w:p>
    <w:p w:rsidR="00486CD8" w:rsidRPr="00C22878" w:rsidRDefault="00486CD8" w:rsidP="00486CD8">
      <w:pPr>
        <w:pStyle w:val="a8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Включение объектов авторских прав и смежных прав, товарных знаков, знаков обслуживания и наименований мест происхождения товаров в таможенный реестр объектов интеллектуальной собственности»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 «Включение объектов авторских прав и смежных прав,</w:t>
      </w:r>
    </w:p>
    <w:p w:rsidR="00486CD8" w:rsidRPr="00C22878" w:rsidRDefault="00486CD8" w:rsidP="00486CD8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05792" behindDoc="0" locked="0" layoutInCell="1" allowOverlap="1" wp14:anchorId="6531FCED" wp14:editId="49C0F83F">
                <wp:simplePos x="0" y="0"/>
                <wp:positionH relativeFrom="column">
                  <wp:posOffset>7081520</wp:posOffset>
                </wp:positionH>
                <wp:positionV relativeFrom="paragraph">
                  <wp:posOffset>400050</wp:posOffset>
                </wp:positionV>
                <wp:extent cx="2439670" cy="770890"/>
                <wp:effectExtent l="0" t="0" r="17780" b="10160"/>
                <wp:wrapNone/>
                <wp:docPr id="225" name="Группа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39670" cy="770890"/>
                          <a:chOff x="775538" y="64485"/>
                          <a:chExt cx="3387746" cy="381317"/>
                        </a:xfrm>
                      </wpg:grpSpPr>
                      <wps:wsp>
                        <wps:cNvPr id="226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600795" y="69196"/>
                            <a:ext cx="1562489" cy="3766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DF0682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  <w:t>Работник</w:t>
                              </w:r>
                            </w:p>
                            <w:p w:rsidR="00354C9B" w:rsidRPr="00DF0682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юридического подразделения услугодателя </w:t>
                              </w:r>
                            </w:p>
                            <w:p w:rsidR="00354C9B" w:rsidRPr="00DF0682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</w:p>
                            <w:p w:rsidR="00354C9B" w:rsidRDefault="00354C9B" w:rsidP="00486CD8"/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7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775538" y="64485"/>
                            <a:ext cx="1719443" cy="3766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DF0682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 w:rsidRPr="00DF0682">
                                <w:rPr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Руководитель юридического подразделения услугодателя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531FCED" id="Группа 225" o:spid="_x0000_s1670" style="position:absolute;left:0;text-align:left;margin-left:557.6pt;margin-top:31.5pt;width:192.1pt;height:60.7pt;z-index:252705792;mso-width-relative:margin;mso-height-relative:margin" coordorigin="7755,644" coordsize="33877,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">
                <v:roundrect id="_x0000_s1671" style="position:absolute;left:26007;top:691;width:15625;height:376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DF0682" w:rsidRDefault="00354C9B" w:rsidP="00486CD8">
                        <w:pPr>
                          <w:jc w:val="center"/>
                          <w:rPr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color w:val="000000" w:themeColor="text1"/>
                            <w:sz w:val="16"/>
                            <w:szCs w:val="16"/>
                          </w:rPr>
                          <w:t>Работник</w:t>
                        </w:r>
                      </w:p>
                      <w:p w:rsidR="00354C9B" w:rsidRPr="00DF0682" w:rsidRDefault="00354C9B" w:rsidP="00486CD8">
                        <w:pPr>
                          <w:jc w:val="center"/>
                          <w:rPr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color w:val="000000" w:themeColor="text1"/>
                            <w:sz w:val="16"/>
                            <w:szCs w:val="16"/>
                          </w:rPr>
                          <w:t xml:space="preserve">юридического подразделения услугодателя </w:t>
                        </w:r>
                      </w:p>
                      <w:p w:rsidR="00354C9B" w:rsidRPr="00DF0682" w:rsidRDefault="00354C9B" w:rsidP="00486CD8">
                        <w:pPr>
                          <w:jc w:val="center"/>
                          <w:rPr>
                            <w:color w:val="000000" w:themeColor="text1"/>
                            <w:sz w:val="16"/>
                            <w:szCs w:val="16"/>
                          </w:rPr>
                        </w:pPr>
                      </w:p>
                      <w:p w:rsidR="00354C9B" w:rsidRDefault="00354C9B" w:rsidP="00486CD8"/>
                    </w:txbxContent>
                  </v:textbox>
                </v:roundrect>
                <v:roundrect id="_x0000_s1672" style="position:absolute;left:7755;top:644;width:17194;height:37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DF0682" w:rsidRDefault="00354C9B" w:rsidP="00486CD8">
                        <w:pPr>
                          <w:jc w:val="center"/>
                          <w:rPr>
                            <w:color w:val="000000" w:themeColor="text1"/>
                            <w:sz w:val="16"/>
                            <w:szCs w:val="16"/>
                          </w:rPr>
                        </w:pPr>
                        <w:r w:rsidRPr="00DF0682">
                          <w:rPr>
                            <w:color w:val="000000" w:themeColor="text1"/>
                            <w:sz w:val="16"/>
                            <w:szCs w:val="16"/>
                          </w:rPr>
                          <w:t xml:space="preserve">Руководитель юридического подразделения услугодателя 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04768" behindDoc="0" locked="0" layoutInCell="1" allowOverlap="1" wp14:anchorId="0B007529" wp14:editId="2B9B6B6E">
                <wp:simplePos x="0" y="0"/>
                <wp:positionH relativeFrom="column">
                  <wp:posOffset>4166870</wp:posOffset>
                </wp:positionH>
                <wp:positionV relativeFrom="paragraph">
                  <wp:posOffset>400050</wp:posOffset>
                </wp:positionV>
                <wp:extent cx="2847975" cy="780415"/>
                <wp:effectExtent l="0" t="0" r="28575" b="19685"/>
                <wp:wrapNone/>
                <wp:docPr id="38" name="Группа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7975" cy="780415"/>
                          <a:chOff x="1119425" y="28407"/>
                          <a:chExt cx="3134678" cy="805506"/>
                        </a:xfrm>
                      </wpg:grpSpPr>
                      <wps:wsp>
                        <wps:cNvPr id="61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723456" y="28407"/>
                            <a:ext cx="1530647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Работник</w:t>
                              </w:r>
                            </w:p>
                            <w:p w:rsidR="00354C9B" w:rsidRPr="008A2DBF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структурного подразделения услугодате</w:t>
                              </w:r>
                              <w:r w:rsidRPr="009F3915">
                                <w:rPr>
                                  <w:color w:val="000000" w:themeColor="text1"/>
                                </w:rPr>
                                <w:t>л</w:t>
                              </w:r>
                              <w:r>
                                <w:rPr>
                                  <w:color w:val="000000" w:themeColor="text1"/>
                                </w:rPr>
                                <w:t>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4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1119425" y="38228"/>
                            <a:ext cx="1604032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C21F70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C21F70">
                                <w:rPr>
                                  <w:color w:val="000000" w:themeColor="text1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color w:val="000000" w:themeColor="text1"/>
                                </w:rPr>
                                <w:t xml:space="preserve"> услугодателя</w:t>
                              </w:r>
                            </w:p>
                            <w:p w:rsidR="00354C9B" w:rsidRPr="008A2DBF" w:rsidRDefault="00354C9B" w:rsidP="00486CD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B007529" id="Группа 38" o:spid="_x0000_s1673" style="position:absolute;left:0;text-align:left;margin-left:328.1pt;margin-top:31.5pt;width:224.25pt;height:61.45pt;z-index:252704768;mso-width-relative:margin;mso-height-relative:margin" coordorigin="11194,284" coordsize="31346,80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">
                <v:roundrect id="_x0000_s1674" style="position:absolute;left:27234;top:284;width:15307;height:795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Default="00354C9B" w:rsidP="00486CD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Работник</w:t>
                        </w:r>
                      </w:p>
                      <w:p w:rsidR="00354C9B" w:rsidRPr="008A2DBF" w:rsidRDefault="00354C9B" w:rsidP="00486CD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структурного подразделения услугодате</w:t>
                        </w:r>
                        <w:r w:rsidRPr="009F3915">
                          <w:rPr>
                            <w:color w:val="000000" w:themeColor="text1"/>
                          </w:rPr>
                          <w:t>л</w:t>
                        </w:r>
                        <w:r>
                          <w:rPr>
                            <w:color w:val="000000" w:themeColor="text1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675" style="position:absolute;left:11194;top:382;width:16040;height:795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C21F70" w:rsidRDefault="00354C9B" w:rsidP="00486CD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C21F70">
                          <w:rPr>
                            <w:color w:val="000000" w:themeColor="text1"/>
                          </w:rPr>
                          <w:t>Руководитель структурного подразделения</w:t>
                        </w:r>
                        <w:r>
                          <w:rPr>
                            <w:color w:val="000000" w:themeColor="text1"/>
                          </w:rPr>
                          <w:t xml:space="preserve"> услугодателя</w:t>
                        </w:r>
                      </w:p>
                      <w:p w:rsidR="00354C9B" w:rsidRPr="008A2DBF" w:rsidRDefault="00354C9B" w:rsidP="00486CD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C22878">
        <w:rPr>
          <w:sz w:val="28"/>
          <w:szCs w:val="28"/>
        </w:rPr>
        <w:t xml:space="preserve"> товарных знаков, знаков обслуживания и наименований мест происхождения</w:t>
      </w:r>
      <w:r w:rsidRPr="00C22878">
        <w:rPr>
          <w:sz w:val="28"/>
          <w:szCs w:val="28"/>
        </w:rPr>
        <w:br/>
        <w:t>товаров в таможенный реестр объектов интеллектуальной собственности»</w:t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3744" behindDoc="0" locked="0" layoutInCell="1" allowOverlap="1" wp14:anchorId="04752405" wp14:editId="1CF38B1E">
                <wp:simplePos x="0" y="0"/>
                <wp:positionH relativeFrom="column">
                  <wp:posOffset>2642870</wp:posOffset>
                </wp:positionH>
                <wp:positionV relativeFrom="paragraph">
                  <wp:posOffset>57785</wp:posOffset>
                </wp:positionV>
                <wp:extent cx="1409700" cy="485775"/>
                <wp:effectExtent l="0" t="0" r="19050" b="28575"/>
                <wp:wrapNone/>
                <wp:docPr id="35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97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4752405" id="Скругленный прямоугольник 13" o:spid="_x0000_s1676" style="position:absolute;left:0;text-align:left;margin-left:208.1pt;margin-top:4.55pt;width:111pt;height:38.25pt;z-index:2527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2720" behindDoc="0" locked="0" layoutInCell="1" allowOverlap="1" wp14:anchorId="462CB352" wp14:editId="3BE83E2F">
                <wp:simplePos x="0" y="0"/>
                <wp:positionH relativeFrom="column">
                  <wp:posOffset>1223645</wp:posOffset>
                </wp:positionH>
                <wp:positionV relativeFrom="paragraph">
                  <wp:posOffset>57785</wp:posOffset>
                </wp:positionV>
                <wp:extent cx="1247775" cy="485775"/>
                <wp:effectExtent l="0" t="0" r="28575" b="28575"/>
                <wp:wrapNone/>
                <wp:docPr id="3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2CB352" id="_x0000_s1677" style="position:absolute;left:0;text-align:left;margin-left:96.35pt;margin-top:4.55pt;width:98.25pt;height:38.25pt;z-index:25270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1696" behindDoc="0" locked="0" layoutInCell="1" allowOverlap="1" wp14:anchorId="57A67268" wp14:editId="277FD7C0">
                <wp:simplePos x="0" y="0"/>
                <wp:positionH relativeFrom="column">
                  <wp:posOffset>-205105</wp:posOffset>
                </wp:positionH>
                <wp:positionV relativeFrom="paragraph">
                  <wp:posOffset>57785</wp:posOffset>
                </wp:positionV>
                <wp:extent cx="1314450" cy="485775"/>
                <wp:effectExtent l="0" t="0" r="19050" b="28575"/>
                <wp:wrapNone/>
                <wp:docPr id="9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слугопол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чатель</w:t>
                            </w:r>
                          </w:p>
                          <w:p w:rsidR="00354C9B" w:rsidRPr="008A2DBF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7A67268" id="_x0000_s1678" style="position:absolute;left:0;text-align:left;margin-left:-16.15pt;margin-top:4.55pt;width:103.5pt;height:38.25pt;z-index:2527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Услугополу</w:t>
                      </w:r>
                      <w:r w:rsidRPr="00C21F70">
                        <w:rPr>
                          <w:color w:val="000000" w:themeColor="text1"/>
                        </w:rPr>
                        <w:t>чатель</w:t>
                      </w:r>
                    </w:p>
                    <w:p w:rsidR="00354C9B" w:rsidRPr="008A2DBF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862641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6816" behindDoc="0" locked="0" layoutInCell="1" allowOverlap="1" wp14:anchorId="5628ADED" wp14:editId="71A5313D">
                <wp:simplePos x="0" y="0"/>
                <wp:positionH relativeFrom="column">
                  <wp:posOffset>-43180</wp:posOffset>
                </wp:positionH>
                <wp:positionV relativeFrom="paragraph">
                  <wp:posOffset>168275</wp:posOffset>
                </wp:positionV>
                <wp:extent cx="981075" cy="2514600"/>
                <wp:effectExtent l="0" t="0" r="28575" b="19050"/>
                <wp:wrapNone/>
                <wp:docPr id="23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1075" cy="2514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486CD8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06FB448" wp14:editId="486405BF">
                                  <wp:extent cx="685800" cy="1379220"/>
                                  <wp:effectExtent l="0" t="0" r="0" b="0"/>
                                  <wp:docPr id="154" name="Рисунок 1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628ADED" id="Скругленный прямоугольник 15" o:spid="_x0000_s1679" style="position:absolute;left:0;text-align:left;margin-left:-3.4pt;margin-top:13.25pt;width:77.25pt;height:198pt;z-index:25270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486CD8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06FB448" wp14:editId="486405BF">
                            <wp:extent cx="685800" cy="1379220"/>
                            <wp:effectExtent l="0" t="0" r="0" b="0"/>
                            <wp:docPr id="154" name="Рисунок 1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1936" behindDoc="0" locked="0" layoutInCell="1" allowOverlap="1" wp14:anchorId="0E9C3580" wp14:editId="19BD31D0">
                <wp:simplePos x="0" y="0"/>
                <wp:positionH relativeFrom="column">
                  <wp:posOffset>1271270</wp:posOffset>
                </wp:positionH>
                <wp:positionV relativeFrom="paragraph">
                  <wp:posOffset>168275</wp:posOffset>
                </wp:positionV>
                <wp:extent cx="1076325" cy="1028700"/>
                <wp:effectExtent l="0" t="0" r="28575" b="19050"/>
                <wp:wrapNone/>
                <wp:docPr id="248" name="Скругленный прямоугольник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10287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  <w:rPr>
                                <w:rFonts w:eastAsia="Arial Unicode MS"/>
                              </w:rPr>
                            </w:pPr>
                            <w:r w:rsidRPr="00A0710C">
                              <w:rPr>
                                <w:rFonts w:eastAsia="Arial Unicode MS"/>
                              </w:rPr>
                              <w:t>Регистрация заявления в канцелярии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E9C3580" id="Скругленный прямоугольник 248" o:spid="_x0000_s1680" style="position:absolute;left:0;text-align:left;margin-left:100.1pt;margin-top:13.25pt;width:84.75pt;height:81pt;z-index:2527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  <w:rPr>
                          <w:rFonts w:eastAsia="Arial Unicode MS"/>
                        </w:rPr>
                      </w:pPr>
                      <w:r w:rsidRPr="00A0710C">
                        <w:rPr>
                          <w:rFonts w:eastAsia="Arial Unicode MS"/>
                        </w:rPr>
                        <w:t>Регистрация заявления 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7840" behindDoc="0" locked="0" layoutInCell="1" allowOverlap="1" wp14:anchorId="0A2CC8E4" wp14:editId="73237B83">
                <wp:simplePos x="0" y="0"/>
                <wp:positionH relativeFrom="column">
                  <wp:posOffset>1271270</wp:posOffset>
                </wp:positionH>
                <wp:positionV relativeFrom="paragraph">
                  <wp:posOffset>139065</wp:posOffset>
                </wp:positionV>
                <wp:extent cx="1133475" cy="2524125"/>
                <wp:effectExtent l="0" t="0" r="28575" b="28575"/>
                <wp:wrapNone/>
                <wp:docPr id="23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5241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3915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9F3915" w:rsidRDefault="00354C9B" w:rsidP="00486CD8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4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четыре)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A2CC8E4" id="Скругленный прямоугольник 17" o:spid="_x0000_s1681" style="position:absolute;left:0;text-align:left;margin-left:100.1pt;margin-top:10.95pt;width:89.25pt;height:198.75pt;z-index:25270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" strokecolor="#254061" strokeweight="1pt">
                <v:fill opacity="13107f"/>
                <v:stroke joinstyle="miter"/>
                <v:textbox>
                  <w:txbxContent>
                    <w:p w:rsidR="00354C9B" w:rsidRPr="009F3915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9F3915" w:rsidRDefault="00354C9B" w:rsidP="00486CD8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4 </w:t>
                      </w:r>
                      <w:r>
                        <w:rPr>
                          <w:color w:val="000000" w:themeColor="text1"/>
                        </w:rPr>
                        <w:t xml:space="preserve">(четыре) </w:t>
                      </w:r>
                      <w:r w:rsidRPr="009F3915">
                        <w:rPr>
                          <w:color w:val="000000" w:themeColor="text1"/>
                        </w:rPr>
                        <w:t>часа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8864" behindDoc="0" locked="0" layoutInCell="1" allowOverlap="1" wp14:anchorId="334642A2" wp14:editId="297705DD">
                <wp:simplePos x="0" y="0"/>
                <wp:positionH relativeFrom="column">
                  <wp:posOffset>2738120</wp:posOffset>
                </wp:positionH>
                <wp:positionV relativeFrom="paragraph">
                  <wp:posOffset>168275</wp:posOffset>
                </wp:positionV>
                <wp:extent cx="1200150" cy="2543175"/>
                <wp:effectExtent l="0" t="0" r="19050" b="28575"/>
                <wp:wrapNone/>
                <wp:docPr id="239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543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486CD8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рабочий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34642A2" id="_x0000_s1682" style="position:absolute;left:0;text-align:left;margin-left:215.6pt;margin-top:13.25pt;width:94.5pt;height:200.25pt;z-index:25270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486CD8">
                      <w:pPr>
                        <w:rPr>
                          <w:i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1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рабочий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862641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2960" behindDoc="0" locked="0" layoutInCell="1" allowOverlap="1" wp14:anchorId="6D142785" wp14:editId="393D128D">
                <wp:simplePos x="0" y="0"/>
                <wp:positionH relativeFrom="column">
                  <wp:posOffset>2738120</wp:posOffset>
                </wp:positionH>
                <wp:positionV relativeFrom="paragraph">
                  <wp:posOffset>30480</wp:posOffset>
                </wp:positionV>
                <wp:extent cx="1228725" cy="1343025"/>
                <wp:effectExtent l="0" t="0" r="28575" b="28575"/>
                <wp:wrapNone/>
                <wp:docPr id="249" name="Скругленный прямоугольник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1343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rPr>
                                <w:rFonts w:eastAsia="Arial Unicode MS"/>
                              </w:rPr>
                              <w:t>Рассмотрение</w:t>
                            </w:r>
                            <w:r w:rsidRPr="00A0710C">
                              <w:t xml:space="preserve"> </w:t>
                            </w:r>
                            <w:r w:rsidRPr="00A0710C">
                              <w:rPr>
                                <w:rFonts w:eastAsia="Arial Unicode MS"/>
                              </w:rPr>
                              <w:t>заявления руководителем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D142785" id="Скругленный прямоугольник 249" o:spid="_x0000_s1683" style="position:absolute;left:0;text-align:left;margin-left:215.6pt;margin-top:2.4pt;width:96.75pt;height:105.75pt;z-index:25271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rPr>
                          <w:rFonts w:eastAsia="Arial Unicode MS"/>
                        </w:rPr>
                        <w:t>Рассмотрение</w:t>
                      </w:r>
                      <w:r w:rsidRPr="00A0710C">
                        <w:t xml:space="preserve"> </w:t>
                      </w:r>
                      <w:r w:rsidRPr="00A0710C">
                        <w:rPr>
                          <w:rFonts w:eastAsia="Arial Unicode MS"/>
                        </w:rPr>
                        <w:t>заявления руководителем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09888" behindDoc="0" locked="0" layoutInCell="1" allowOverlap="1" wp14:anchorId="76FD8103" wp14:editId="764B4F77">
                <wp:simplePos x="0" y="0"/>
                <wp:positionH relativeFrom="column">
                  <wp:posOffset>4224020</wp:posOffset>
                </wp:positionH>
                <wp:positionV relativeFrom="paragraph">
                  <wp:posOffset>192405</wp:posOffset>
                </wp:positionV>
                <wp:extent cx="1202690" cy="2228850"/>
                <wp:effectExtent l="0" t="0" r="16510" b="19050"/>
                <wp:wrapNone/>
                <wp:docPr id="243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2690" cy="2228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>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 </w:t>
                            </w:r>
                            <w:r>
                              <w:rPr>
                                <w:color w:val="000000" w:themeColor="text1"/>
                              </w:rPr>
                              <w:t>рабочий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6FD8103" id="Скругленный прямоугольник 22" o:spid="_x0000_s1684" style="position:absolute;left:0;text-align:left;margin-left:332.6pt;margin-top:15.15pt;width:94.7pt;height:175.5pt;z-index:25270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>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 </w:t>
                      </w:r>
                      <w:r>
                        <w:rPr>
                          <w:color w:val="000000" w:themeColor="text1"/>
                        </w:rPr>
                        <w:t>рабочий</w:t>
                      </w: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5008" behindDoc="0" locked="0" layoutInCell="1" allowOverlap="1" wp14:anchorId="42348057" wp14:editId="732C6A09">
                <wp:simplePos x="0" y="0"/>
                <wp:positionH relativeFrom="column">
                  <wp:posOffset>5776595</wp:posOffset>
                </wp:positionH>
                <wp:positionV relativeFrom="paragraph">
                  <wp:posOffset>163830</wp:posOffset>
                </wp:positionV>
                <wp:extent cx="1190625" cy="1295400"/>
                <wp:effectExtent l="0" t="0" r="28575" b="19050"/>
                <wp:wrapNone/>
                <wp:docPr id="252" name="Скругленный прямоугольник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95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Рассмотрение заявления работником структурн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348057" id="Скругленный прямоугольник 252" o:spid="_x0000_s1685" style="position:absolute;left:0;text-align:left;margin-left:454.85pt;margin-top:12.9pt;width:93.75pt;height:102pt;z-index:2527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Рассмотрение заявления работником структурн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8080" behindDoc="0" locked="0" layoutInCell="1" allowOverlap="1" wp14:anchorId="09ECD2B5" wp14:editId="5D5C31C2">
                <wp:simplePos x="0" y="0"/>
                <wp:positionH relativeFrom="column">
                  <wp:posOffset>7148195</wp:posOffset>
                </wp:positionH>
                <wp:positionV relativeFrom="paragraph">
                  <wp:posOffset>144780</wp:posOffset>
                </wp:positionV>
                <wp:extent cx="1171575" cy="1495425"/>
                <wp:effectExtent l="0" t="0" r="28575" b="28575"/>
                <wp:wrapNone/>
                <wp:docPr id="255" name="Скругленный прямоугольник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14954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Рассмотрение проекта приказа руководителем юридическ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9ECD2B5" id="Скругленный прямоугольник 255" o:spid="_x0000_s1686" style="position:absolute;left:0;text-align:left;margin-left:562.85pt;margin-top:11.4pt;width:92.25pt;height:117.75pt;z-index:25271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Рассмотрение проекта приказа руководителе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6032" behindDoc="0" locked="0" layoutInCell="1" allowOverlap="1" wp14:anchorId="34EDCEAC" wp14:editId="221E653E">
                <wp:simplePos x="0" y="0"/>
                <wp:positionH relativeFrom="column">
                  <wp:posOffset>7176770</wp:posOffset>
                </wp:positionH>
                <wp:positionV relativeFrom="paragraph">
                  <wp:posOffset>163195</wp:posOffset>
                </wp:positionV>
                <wp:extent cx="1114425" cy="2343785"/>
                <wp:effectExtent l="0" t="0" r="28575" b="18415"/>
                <wp:wrapNone/>
                <wp:docPr id="253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4425" cy="23437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5A58EE">
                              <w:rPr>
                                <w:color w:val="000000" w:themeColor="text1"/>
                              </w:rPr>
                              <w:t xml:space="preserve">4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четыре) </w:t>
                            </w:r>
                            <w:r w:rsidRPr="005A58EE">
                              <w:rPr>
                                <w:color w:val="000000" w:themeColor="text1"/>
                              </w:rPr>
                              <w:t>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EDCEAC" id="_x0000_s1687" style="position:absolute;left:0;text-align:left;margin-left:565.1pt;margin-top:12.85pt;width:87.75pt;height:184.55pt;z-index:2527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5A58EE">
                        <w:rPr>
                          <w:color w:val="000000" w:themeColor="text1"/>
                        </w:rPr>
                        <w:t xml:space="preserve">4 </w:t>
                      </w:r>
                      <w:r>
                        <w:rPr>
                          <w:color w:val="000000" w:themeColor="text1"/>
                        </w:rPr>
                        <w:t xml:space="preserve">(четыре) </w:t>
                      </w:r>
                      <w:r w:rsidRPr="005A58EE">
                        <w:rPr>
                          <w:color w:val="000000" w:themeColor="text1"/>
                        </w:rPr>
                        <w:t>часа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9104" behindDoc="0" locked="0" layoutInCell="1" allowOverlap="1" wp14:anchorId="031EBD51" wp14:editId="4D516BF8">
                <wp:simplePos x="0" y="0"/>
                <wp:positionH relativeFrom="column">
                  <wp:posOffset>8415020</wp:posOffset>
                </wp:positionH>
                <wp:positionV relativeFrom="paragraph">
                  <wp:posOffset>144780</wp:posOffset>
                </wp:positionV>
                <wp:extent cx="1209675" cy="1438275"/>
                <wp:effectExtent l="0" t="0" r="28575" b="28575"/>
                <wp:wrapNone/>
                <wp:docPr id="1155" name="Скругленный прямоугольник 1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9675" cy="14382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Рассмотрение заявления работником юридическ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31EBD51" id="Скругленный прямоугольник 1155" o:spid="_x0000_s1688" style="position:absolute;left:0;text-align:left;margin-left:662.6pt;margin-top:11.4pt;width:95.25pt;height:113.25pt;z-index:2527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Рассмотрение заявления работнико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7056" behindDoc="0" locked="0" layoutInCell="1" allowOverlap="1" wp14:anchorId="47A7F4FE" wp14:editId="116E9456">
                <wp:simplePos x="0" y="0"/>
                <wp:positionH relativeFrom="column">
                  <wp:posOffset>8415019</wp:posOffset>
                </wp:positionH>
                <wp:positionV relativeFrom="paragraph">
                  <wp:posOffset>144780</wp:posOffset>
                </wp:positionV>
                <wp:extent cx="1209675" cy="2276475"/>
                <wp:effectExtent l="0" t="0" r="28575" b="28575"/>
                <wp:wrapNone/>
                <wp:docPr id="254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2276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>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 </w:t>
                            </w:r>
                            <w:r>
                              <w:rPr>
                                <w:color w:val="000000" w:themeColor="text1"/>
                              </w:rPr>
                              <w:t>рабочий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7A7F4FE" id="_x0000_s1689" style="position:absolute;left:0;text-align:left;margin-left:662.6pt;margin-top:11.4pt;width:95.25pt;height:179.25pt;z-index:25271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>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 </w:t>
                      </w:r>
                      <w:r>
                        <w:rPr>
                          <w:color w:val="000000" w:themeColor="text1"/>
                        </w:rPr>
                        <w:t>рабочий</w:t>
                      </w: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862641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0912" behindDoc="0" locked="0" layoutInCell="1" allowOverlap="1" wp14:anchorId="217C278A" wp14:editId="33058E55">
                <wp:simplePos x="0" y="0"/>
                <wp:positionH relativeFrom="column">
                  <wp:posOffset>4224020</wp:posOffset>
                </wp:positionH>
                <wp:positionV relativeFrom="paragraph">
                  <wp:posOffset>35560</wp:posOffset>
                </wp:positionV>
                <wp:extent cx="1202690" cy="1343025"/>
                <wp:effectExtent l="0" t="0" r="16510" b="28575"/>
                <wp:wrapNone/>
                <wp:docPr id="247" name="Скругленный прямоугольник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2690" cy="1343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rPr>
                                <w:rFonts w:eastAsia="Arial Unicode MS"/>
                              </w:rPr>
                              <w:t>Рассмотрения руководителем</w:t>
                            </w:r>
                            <w:r w:rsidRPr="00A0710C">
                              <w:t xml:space="preserve"> структурн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17C278A" id="Скругленный прямоугольник 247" o:spid="_x0000_s1690" style="position:absolute;left:0;text-align:left;margin-left:332.6pt;margin-top:2.8pt;width:94.7pt;height:105.75pt;z-index:25271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rPr>
                          <w:rFonts w:eastAsia="Arial Unicode MS"/>
                        </w:rPr>
                        <w:t>Рассмотрения руководителем</w:t>
                      </w:r>
                      <w:r w:rsidRPr="00A0710C">
                        <w:t xml:space="preserve"> структурн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13984" behindDoc="0" locked="0" layoutInCell="1" allowOverlap="1" wp14:anchorId="77322B5E" wp14:editId="5AB6A2D8">
                <wp:simplePos x="0" y="0"/>
                <wp:positionH relativeFrom="column">
                  <wp:posOffset>5700395</wp:posOffset>
                </wp:positionH>
                <wp:positionV relativeFrom="paragraph">
                  <wp:posOffset>35560</wp:posOffset>
                </wp:positionV>
                <wp:extent cx="1266825" cy="2295525"/>
                <wp:effectExtent l="0" t="0" r="28575" b="28575"/>
                <wp:wrapNone/>
                <wp:docPr id="25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2295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486CD8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>0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десять) рабочих дней</w:t>
                            </w: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486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7322B5E" id="_x0000_s1691" style="position:absolute;left:0;text-align:left;margin-left:448.85pt;margin-top:2.8pt;width:99.75pt;height:180.75pt;z-index:2527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486CD8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>0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десять) рабочих дней</w:t>
                      </w: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486CD8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5103"/>
        <w:jc w:val="both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4688" behindDoc="0" locked="0" layoutInCell="1" allowOverlap="1" wp14:anchorId="3AFCA17B" wp14:editId="08CBC214">
                <wp:simplePos x="0" y="0"/>
                <wp:positionH relativeFrom="column">
                  <wp:posOffset>8291195</wp:posOffset>
                </wp:positionH>
                <wp:positionV relativeFrom="paragraph">
                  <wp:posOffset>93980</wp:posOffset>
                </wp:positionV>
                <wp:extent cx="238125" cy="0"/>
                <wp:effectExtent l="0" t="76200" r="28575" b="114300"/>
                <wp:wrapNone/>
                <wp:docPr id="3698" name="Прямая со стрелкой 3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C6134B" id="Прямая со стрелкой 3698" o:spid="_x0000_s1026" type="#_x0000_t32" style="position:absolute;margin-left:652.85pt;margin-top:7.4pt;width:18.75pt;height:0;z-index:25291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" strokecolor="black [3040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3664" behindDoc="0" locked="0" layoutInCell="1" allowOverlap="1" wp14:anchorId="0BE13D4E" wp14:editId="5AF98A1D">
                <wp:simplePos x="0" y="0"/>
                <wp:positionH relativeFrom="column">
                  <wp:posOffset>6967220</wp:posOffset>
                </wp:positionH>
                <wp:positionV relativeFrom="paragraph">
                  <wp:posOffset>93980</wp:posOffset>
                </wp:positionV>
                <wp:extent cx="238125" cy="0"/>
                <wp:effectExtent l="0" t="76200" r="28575" b="114300"/>
                <wp:wrapNone/>
                <wp:docPr id="3646" name="Прямая со стрелкой 3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DDEC48" id="Прямая со стрелкой 3646" o:spid="_x0000_s1026" type="#_x0000_t32" style="position:absolute;margin-left:548.6pt;margin-top:7.4pt;width:18.75pt;height:0;z-index:25291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" strokecolor="black [3040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2640" behindDoc="0" locked="0" layoutInCell="1" allowOverlap="1" wp14:anchorId="32345DE4" wp14:editId="1E02C820">
                <wp:simplePos x="0" y="0"/>
                <wp:positionH relativeFrom="column">
                  <wp:posOffset>5386070</wp:posOffset>
                </wp:positionH>
                <wp:positionV relativeFrom="paragraph">
                  <wp:posOffset>65405</wp:posOffset>
                </wp:positionV>
                <wp:extent cx="238125" cy="0"/>
                <wp:effectExtent l="0" t="76200" r="28575" b="114300"/>
                <wp:wrapNone/>
                <wp:docPr id="158" name="Прямая со стрелкой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99D8CE" id="Прямая со стрелкой 158" o:spid="_x0000_s1026" type="#_x0000_t32" style="position:absolute;margin-left:424.1pt;margin-top:5.15pt;width:18.75pt;height:0;z-index:25291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" strokecolor="black [3040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1616" behindDoc="0" locked="0" layoutInCell="1" allowOverlap="1" wp14:anchorId="6BC4345C" wp14:editId="6119AB3A">
                <wp:simplePos x="0" y="0"/>
                <wp:positionH relativeFrom="column">
                  <wp:posOffset>3938270</wp:posOffset>
                </wp:positionH>
                <wp:positionV relativeFrom="paragraph">
                  <wp:posOffset>65405</wp:posOffset>
                </wp:positionV>
                <wp:extent cx="238125" cy="0"/>
                <wp:effectExtent l="0" t="76200" r="28575" b="114300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64CCC8" id="Прямая со стрелкой 157" o:spid="_x0000_s1026" type="#_x0000_t32" style="position:absolute;margin-left:310.1pt;margin-top:5.15pt;width:18.75pt;height:0;z-index:25291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" strokecolor="black [3040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0592" behindDoc="0" locked="0" layoutInCell="1" allowOverlap="1" wp14:anchorId="30CAA903" wp14:editId="69C2A2DE">
                <wp:simplePos x="0" y="0"/>
                <wp:positionH relativeFrom="column">
                  <wp:posOffset>2404745</wp:posOffset>
                </wp:positionH>
                <wp:positionV relativeFrom="paragraph">
                  <wp:posOffset>113030</wp:posOffset>
                </wp:positionV>
                <wp:extent cx="238125" cy="0"/>
                <wp:effectExtent l="0" t="76200" r="28575" b="114300"/>
                <wp:wrapNone/>
                <wp:docPr id="156" name="Прямая со стрелкой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8C0AC" id="Прямая со стрелкой 156" o:spid="_x0000_s1026" type="#_x0000_t32" style="position:absolute;margin-left:189.35pt;margin-top:8.9pt;width:18.75pt;height:0;z-index:25291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" strokecolor="black [3040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09568" behindDoc="0" locked="0" layoutInCell="1" allowOverlap="1" wp14:anchorId="6AEF0320" wp14:editId="6E57D2B7">
                <wp:simplePos x="0" y="0"/>
                <wp:positionH relativeFrom="column">
                  <wp:posOffset>918845</wp:posOffset>
                </wp:positionH>
                <wp:positionV relativeFrom="paragraph">
                  <wp:posOffset>122555</wp:posOffset>
                </wp:positionV>
                <wp:extent cx="238125" cy="0"/>
                <wp:effectExtent l="0" t="76200" r="28575" b="114300"/>
                <wp:wrapNone/>
                <wp:docPr id="155" name="Прямая со стрелкой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411DB7" id="Прямая со стрелкой 155" o:spid="_x0000_s1026" type="#_x0000_t32" style="position:absolute;margin-left:72.35pt;margin-top:9.65pt;width:18.75pt;height:0;z-index:25290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" strokecolor="black [3040]">
                <v:stroke endarrow="open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862641" w:rsidP="00486CD8">
      <w:pPr>
        <w:tabs>
          <w:tab w:val="center" w:pos="9836"/>
          <w:tab w:val="left" w:pos="12825"/>
          <w:tab w:val="right" w:pos="14569"/>
        </w:tabs>
        <w:spacing w:line="240" w:lineRule="atLeast"/>
        <w:ind w:left="5103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722176" behindDoc="0" locked="0" layoutInCell="1" allowOverlap="1" wp14:anchorId="275DF656" wp14:editId="5AC01233">
                <wp:simplePos x="0" y="0"/>
                <wp:positionH relativeFrom="column">
                  <wp:posOffset>1347470</wp:posOffset>
                </wp:positionH>
                <wp:positionV relativeFrom="paragraph">
                  <wp:posOffset>252095</wp:posOffset>
                </wp:positionV>
                <wp:extent cx="1200150" cy="1695450"/>
                <wp:effectExtent l="0" t="0" r="19050" b="19050"/>
                <wp:wrapNone/>
                <wp:docPr id="394" name="Скругленный прямоугольник 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6954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Регистрация и выдача услугополучателю результата оказания государственной услуги сотрудников канцелярии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5DF656" id="Скругленный прямоугольник 394" o:spid="_x0000_s1692" style="position:absolute;left:0;text-align:left;margin-left:106.1pt;margin-top:19.85pt;width:94.5pt;height:133.5pt;z-index:2527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Регистрация и выдача услугополучателю результата оказания государственной услуги сотруднико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4224" behindDoc="0" locked="0" layoutInCell="1" allowOverlap="1" wp14:anchorId="212098E8" wp14:editId="7A96AE41">
                <wp:simplePos x="0" y="0"/>
                <wp:positionH relativeFrom="column">
                  <wp:posOffset>2976245</wp:posOffset>
                </wp:positionH>
                <wp:positionV relativeFrom="paragraph">
                  <wp:posOffset>337820</wp:posOffset>
                </wp:positionV>
                <wp:extent cx="1200150" cy="1619250"/>
                <wp:effectExtent l="0" t="0" r="19050" b="19050"/>
                <wp:wrapNone/>
                <wp:docPr id="396" name="Скругленный прямоугольник 3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619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12098E8" id="Скругленный прямоугольник 396" o:spid="_x0000_s1693" style="position:absolute;left:0;text-align:left;margin-left:234.35pt;margin-top:26.6pt;width:94.5pt;height:127.5pt;z-index:25272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" fillcolor="white [3201]" strokecolor="#4bacc6 [3208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Подписание руководителем услугодателя результата оказания государственной услуги</w:t>
                      </w:r>
                    </w:p>
                  </w:txbxContent>
                </v:textbox>
              </v:roundrect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5248" behindDoc="0" locked="0" layoutInCell="1" allowOverlap="1" wp14:anchorId="01A7F9BD" wp14:editId="24248062">
                <wp:simplePos x="0" y="0"/>
                <wp:positionH relativeFrom="column">
                  <wp:posOffset>7300595</wp:posOffset>
                </wp:positionH>
                <wp:positionV relativeFrom="paragraph">
                  <wp:posOffset>-81280</wp:posOffset>
                </wp:positionV>
                <wp:extent cx="1257300" cy="2009775"/>
                <wp:effectExtent l="0" t="0" r="19050" b="28575"/>
                <wp:wrapNone/>
                <wp:docPr id="397" name="Прямоугольник 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2009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0710C" w:rsidRDefault="00354C9B" w:rsidP="00486CD8">
                            <w:pPr>
                              <w:jc w:val="center"/>
                            </w:pPr>
                            <w:r w:rsidRPr="00A0710C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A7F9BD" id="Прямоугольник 397" o:spid="_x0000_s1694" style="position:absolute;left:0;text-align:left;margin-left:574.85pt;margin-top:-6.4pt;width:99pt;height:158.25pt;z-index:2527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" fillcolor="white [3201]" strokecolor="#9bbb59 [3206]" strokeweight="2pt">
                <v:textbox>
                  <w:txbxContent>
                    <w:p w:rsidR="00354C9B" w:rsidRPr="00A0710C" w:rsidRDefault="00354C9B" w:rsidP="00486CD8">
                      <w:pPr>
                        <w:jc w:val="center"/>
                      </w:pPr>
                      <w:r w:rsidRPr="00A0710C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</w:txbxContent>
                </v:textbox>
              </v:rect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7760" behindDoc="0" locked="0" layoutInCell="1" allowOverlap="1" wp14:anchorId="22613D3D" wp14:editId="07770D61">
                <wp:simplePos x="0" y="0"/>
                <wp:positionH relativeFrom="column">
                  <wp:posOffset>1147445</wp:posOffset>
                </wp:positionH>
                <wp:positionV relativeFrom="paragraph">
                  <wp:posOffset>1323975</wp:posOffset>
                </wp:positionV>
                <wp:extent cx="200026" cy="0"/>
                <wp:effectExtent l="38100" t="76200" r="0" b="114300"/>
                <wp:wrapNone/>
                <wp:docPr id="1480" name="Прямая со стрелкой 1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0026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D068D" id="Прямая со стрелкой 1480" o:spid="_x0000_s1026" type="#_x0000_t32" style="position:absolute;margin-left:90.35pt;margin-top:104.25pt;width:15.75pt;height:0;flip:x;z-index:25291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" strokecolor="black [3040]">
                <v:stroke endarrow="open"/>
              </v:shape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6736" behindDoc="0" locked="0" layoutInCell="1" allowOverlap="1" wp14:anchorId="7D48E8E6" wp14:editId="711BB544">
                <wp:simplePos x="0" y="0"/>
                <wp:positionH relativeFrom="column">
                  <wp:posOffset>2642870</wp:posOffset>
                </wp:positionH>
                <wp:positionV relativeFrom="paragraph">
                  <wp:posOffset>1447800</wp:posOffset>
                </wp:positionV>
                <wp:extent cx="333375" cy="0"/>
                <wp:effectExtent l="38100" t="76200" r="0" b="114300"/>
                <wp:wrapNone/>
                <wp:docPr id="1478" name="Прямая со стрелкой 1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86B67" id="Прямая со стрелкой 1478" o:spid="_x0000_s1026" type="#_x0000_t32" style="position:absolute;margin-left:208.1pt;margin-top:114pt;width:26.25pt;height:0;flip:x;z-index:25291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" strokecolor="black [3040]">
                <v:stroke endarrow="open"/>
              </v:shape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0128" behindDoc="0" locked="0" layoutInCell="1" allowOverlap="1" wp14:anchorId="4F05D954" wp14:editId="2E6F4D73">
                <wp:simplePos x="0" y="0"/>
                <wp:positionH relativeFrom="column">
                  <wp:posOffset>-147955</wp:posOffset>
                </wp:positionH>
                <wp:positionV relativeFrom="paragraph">
                  <wp:posOffset>-77470</wp:posOffset>
                </wp:positionV>
                <wp:extent cx="1295400" cy="2724150"/>
                <wp:effectExtent l="0" t="0" r="19050" b="19050"/>
                <wp:wrapNone/>
                <wp:docPr id="117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486CD8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CFCA003" wp14:editId="42937505">
                                  <wp:extent cx="685800" cy="1379220"/>
                                  <wp:effectExtent l="0" t="0" r="0" b="0"/>
                                  <wp:docPr id="403" name="Рисунок 40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Pr="009F0B3E" w:rsidRDefault="00354C9B" w:rsidP="00486CD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05D954" id="_x0000_s1695" style="position:absolute;left:0;text-align:left;margin-left:-11.65pt;margin-top:-6.1pt;width:102pt;height:214.5pt;z-index:2527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486CD8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CFCA003" wp14:editId="42937505">
                            <wp:extent cx="685800" cy="1379220"/>
                            <wp:effectExtent l="0" t="0" r="0" b="0"/>
                            <wp:docPr id="403" name="Рисунок 40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Pr="009F0B3E" w:rsidRDefault="00354C9B" w:rsidP="00486CD8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1152" behindDoc="0" locked="0" layoutInCell="1" allowOverlap="1" wp14:anchorId="7EFAF7C2" wp14:editId="7CFFDC83">
                <wp:simplePos x="0" y="0"/>
                <wp:positionH relativeFrom="column">
                  <wp:posOffset>1347470</wp:posOffset>
                </wp:positionH>
                <wp:positionV relativeFrom="paragraph">
                  <wp:posOffset>-86995</wp:posOffset>
                </wp:positionV>
                <wp:extent cx="1295400" cy="2724150"/>
                <wp:effectExtent l="0" t="0" r="19050" b="19050"/>
                <wp:wrapNone/>
                <wp:docPr id="39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354C9B" w:rsidRPr="005A58EE" w:rsidRDefault="00354C9B" w:rsidP="00486CD8">
                            <w:pPr>
                              <w:jc w:val="center"/>
                            </w:pPr>
                            <w:r w:rsidRPr="005A58EE">
                              <w:t>Срок регистрации 4</w:t>
                            </w:r>
                            <w:r>
                              <w:t>(четыре)</w:t>
                            </w:r>
                            <w:r w:rsidRPr="005A58EE">
                              <w:t xml:space="preserve">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FAF7C2" id="_x0000_s1696" style="position:absolute;left:0;text-align:left;margin-left:106.1pt;margin-top:-6.85pt;width:102pt;height:214.5pt;z-index:2527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354C9B" w:rsidRPr="005A58EE" w:rsidRDefault="00354C9B" w:rsidP="00486CD8">
                      <w:pPr>
                        <w:jc w:val="center"/>
                      </w:pPr>
                      <w:r w:rsidRPr="005A58EE">
                        <w:t>Срок регистрации 4</w:t>
                      </w:r>
                      <w:r>
                        <w:t>(четыре)</w:t>
                      </w:r>
                      <w:r w:rsidRPr="005A58EE">
                        <w:t xml:space="preserve"> часа</w:t>
                      </w:r>
                    </w:p>
                  </w:txbxContent>
                </v:textbox>
              </v:roundrect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3200" behindDoc="0" locked="0" layoutInCell="1" allowOverlap="1" wp14:anchorId="7EBB8459" wp14:editId="7AD146C9">
                <wp:simplePos x="0" y="0"/>
                <wp:positionH relativeFrom="column">
                  <wp:posOffset>2976245</wp:posOffset>
                </wp:positionH>
                <wp:positionV relativeFrom="paragraph">
                  <wp:posOffset>-86995</wp:posOffset>
                </wp:positionV>
                <wp:extent cx="1295400" cy="2724150"/>
                <wp:effectExtent l="0" t="0" r="19050" b="19050"/>
                <wp:wrapNone/>
                <wp:docPr id="39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</w:pPr>
                          </w:p>
                          <w:p w:rsidR="00354C9B" w:rsidRDefault="00354C9B" w:rsidP="00486CD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354C9B" w:rsidRPr="005A58EE" w:rsidRDefault="00354C9B" w:rsidP="00486CD8">
                            <w:pPr>
                              <w:jc w:val="center"/>
                            </w:pPr>
                            <w:r w:rsidRPr="005A58EE">
                              <w:t>Срок подписания 1</w:t>
                            </w:r>
                            <w:r>
                              <w:t>(один)</w:t>
                            </w:r>
                            <w:r w:rsidRPr="005A58EE">
                              <w:t xml:space="preserve"> 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BB8459" id="_x0000_s1697" style="position:absolute;left:0;text-align:left;margin-left:234.35pt;margin-top:-6.85pt;width:102pt;height:214.5pt;z-index:2527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</w:pPr>
                    </w:p>
                    <w:p w:rsidR="00354C9B" w:rsidRDefault="00354C9B" w:rsidP="00486CD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354C9B" w:rsidRPr="005A58EE" w:rsidRDefault="00354C9B" w:rsidP="00486CD8">
                      <w:pPr>
                        <w:jc w:val="center"/>
                      </w:pPr>
                      <w:r w:rsidRPr="005A58EE">
                        <w:t>Срок подписания 1</w:t>
                      </w:r>
                      <w:r>
                        <w:t>(один)</w:t>
                      </w:r>
                      <w:r w:rsidRPr="005A58EE">
                        <w:t xml:space="preserve"> рабочий день</w:t>
                      </w:r>
                    </w:p>
                  </w:txbxContent>
                </v:textbox>
              </v:roundrect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9344" behindDoc="0" locked="0" layoutInCell="1" allowOverlap="1" wp14:anchorId="499581FB" wp14:editId="07A868DB">
                <wp:simplePos x="0" y="0"/>
                <wp:positionH relativeFrom="column">
                  <wp:posOffset>8976995</wp:posOffset>
                </wp:positionH>
                <wp:positionV relativeFrom="paragraph">
                  <wp:posOffset>-962025</wp:posOffset>
                </wp:positionV>
                <wp:extent cx="0" cy="3190875"/>
                <wp:effectExtent l="0" t="0" r="19050" b="9525"/>
                <wp:wrapNone/>
                <wp:docPr id="401" name="Прямая соединительная линия 4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90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8BBB58" id="Прямая соединительная линия 401" o:spid="_x0000_s1026" style="position:absolute;z-index:25272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6.85pt,-75.75pt" to="706.85pt,17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" strokecolor="black [3040]"/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15712" behindDoc="0" locked="0" layoutInCell="1" allowOverlap="1" wp14:anchorId="62CB57E6" wp14:editId="2DF7F131">
                <wp:simplePos x="0" y="0"/>
                <wp:positionH relativeFrom="column">
                  <wp:posOffset>7700645</wp:posOffset>
                </wp:positionH>
                <wp:positionV relativeFrom="paragraph">
                  <wp:posOffset>-990600</wp:posOffset>
                </wp:positionV>
                <wp:extent cx="0" cy="781050"/>
                <wp:effectExtent l="0" t="0" r="19050" b="19050"/>
                <wp:wrapNone/>
                <wp:docPr id="1477" name="Прямая соединительная линия 1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1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5342D4" id="Прямая соединительная линия 1477" o:spid="_x0000_s1026" style="position:absolute;z-index:25291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06.35pt,-78pt" to="606.35pt,-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" strokecolor="black [3040]"/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0368" behindDoc="0" locked="0" layoutInCell="1" allowOverlap="1" wp14:anchorId="1BECA817" wp14:editId="60F9322D">
                <wp:simplePos x="0" y="0"/>
                <wp:positionH relativeFrom="column">
                  <wp:posOffset>6262370</wp:posOffset>
                </wp:positionH>
                <wp:positionV relativeFrom="paragraph">
                  <wp:posOffset>-990600</wp:posOffset>
                </wp:positionV>
                <wp:extent cx="0" cy="1343025"/>
                <wp:effectExtent l="0" t="0" r="19050" b="9525"/>
                <wp:wrapNone/>
                <wp:docPr id="402" name="Прямая соединительная линия 4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C35D1F6" id="Прямая соединительная линия 402" o:spid="_x0000_s1026" style="position:absolute;z-index:2527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93.1pt,-78pt" to="493.1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" strokecolor="black [3040]"/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7296" behindDoc="0" locked="0" layoutInCell="1" allowOverlap="1" wp14:anchorId="5306CE8D" wp14:editId="472EC7C5">
                <wp:simplePos x="0" y="0"/>
                <wp:positionH relativeFrom="column">
                  <wp:posOffset>5376545</wp:posOffset>
                </wp:positionH>
                <wp:positionV relativeFrom="paragraph">
                  <wp:posOffset>545465</wp:posOffset>
                </wp:positionV>
                <wp:extent cx="714375" cy="0"/>
                <wp:effectExtent l="38100" t="76200" r="0" b="114300"/>
                <wp:wrapNone/>
                <wp:docPr id="399" name="Прямая со стрелкой 3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8FA6D" id="Прямая со стрелкой 399" o:spid="_x0000_s1026" type="#_x0000_t32" style="position:absolute;margin-left:423.35pt;margin-top:42.95pt;width:56.25pt;height:0;flip:x;z-index:2527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" strokecolor="black [3040]">
                <v:stroke endarrow="open"/>
              </v:shape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6272" behindDoc="0" locked="0" layoutInCell="1" allowOverlap="1" wp14:anchorId="68B2B485" wp14:editId="2AC437FF">
                <wp:simplePos x="0" y="0"/>
                <wp:positionH relativeFrom="column">
                  <wp:posOffset>6089015</wp:posOffset>
                </wp:positionH>
                <wp:positionV relativeFrom="paragraph">
                  <wp:posOffset>352425</wp:posOffset>
                </wp:positionV>
                <wp:extent cx="361950" cy="378460"/>
                <wp:effectExtent l="0" t="0" r="0" b="2540"/>
                <wp:wrapNone/>
                <wp:docPr id="39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72B70E" id="AutoShape 85" o:spid="_x0000_s1026" type="#_x0000_t4" style="position:absolute;margin-left:479.45pt;margin-top:27.75pt;width:28.5pt;height:29.8pt;z-index:2527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" fillcolor="#77933c" stroked="f"/>
            </w:pict>
          </mc:Fallback>
        </mc:AlternateContent>
      </w:r>
      <w:r w:rsidR="00486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28320" behindDoc="0" locked="0" layoutInCell="1" allowOverlap="1" wp14:anchorId="44A4F7C5" wp14:editId="07C21B02">
                <wp:simplePos x="0" y="0"/>
                <wp:positionH relativeFrom="column">
                  <wp:posOffset>6452870</wp:posOffset>
                </wp:positionH>
                <wp:positionV relativeFrom="paragraph">
                  <wp:posOffset>535940</wp:posOffset>
                </wp:positionV>
                <wp:extent cx="847725" cy="0"/>
                <wp:effectExtent l="0" t="76200" r="28575" b="114300"/>
                <wp:wrapNone/>
                <wp:docPr id="400" name="Прямая со стрелкой 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477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B9099" id="Прямая со стрелкой 400" o:spid="_x0000_s1026" type="#_x0000_t32" style="position:absolute;margin-left:508.1pt;margin-top:42.2pt;width:66.75pt;height:0;z-index:2527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" strokecolor="black [3040]">
                <v:stroke endarrow="open"/>
              </v:shape>
            </w:pict>
          </mc:Fallback>
        </mc:AlternateContent>
      </w:r>
      <w:r w:rsidR="00486CD8" w:rsidRPr="00C22878">
        <w:rPr>
          <w:sz w:val="28"/>
          <w:szCs w:val="28"/>
        </w:rPr>
        <w:tab/>
      </w:r>
      <w:r w:rsidR="00486CD8" w:rsidRPr="00C22878">
        <w:rPr>
          <w:noProof/>
          <w:sz w:val="28"/>
          <w:szCs w:val="28"/>
        </w:rPr>
        <w:drawing>
          <wp:inline distT="0" distB="0" distL="0" distR="0" wp14:anchorId="3C92D86B" wp14:editId="68855FA7">
            <wp:extent cx="676275" cy="2095500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720" cy="2109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 w:rsidR="00486CD8" w:rsidRPr="00C22878">
        <w:rPr>
          <w:sz w:val="28"/>
          <w:szCs w:val="28"/>
        </w:rPr>
        <w:tab/>
      </w:r>
      <w:r w:rsidR="00486CD8"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731392" behindDoc="0" locked="0" layoutInCell="1" allowOverlap="1" wp14:anchorId="5FB38140" wp14:editId="0472708F">
                <wp:simplePos x="0" y="0"/>
                <wp:positionH relativeFrom="column">
                  <wp:posOffset>4614545</wp:posOffset>
                </wp:positionH>
                <wp:positionV relativeFrom="paragraph">
                  <wp:posOffset>133350</wp:posOffset>
                </wp:positionV>
                <wp:extent cx="4362450" cy="0"/>
                <wp:effectExtent l="38100" t="76200" r="0" b="114300"/>
                <wp:wrapNone/>
                <wp:docPr id="404" name="Прямая со стрелкой 4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624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5DBB6" id="Прямая со стрелкой 404" o:spid="_x0000_s1026" type="#_x0000_t32" style="position:absolute;margin-left:363.35pt;margin-top:10.5pt;width:343.5pt;height:0;flip:x;z-index:2527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" strokecolor="black [3040]">
                <v:stroke endarrow="open"/>
              </v:shape>
            </w:pict>
          </mc:Fallback>
        </mc:AlternateContent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486CD8" w:rsidRPr="00C22878" w:rsidRDefault="00486CD8" w:rsidP="00486CD8">
      <w:pPr>
        <w:spacing w:line="240" w:lineRule="atLeast"/>
        <w:ind w:left="5103"/>
        <w:jc w:val="center"/>
        <w:rPr>
          <w:sz w:val="28"/>
          <w:szCs w:val="28"/>
        </w:rPr>
        <w:sectPr w:rsidR="00486CD8" w:rsidRPr="00C22878" w:rsidSect="00297CB4">
          <w:type w:val="nextColumn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486CD8" w:rsidRPr="00C22878" w:rsidRDefault="00486CD8" w:rsidP="00486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2336" behindDoc="0" locked="0" layoutInCell="1" allowOverlap="1" wp14:anchorId="3554DE8A" wp14:editId="13EA1DA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774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33AF12" id="AutoShape 101" o:spid="_x0000_s1026" style="position:absolute;margin-left:36.2pt;margin-top:5.05pt;width:36pt;height:32.25pt;z-index:25294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9264" behindDoc="0" locked="0" layoutInCell="1" allowOverlap="1" wp14:anchorId="177FD753" wp14:editId="1E744E37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3775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486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7FD753" id="_x0000_s1698" style="position:absolute;left:0;text-align:left;margin-left:36.2pt;margin-top:14.15pt;width:32.25pt;height:26.95pt;z-index:2529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MwK&#10;DoSDAgAAEw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486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486CD8" w:rsidRPr="00C22878" w:rsidRDefault="00486CD8" w:rsidP="00486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1312" behindDoc="0" locked="0" layoutInCell="1" allowOverlap="1" wp14:anchorId="6EE95D42" wp14:editId="09AB9F8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380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9E9AAB" id="AutoShape 85" o:spid="_x0000_s1026" type="#_x0000_t4" style="position:absolute;margin-left:37.7pt;margin-top:8.25pt;width:28.5pt;height:29.8pt;z-index:25294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" fillcolor="#7b7b7b" stroked="f"/>
            </w:pict>
          </mc:Fallback>
        </mc:AlternateContent>
      </w:r>
    </w:p>
    <w:p w:rsidR="00486CD8" w:rsidRPr="00C22878" w:rsidRDefault="00486CD8" w:rsidP="00486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940288" behindDoc="0" locked="0" layoutInCell="1" allowOverlap="1" wp14:anchorId="181466FF" wp14:editId="61C013C2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380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F56261" id="AutoShape 81" o:spid="_x0000_s1026" type="#_x0000_t32" style="position:absolute;margin-left:49.7pt;margin-top:7.1pt;width:22.5pt;height:0;z-index:25294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0NGXC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  <w:lang w:val="kk-KZ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  <w:lang w:val="kk-KZ"/>
        </w:rPr>
      </w:pPr>
    </w:p>
    <w:p w:rsidR="0026319D" w:rsidRPr="00C22878" w:rsidRDefault="0026319D" w:rsidP="0026319D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027328" behindDoc="0" locked="0" layoutInCell="1" allowOverlap="1" wp14:anchorId="20C2F27D" wp14:editId="71DD664C">
                <wp:simplePos x="0" y="0"/>
                <wp:positionH relativeFrom="column">
                  <wp:posOffset>9338945</wp:posOffset>
                </wp:positionH>
                <wp:positionV relativeFrom="paragraph">
                  <wp:posOffset>5776595</wp:posOffset>
                </wp:positionV>
                <wp:extent cx="47625" cy="5629275"/>
                <wp:effectExtent l="38100" t="0" r="66675" b="66675"/>
                <wp:wrapNone/>
                <wp:docPr id="670" name="Прямая со стрелкой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56292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92BDE" id="Прямая со стрелкой 670" o:spid="_x0000_s1026" type="#_x0000_t32" style="position:absolute;margin-left:735.35pt;margin-top:454.85pt;width:3.75pt;height:443.25pt;z-index:2530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" strokecolor="#4a7ebb">
                <v:stroke endarrow="open"/>
              </v:shape>
            </w:pict>
          </mc:Fallback>
        </mc:AlternateContent>
      </w:r>
      <w:r w:rsidRPr="00C22878">
        <w:rPr>
          <w:sz w:val="28"/>
          <w:szCs w:val="28"/>
        </w:rPr>
        <w:t>Приложение 21</w:t>
      </w:r>
    </w:p>
    <w:p w:rsidR="0026319D" w:rsidRPr="00C22878" w:rsidRDefault="0026319D" w:rsidP="0026319D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26319D" w:rsidRPr="00C22878" w:rsidRDefault="0026319D" w:rsidP="0026319D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6319D" w:rsidRPr="00C22878" w:rsidRDefault="0026319D" w:rsidP="0026319D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1C561C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387"/>
        <w:jc w:val="center"/>
        <w:outlineLvl w:val="2"/>
        <w:rPr>
          <w:sz w:val="28"/>
          <w:szCs w:val="28"/>
        </w:rPr>
      </w:pPr>
      <w:r w:rsidRPr="00C22878">
        <w:rPr>
          <w:sz w:val="28"/>
          <w:szCs w:val="28"/>
        </w:rPr>
        <w:t>Приложение 34</w:t>
      </w:r>
    </w:p>
    <w:p w:rsidR="0026319D" w:rsidRPr="00C22878" w:rsidRDefault="0026319D" w:rsidP="0026319D">
      <w:pPr>
        <w:spacing w:line="240" w:lineRule="atLeast"/>
        <w:ind w:left="5387"/>
        <w:jc w:val="center"/>
        <w:outlineLvl w:val="2"/>
        <w:rPr>
          <w:sz w:val="28"/>
          <w:szCs w:val="28"/>
        </w:rPr>
      </w:pPr>
      <w:r w:rsidRPr="00C22878">
        <w:rPr>
          <w:sz w:val="28"/>
          <w:szCs w:val="28"/>
        </w:rPr>
        <w:t xml:space="preserve"> к приказу Министра финансов</w:t>
      </w:r>
    </w:p>
    <w:p w:rsidR="0026319D" w:rsidRPr="00C22878" w:rsidRDefault="0026319D" w:rsidP="0026319D">
      <w:pPr>
        <w:spacing w:line="240" w:lineRule="atLeast"/>
        <w:ind w:left="5387"/>
        <w:jc w:val="center"/>
        <w:outlineLvl w:val="2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04» июня  2015 года № 348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 «Включение в реестр уполномоченного экономического оператора»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numPr>
          <w:ilvl w:val="0"/>
          <w:numId w:val="15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26319D" w:rsidRPr="00C22878" w:rsidRDefault="0026319D" w:rsidP="0026319D">
      <w:pPr>
        <w:pStyle w:val="a8"/>
        <w:ind w:left="1069"/>
        <w:rPr>
          <w:b/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3" w:name="z2252"/>
      <w:r w:rsidRPr="00C22878">
        <w:rPr>
          <w:sz w:val="28"/>
          <w:szCs w:val="28"/>
        </w:rPr>
        <w:t xml:space="preserve">1. Регламент государственной услуги «Включение в реестр уполномоченного экономического оператора» (далее – государственная услуга) оказывается на основании Стандарта государственной услуги «Включение в реестр уполномоченного экономического оператора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</w:t>
      </w:r>
      <w:r w:rsidR="001C561C">
        <w:rPr>
          <w:sz w:val="28"/>
          <w:szCs w:val="28"/>
        </w:rPr>
        <w:t xml:space="preserve">         </w:t>
      </w:r>
      <w:r w:rsidRPr="00C22878">
        <w:rPr>
          <w:sz w:val="28"/>
          <w:szCs w:val="28"/>
        </w:rPr>
        <w:t>№ 11273) (далее – Стандарт), Комитетом государственных доходов Министерства финансов Республики Казахстан (далее – услугодатель).</w:t>
      </w:r>
    </w:p>
    <w:bookmarkEnd w:id="53"/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ются через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4" w:name="z2253"/>
      <w:r w:rsidRPr="00C22878">
        <w:rPr>
          <w:sz w:val="28"/>
          <w:szCs w:val="28"/>
        </w:rPr>
        <w:t>1) канцелярию услугодателя;</w:t>
      </w:r>
      <w:bookmarkStart w:id="55" w:name="z2254"/>
      <w:bookmarkEnd w:id="54"/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веб-портал «электронного правительства» www.egov.kz (далее – портал)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6" w:name="z2255"/>
      <w:bookmarkEnd w:id="55"/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ли бумажна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7" w:name="z2256"/>
      <w:bookmarkEnd w:id="56"/>
      <w:r w:rsidRPr="00C22878">
        <w:rPr>
          <w:sz w:val="28"/>
          <w:szCs w:val="28"/>
        </w:rPr>
        <w:t>3. Результат оказания государственной услуги – выдача свидетельства о включении лица в реестр уполномоченных экономических операторов, либо мотивированный ответ об отказе в оказании государственной услуги по основаниям, указанным в пункте 10 Стандарта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8" w:name="z2257"/>
      <w:bookmarkEnd w:id="57"/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ли бумажна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59" w:name="z2258"/>
      <w:bookmarkEnd w:id="58"/>
      <w:r w:rsidRPr="00C22878">
        <w:rPr>
          <w:sz w:val="28"/>
          <w:szCs w:val="28"/>
        </w:rPr>
        <w:t xml:space="preserve">В случае обращения услугополучателя к услугодателю на бумажном носителе результат решения оказания государственной услуги оформляется в электронной форме, распечатывается, заверяется подписью, печатью услугодателя, свидетельство о включении в реестр уполномоченного </w:t>
      </w:r>
      <w:r w:rsidRPr="00C22878">
        <w:rPr>
          <w:sz w:val="28"/>
          <w:szCs w:val="28"/>
        </w:rPr>
        <w:lastRenderedPageBreak/>
        <w:t>экономического оператора заполняется по установленной форме и направляется услугополучателю по почте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0" w:name="z2259"/>
      <w:bookmarkEnd w:id="59"/>
      <w:r w:rsidRPr="00C22878">
        <w:rPr>
          <w:sz w:val="28"/>
          <w:szCs w:val="28"/>
        </w:rPr>
        <w:t>При обращении услугополучателя через портал результат решения оказания государственной услуги направляется услугополучателю в «личный кабинет» в форме электронного документа, свидетельство о включении в реестр уполномоченного экономического оператора заполняется по установленной форме и направляется услугополучателю по почте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1" w:name="z2260"/>
      <w:bookmarkEnd w:id="60"/>
      <w:r w:rsidRPr="00C22878">
        <w:rPr>
          <w:sz w:val="28"/>
          <w:szCs w:val="28"/>
        </w:rPr>
        <w:t>Данные о результате оказания государственной услуги вносятся услугодателем в реестр уполномоченных экономических операторов, который размещается на интернет – ресурсе Комитета</w:t>
      </w:r>
      <w:bookmarkStart w:id="62" w:name="z2261"/>
      <w:bookmarkEnd w:id="61"/>
      <w:r w:rsidRPr="00C22878">
        <w:rPr>
          <w:sz w:val="28"/>
          <w:szCs w:val="28"/>
        </w:rPr>
        <w:t xml:space="preserve"> и обновляется не реже одного раза в месяц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numPr>
          <w:ilvl w:val="0"/>
          <w:numId w:val="15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действий структурных подразделений (работников) услугодателя в процессе оказания государственной услуги</w:t>
      </w:r>
      <w:bookmarkStart w:id="63" w:name="z2262"/>
      <w:bookmarkEnd w:id="62"/>
    </w:p>
    <w:p w:rsidR="0026319D" w:rsidRPr="00C22878" w:rsidRDefault="0026319D" w:rsidP="0026319D">
      <w:pPr>
        <w:pStyle w:val="a8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. Основанием для начала процедуры (действия) по оказанию государственной услуги является получение услугодателем от услугополучателя заявления и прилагаемых к нему документов, подтверждающие заявленные в нем сведения (далее – заявление) согласно пункту 9 Стандарта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если документы и (или) сведения из них могут быть получены из информационных систем услугодателя, заявление может не сопровождаться представлением документов. </w:t>
      </w:r>
    </w:p>
    <w:p w:rsidR="00BA5F4C" w:rsidRPr="00C22878" w:rsidRDefault="00BA5F4C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186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4" w:name="z2263"/>
      <w:bookmarkEnd w:id="63"/>
      <w:r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5" w:name="z2264"/>
      <w:bookmarkEnd w:id="64"/>
      <w:r w:rsidRPr="00C22878">
        <w:rPr>
          <w:sz w:val="28"/>
          <w:szCs w:val="28"/>
        </w:rPr>
        <w:t>1) прием документов – 10 (десять) минут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6" w:name="z2265"/>
      <w:bookmarkEnd w:id="65"/>
      <w:r w:rsidRPr="00C22878">
        <w:rPr>
          <w:sz w:val="28"/>
          <w:szCs w:val="28"/>
        </w:rPr>
        <w:t>работник канцелярии услугодателя в присутствии услугополучателя принимает заявление и прилагаемые к нему документы и проставляет отметку на копии заявления о регистрации в канцелярии услугодателя с указанием даты и времени приема пакета документов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7" w:name="z2266"/>
      <w:bookmarkEnd w:id="66"/>
      <w:r w:rsidRPr="00C22878">
        <w:rPr>
          <w:sz w:val="28"/>
          <w:szCs w:val="28"/>
        </w:rPr>
        <w:t xml:space="preserve">2) регистрация заявления работником канцелярии услугодателя в течение 4 (четырех) часов с момента приема от услугополучателя заявления и прилагаемые к нему документы;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8" w:name="z2267"/>
      <w:bookmarkEnd w:id="67"/>
      <w:r w:rsidRPr="00C22878">
        <w:rPr>
          <w:sz w:val="28"/>
          <w:szCs w:val="28"/>
        </w:rPr>
        <w:t>3) рассмотрение заявления руководителем услугодателя в течение             1 (одного) календарного дня со дня регистрации заявлени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69" w:name="z2268"/>
      <w:bookmarkEnd w:id="68"/>
      <w:r w:rsidRPr="00C22878">
        <w:rPr>
          <w:sz w:val="28"/>
          <w:szCs w:val="28"/>
        </w:rPr>
        <w:t>4) рассмотрение заявления руководителем структурного подразделения услугодателя, ответственного за оказание государственной услуги (далее – структурное подразделение услугодателя), в течение 1 (одного) календарного дня со дня получения заявления;</w:t>
      </w:r>
    </w:p>
    <w:bookmarkEnd w:id="69"/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рассмотрение заявления работником структурного подразделения услугодателя, в течение 3 (трех) календарных дней со дня получения заявления, </w:t>
      </w:r>
      <w:r w:rsidRPr="00C22878">
        <w:rPr>
          <w:sz w:val="28"/>
          <w:szCs w:val="28"/>
        </w:rPr>
        <w:lastRenderedPageBreak/>
        <w:t>на предмет указания услугополучателем полных сведений в заявлении, предусмотренных пунктом 9 Стандарта и выполнение следующих действий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0" w:name="z2270"/>
      <w:r w:rsidRPr="00C22878">
        <w:rPr>
          <w:sz w:val="28"/>
          <w:szCs w:val="28"/>
        </w:rPr>
        <w:t>в случае наличия оснований для отказа в рассмотрении заявления услугодатель информирует об этом услугополучателя в письменной или электронной форме не позднее 1 рабочего дня, следующего за днем принятия соответствующего решени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слугополучатель отказывает в рассмотрении заявления в следующих случаях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- заявление заполнено не в соответствии с установленной формой либо структура и формат заявления в виде электронного документа не соответствуют установленным структуре и формату такого заявления;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- в заявление не указаны сведения, подлежащие указанию в заявлени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- заявление подано до истечения </w:t>
      </w:r>
      <w:r w:rsidR="00DE1876" w:rsidRPr="00C22878">
        <w:rPr>
          <w:sz w:val="28"/>
          <w:szCs w:val="28"/>
        </w:rPr>
        <w:t>1 (</w:t>
      </w:r>
      <w:r w:rsidRPr="00C22878">
        <w:rPr>
          <w:sz w:val="28"/>
          <w:szCs w:val="28"/>
        </w:rPr>
        <w:t>одного</w:t>
      </w:r>
      <w:r w:rsidR="00DE1876" w:rsidRPr="00C22878">
        <w:rPr>
          <w:sz w:val="28"/>
          <w:szCs w:val="28"/>
        </w:rPr>
        <w:t>)</w:t>
      </w:r>
      <w:r w:rsidRPr="00C22878">
        <w:rPr>
          <w:sz w:val="28"/>
          <w:szCs w:val="28"/>
        </w:rPr>
        <w:t xml:space="preserve"> года со дня исключения юридического лица из реестра уполномоченных экономических операторов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если при подаче заявления отсутствует основания для отказа в рассмотрении заявления, а указанные в нем сведения не подтверждены заявителем документально, за исключением случаев получения их из информационных систем услугодателя, в течение 5 (пяти) рабочих дней со дня регистрации заявления, услугодатель направляет письменное уведомление услугополучателю о необходимости предоставления документов в течение </w:t>
      </w:r>
      <w:r w:rsidR="00DE1876" w:rsidRPr="00C22878">
        <w:rPr>
          <w:sz w:val="28"/>
          <w:szCs w:val="28"/>
        </w:rPr>
        <w:t xml:space="preserve">       1 (</w:t>
      </w:r>
      <w:r w:rsidRPr="00C22878">
        <w:rPr>
          <w:sz w:val="28"/>
          <w:szCs w:val="28"/>
        </w:rPr>
        <w:t>одного</w:t>
      </w:r>
      <w:r w:rsidR="00DE1876" w:rsidRPr="00C22878">
        <w:rPr>
          <w:sz w:val="28"/>
          <w:szCs w:val="28"/>
        </w:rPr>
        <w:t>)</w:t>
      </w:r>
      <w:r w:rsidRPr="00C22878">
        <w:rPr>
          <w:sz w:val="28"/>
          <w:szCs w:val="28"/>
        </w:rPr>
        <w:t xml:space="preserve"> месяца, при этом срок рассмотрения заявления приостанавливается до дня запрошенных в уведомлении документов либо истечения срока их представлени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не представления услугополучателем документов в течение срока, указанного в уведомлении, услугодатель принимает решение об отказе в рассмотрении заявления и информирует об этом услугополучателя в письменной или электронной форме не позднее 1 (одного) рабочего дня, следующего за днем принятия соответствующего решения; 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1" w:name="z2271"/>
      <w:bookmarkEnd w:id="70"/>
      <w:r w:rsidRPr="00C22878">
        <w:rPr>
          <w:sz w:val="28"/>
          <w:szCs w:val="28"/>
        </w:rPr>
        <w:t>в случае указания услугополучателем полных сведений в заявлении, услугодатель направляет поручения территориальным подразделениям услугодателя о проведении выездной таможенной проверки на соответствие услугополучателя условиям включения в реестр уполномоченных экономических операторов (далее – выездная таможенная проверка) и направляет запрос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2" w:name="z2272"/>
      <w:bookmarkEnd w:id="71"/>
      <w:r w:rsidRPr="00C22878">
        <w:rPr>
          <w:sz w:val="28"/>
          <w:szCs w:val="28"/>
        </w:rPr>
        <w:t xml:space="preserve">6) проведение территориальным подразделением услугодателя выездной таможенной проверки в течение </w:t>
      </w:r>
      <w:r w:rsidR="00DE1876" w:rsidRPr="00C22878">
        <w:rPr>
          <w:sz w:val="28"/>
          <w:szCs w:val="28"/>
        </w:rPr>
        <w:t>6</w:t>
      </w:r>
      <w:r w:rsidRPr="00C22878">
        <w:rPr>
          <w:sz w:val="28"/>
          <w:szCs w:val="28"/>
        </w:rPr>
        <w:t>5 (</w:t>
      </w:r>
      <w:r w:rsidR="00DE1876" w:rsidRPr="00C22878">
        <w:rPr>
          <w:sz w:val="28"/>
          <w:szCs w:val="28"/>
        </w:rPr>
        <w:t>шестидесяти</w:t>
      </w:r>
      <w:r w:rsidRPr="00C22878">
        <w:rPr>
          <w:sz w:val="28"/>
          <w:szCs w:val="28"/>
        </w:rPr>
        <w:t xml:space="preserve"> пяти) календарных дней со дня получения от услугодателя поручения о проведении выездной таможенной проверк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3" w:name="z2273"/>
      <w:bookmarkEnd w:id="72"/>
      <w:r w:rsidRPr="00C22878">
        <w:rPr>
          <w:sz w:val="28"/>
          <w:szCs w:val="28"/>
        </w:rPr>
        <w:t xml:space="preserve">7) при установлении несоответствия услугополучателя условиям включения в реестр уполномоченных экономических операторов по результатам выездной таможенной проверки, оформление экспертом структурного </w:t>
      </w:r>
      <w:r w:rsidRPr="00C22878">
        <w:rPr>
          <w:sz w:val="28"/>
          <w:szCs w:val="28"/>
        </w:rPr>
        <w:lastRenderedPageBreak/>
        <w:t xml:space="preserve">подразделения услугодателя мотивированного ответа об отказе в оказании государственной услуги и направление его на подпись руководителю услугодателя в течение 5 (пяти) </w:t>
      </w:r>
      <w:r w:rsidR="00DE1876" w:rsidRPr="00C22878">
        <w:rPr>
          <w:sz w:val="28"/>
          <w:szCs w:val="28"/>
        </w:rPr>
        <w:t>календарных</w:t>
      </w:r>
      <w:r w:rsidRPr="00C22878">
        <w:rPr>
          <w:sz w:val="28"/>
          <w:szCs w:val="28"/>
        </w:rPr>
        <w:t xml:space="preserve"> дней со дня получения результата выездной таможенной проверк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4" w:name="z2274"/>
      <w:bookmarkEnd w:id="73"/>
      <w:r w:rsidRPr="00C22878">
        <w:rPr>
          <w:sz w:val="28"/>
          <w:szCs w:val="28"/>
        </w:rPr>
        <w:t>8) при установлении соответствия услугополучателя условиям включения в реестр уполномоченных экономических операторов, услугодатель в течение 1</w:t>
      </w:r>
      <w:r w:rsidR="00FB59DC" w:rsidRPr="00C22878">
        <w:rPr>
          <w:sz w:val="28"/>
          <w:szCs w:val="28"/>
        </w:rPr>
        <w:t>4</w:t>
      </w:r>
      <w:r w:rsidRPr="00C22878">
        <w:rPr>
          <w:sz w:val="28"/>
          <w:szCs w:val="28"/>
        </w:rPr>
        <w:t xml:space="preserve"> (</w:t>
      </w:r>
      <w:r w:rsidR="00FB59DC" w:rsidRPr="00C22878">
        <w:rPr>
          <w:sz w:val="28"/>
          <w:szCs w:val="28"/>
        </w:rPr>
        <w:t>четырнадцати</w:t>
      </w:r>
      <w:r w:rsidRPr="00C22878">
        <w:rPr>
          <w:sz w:val="28"/>
          <w:szCs w:val="28"/>
        </w:rPr>
        <w:t>) календарных дней со дня получения результата выездной таможенной проверки выполняет следующие действи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изучает заявление, документы и сведения, предоставленные услугополучателем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изучает и анализирует результаты выездной таможенной проверк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дготавливает заключение о правомерности выдачи свидетельства УЭО либо об отказе в выдаче свидетельства.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5" w:name="z2276"/>
      <w:bookmarkEnd w:id="74"/>
      <w:r w:rsidRPr="00C22878">
        <w:rPr>
          <w:sz w:val="28"/>
          <w:szCs w:val="28"/>
        </w:rPr>
        <w:t>9) подписание руководителем услугодателя результата оказания государственной услуги, в течение 1 (одного) календарного дня со дня его получени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6" w:name="z2277"/>
      <w:bookmarkEnd w:id="75"/>
      <w:r w:rsidRPr="00C22878">
        <w:rPr>
          <w:sz w:val="28"/>
          <w:szCs w:val="28"/>
        </w:rPr>
        <w:t>10) регистрация результата оказания государственной услуги и его выдача услугополучателю работником канцелярии услугодателя, в течение        4 (четырех) часов с момента его подписания руководителем услугодател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7" w:name="z2278"/>
      <w:bookmarkEnd w:id="76"/>
      <w:r w:rsidRPr="00C22878">
        <w:rPr>
          <w:sz w:val="28"/>
          <w:szCs w:val="28"/>
        </w:rPr>
        <w:t>6. Результаты процедур (действий) по оказанию государственной услуги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8" w:name="z2279"/>
      <w:bookmarkEnd w:id="77"/>
      <w:r w:rsidRPr="00C22878">
        <w:rPr>
          <w:sz w:val="28"/>
          <w:szCs w:val="28"/>
        </w:rPr>
        <w:t>1) зарегистрированное и переданное на рассмотрение руководителю услугодателя заявление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79" w:name="z2280"/>
      <w:bookmarkEnd w:id="78"/>
      <w:r w:rsidRPr="00C22878">
        <w:rPr>
          <w:sz w:val="28"/>
          <w:szCs w:val="28"/>
        </w:rPr>
        <w:t>2) рассмотренное и направленное руководителю структурного подразделения услугодателя заявление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0" w:name="z2281"/>
      <w:bookmarkEnd w:id="79"/>
      <w:r w:rsidRPr="00C22878">
        <w:rPr>
          <w:sz w:val="28"/>
          <w:szCs w:val="28"/>
        </w:rPr>
        <w:t xml:space="preserve">3) рассмотренное и направленное работнику структурного подразделения услугодателя заявление;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1" w:name="z2282"/>
      <w:bookmarkEnd w:id="80"/>
      <w:r w:rsidRPr="00C22878">
        <w:rPr>
          <w:sz w:val="28"/>
          <w:szCs w:val="28"/>
        </w:rPr>
        <w:t>4) мотивированный ответ об отказе в оказании государственной услуги либо поручение территориальному подразделению услугодателя о проведении выездной таможенной проверки и направление запроса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2" w:name="z2283"/>
      <w:bookmarkEnd w:id="81"/>
      <w:r w:rsidRPr="00C22878">
        <w:rPr>
          <w:sz w:val="28"/>
          <w:szCs w:val="28"/>
        </w:rPr>
        <w:t>5) результат выездной таможенной проверки и ответ от таможенных органов других государств – членов Евразийского экономического союза в рамках Евразийского экономического союза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3" w:name="z2284"/>
      <w:bookmarkEnd w:id="82"/>
      <w:r w:rsidRPr="00C22878">
        <w:rPr>
          <w:sz w:val="28"/>
          <w:szCs w:val="28"/>
        </w:rPr>
        <w:t>6) мотивированный ответ об отказе в оказании государственной услуг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4" w:name="z2285"/>
      <w:bookmarkEnd w:id="83"/>
      <w:r w:rsidRPr="00C22878">
        <w:rPr>
          <w:sz w:val="28"/>
          <w:szCs w:val="28"/>
        </w:rPr>
        <w:t>7) протокол заседания Рабочей группы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5" w:name="z2286"/>
      <w:bookmarkEnd w:id="84"/>
      <w:r w:rsidRPr="00C22878">
        <w:rPr>
          <w:sz w:val="28"/>
          <w:szCs w:val="28"/>
        </w:rPr>
        <w:t>8) оформленное и согласованное свидетельство о включении лица в реестр уполномоченных экономических операторов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6" w:name="z2287"/>
      <w:bookmarkEnd w:id="85"/>
      <w:r w:rsidRPr="00C22878">
        <w:rPr>
          <w:sz w:val="28"/>
          <w:szCs w:val="28"/>
        </w:rPr>
        <w:t>9) подписанный руководителем услугодателя результат оказания государственной услуг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7" w:name="z2288"/>
      <w:bookmarkEnd w:id="86"/>
      <w:r w:rsidRPr="00C22878">
        <w:rPr>
          <w:sz w:val="28"/>
          <w:szCs w:val="28"/>
        </w:rPr>
        <w:t>10) зарегистрированный и выданный услугополучателю результат оказания государственной услуги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8" w:name="z2289"/>
      <w:bookmarkEnd w:id="87"/>
    </w:p>
    <w:p w:rsidR="0026319D" w:rsidRPr="00C22878" w:rsidRDefault="0026319D" w:rsidP="0026319D">
      <w:pPr>
        <w:pStyle w:val="a8"/>
        <w:numPr>
          <w:ilvl w:val="0"/>
          <w:numId w:val="15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lastRenderedPageBreak/>
        <w:t>Порядок взаимодействия структурных подразделений услугодателя в процессе оказания государственной услуги</w:t>
      </w:r>
    </w:p>
    <w:p w:rsidR="0026319D" w:rsidRPr="00C22878" w:rsidRDefault="0026319D" w:rsidP="0026319D">
      <w:pPr>
        <w:pStyle w:val="a8"/>
        <w:ind w:left="1069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89" w:name="z2290"/>
      <w:bookmarkEnd w:id="88"/>
      <w:r w:rsidRPr="00C22878">
        <w:rPr>
          <w:sz w:val="28"/>
          <w:szCs w:val="28"/>
        </w:rPr>
        <w:t>7. В процессе оказания государственной услуги задействованы следующие структурные подразделения (работники) услугодател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0" w:name="z2291"/>
      <w:bookmarkEnd w:id="89"/>
      <w:r w:rsidRPr="00C22878">
        <w:rPr>
          <w:sz w:val="28"/>
          <w:szCs w:val="28"/>
        </w:rPr>
        <w:t>1) работник канцелярии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1" w:name="z2292"/>
      <w:bookmarkEnd w:id="90"/>
      <w:r w:rsidRPr="00C22878">
        <w:rPr>
          <w:sz w:val="28"/>
          <w:szCs w:val="28"/>
        </w:rPr>
        <w:t>2) руководитель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2" w:name="z2293"/>
      <w:bookmarkEnd w:id="91"/>
      <w:r w:rsidRPr="00C22878">
        <w:rPr>
          <w:sz w:val="28"/>
          <w:szCs w:val="28"/>
        </w:rPr>
        <w:t>3) руководитель структурного подразделения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3" w:name="z2294"/>
      <w:bookmarkEnd w:id="92"/>
      <w:r w:rsidRPr="00C22878">
        <w:rPr>
          <w:sz w:val="28"/>
          <w:szCs w:val="28"/>
        </w:rPr>
        <w:t>4) работник структурного подразделения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4" w:name="z2295"/>
      <w:bookmarkEnd w:id="93"/>
      <w:r w:rsidRPr="00C22878">
        <w:rPr>
          <w:sz w:val="28"/>
          <w:szCs w:val="28"/>
        </w:rPr>
        <w:t>5) территориальное подразделение услугодател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5" w:name="z2297"/>
      <w:bookmarkEnd w:id="94"/>
      <w:r w:rsidRPr="00C22878">
        <w:rPr>
          <w:sz w:val="28"/>
          <w:szCs w:val="28"/>
        </w:rPr>
        <w:t>8. Описание последовательности процедур (действий) между структурными подразделениями (работниками) услугодател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6" w:name="z2298"/>
      <w:bookmarkEnd w:id="95"/>
      <w:r w:rsidRPr="00C22878">
        <w:rPr>
          <w:sz w:val="28"/>
          <w:szCs w:val="28"/>
        </w:rPr>
        <w:t>1) работник канцелярии услугодателя в течение 4 (четырех) часов с момента поступления от услугополучателя заявления, проводит его регистрацию и передает на рассмотрение руководителю услугодателя, при этом в правом нижнем углу заявления проставляется регистрационный штамп с указанием даты поступления и входящего номера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7" w:name="z2299"/>
      <w:bookmarkEnd w:id="96"/>
      <w:r w:rsidRPr="00C22878">
        <w:rPr>
          <w:sz w:val="28"/>
          <w:szCs w:val="28"/>
        </w:rPr>
        <w:t>2) руководитель услугодателя в течение 1 (одного) календарного дня со дня регистрации заявления, рассматривает его и отписывает руководителю структурного подразделения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8" w:name="z2300"/>
      <w:bookmarkEnd w:id="97"/>
      <w:r w:rsidRPr="00C22878">
        <w:rPr>
          <w:sz w:val="28"/>
          <w:szCs w:val="28"/>
        </w:rPr>
        <w:t>3) руководитель структурного подразделения услугодателя в течение         1 (одного) календарного дня со дня получения заявления рассматривает его и отписывает работнику структурного подразделения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99" w:name="z2301"/>
      <w:bookmarkEnd w:id="98"/>
      <w:r w:rsidRPr="00C22878">
        <w:rPr>
          <w:sz w:val="28"/>
          <w:szCs w:val="28"/>
        </w:rPr>
        <w:t>4) работник структурного подразделения услугодателя в течение 3 (трех) календарных дней со дня получения заявления, рассматривает его на предмет указания услугополучателем полных сведений в заявлении и наличия документов, предусмотренных пунктом 9 Стандарта и выполняет следующие действи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0" w:name="z2302"/>
      <w:bookmarkEnd w:id="99"/>
      <w:r w:rsidRPr="00C22878">
        <w:rPr>
          <w:sz w:val="28"/>
          <w:szCs w:val="28"/>
        </w:rPr>
        <w:t>в случае указания услугополучателем неполных сведений в заявлении, или отсутствия документов, предусмотренных пунктом 9 Стандарта, оформляет мотивированный ответ об отказе в оказании государственной услуги и направляет на подпись руководителю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1" w:name="z2303"/>
      <w:bookmarkEnd w:id="100"/>
      <w:r w:rsidRPr="00C22878">
        <w:rPr>
          <w:sz w:val="28"/>
          <w:szCs w:val="28"/>
        </w:rPr>
        <w:t>в случае указания услугополучателем полных сведений в заявлении и наличия документов, предусмотренных пунктом 9 Стандарта, направляет территориальному подразделению услугодателя поручение о проведении выездной таможенной проверки и запрос в таможенные органы других государств – членов Евразийского экономического союза в рамках Евразийского экономического союза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2" w:name="z2304"/>
      <w:bookmarkEnd w:id="101"/>
      <w:r w:rsidRPr="00C22878">
        <w:rPr>
          <w:sz w:val="28"/>
          <w:szCs w:val="28"/>
        </w:rPr>
        <w:t xml:space="preserve">5) территориальное подразделение услугодателя проводит выездную </w:t>
      </w:r>
      <w:r w:rsidR="008B1FE6" w:rsidRPr="00C22878">
        <w:rPr>
          <w:sz w:val="28"/>
          <w:szCs w:val="28"/>
        </w:rPr>
        <w:t>таможенную проверку в течение 65</w:t>
      </w:r>
      <w:r w:rsidRPr="00C22878">
        <w:rPr>
          <w:sz w:val="28"/>
          <w:szCs w:val="28"/>
        </w:rPr>
        <w:t xml:space="preserve"> (шестидесяти) календарных дней со дня получения от услугодателя поручения о проведении выездной таможенной проверки;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3" w:name="z2305"/>
      <w:bookmarkEnd w:id="102"/>
      <w:r w:rsidRPr="00C22878">
        <w:rPr>
          <w:sz w:val="28"/>
          <w:szCs w:val="28"/>
        </w:rPr>
        <w:lastRenderedPageBreak/>
        <w:t>6) работник структурного подразделения услугодателя, при установлении несоответствия услугополучателя условиям включения в реестр уполномоченных экономических операторов по результатам выездной таможенной проверки, а также предоставленные ответы от таможенных органов других государств – членов Евразийского экономического союза, в течение 3 (трех) календарных дней со дня получения результатов, оформляет мотивированный ответ об отказе в оказании государственной услуги и направляет его на подпись руководителю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4" w:name="z2308"/>
      <w:bookmarkEnd w:id="103"/>
      <w:r w:rsidRPr="00C22878">
        <w:rPr>
          <w:sz w:val="28"/>
          <w:szCs w:val="28"/>
        </w:rPr>
        <w:t>7) при установлении соответствия услугополучателя условиям включения в реестр уполномоченных экономических операторов, услугодатель в течение 14 (четырнадцати) календарных дней со дня получения результата выездной таможенной проверки выполняет следующие действия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изучает заявление, документы и сведения, предоставленные услугополучателем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изучает и анализирует результаты выездной таможенной проверк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одготавливает заключение о правомерности выдачи свидетельства УЭО либо об отказе в выдаче свидетельства.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руководитель услугодателя подписывает результат оказания государственной услуги в течение 1 (одного) календарного дня со дня его получени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5" w:name="z2309"/>
      <w:bookmarkEnd w:id="104"/>
      <w:r w:rsidRPr="00C22878">
        <w:rPr>
          <w:sz w:val="28"/>
          <w:szCs w:val="28"/>
        </w:rPr>
        <w:t>9) работник канцелярии услугодателя регистрирует и направляет услугополучателю результат оказания государственной услуги в течение            4 (четырех) часов после его подписания руководителем услугодател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numPr>
          <w:ilvl w:val="0"/>
          <w:numId w:val="15"/>
        </w:numPr>
        <w:jc w:val="center"/>
        <w:rPr>
          <w:b/>
          <w:sz w:val="28"/>
          <w:szCs w:val="28"/>
        </w:rPr>
      </w:pPr>
      <w:bookmarkStart w:id="106" w:name="z2310"/>
      <w:bookmarkEnd w:id="105"/>
      <w:r w:rsidRPr="00C22878">
        <w:rPr>
          <w:b/>
          <w:sz w:val="28"/>
          <w:szCs w:val="28"/>
        </w:rPr>
        <w:t>Порядок взаимодействия с центром обслуживания населения и</w:t>
      </w:r>
      <w:r w:rsidRPr="00C22878">
        <w:rPr>
          <w:b/>
          <w:sz w:val="28"/>
          <w:szCs w:val="28"/>
        </w:rPr>
        <w:br/>
        <w:t>(или) иными услугодателями, а также порядка использования</w:t>
      </w:r>
      <w:r w:rsidRPr="00C22878">
        <w:rPr>
          <w:b/>
          <w:sz w:val="28"/>
          <w:szCs w:val="28"/>
        </w:rPr>
        <w:br/>
        <w:t>информационных систем в процессе оказания</w:t>
      </w:r>
      <w:r w:rsidRPr="00C22878">
        <w:rPr>
          <w:b/>
          <w:sz w:val="28"/>
          <w:szCs w:val="28"/>
        </w:rPr>
        <w:br/>
        <w:t>государственной услуги.</w:t>
      </w:r>
    </w:p>
    <w:p w:rsidR="0026319D" w:rsidRPr="00C22878" w:rsidRDefault="0026319D" w:rsidP="0026319D">
      <w:pPr>
        <w:pStyle w:val="a8"/>
        <w:ind w:left="1069"/>
        <w:jc w:val="both"/>
        <w:rPr>
          <w:sz w:val="28"/>
          <w:szCs w:val="28"/>
        </w:rPr>
      </w:pP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7" w:name="z2311"/>
      <w:bookmarkEnd w:id="106"/>
      <w:r w:rsidRPr="00C22878">
        <w:rPr>
          <w:sz w:val="28"/>
          <w:szCs w:val="28"/>
        </w:rPr>
        <w:t xml:space="preserve">9. Настоящий регламент государственной услуги не предусматривает взаимодействие с центром обслуживания населения и (или) иными услугодателями в процессе оказания государственной услуги. 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8" w:name="z2312"/>
      <w:bookmarkEnd w:id="107"/>
      <w:r w:rsidRPr="00C22878">
        <w:rPr>
          <w:sz w:val="28"/>
          <w:szCs w:val="28"/>
        </w:rPr>
        <w:t>10. Описание порядка обращения и последовательности процедур (действий) услугодателя и услугополучателя при оказании государственной услуги через портал: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09" w:name="z2313"/>
      <w:bookmarkEnd w:id="108"/>
      <w:r w:rsidRPr="00C22878">
        <w:rPr>
          <w:sz w:val="28"/>
          <w:szCs w:val="28"/>
        </w:rPr>
        <w:t>процесс 1 – выбор услугополучателем услуги на портале, указанной в настоящем Регламенте, вывод на экран формы запроса для оказания услуги и заполнение услугополучателем формы (ввод данных) с учетом ее структуры и форматных требований, прикрепление к форме запроса необходимых документов в электронном виде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0" w:name="z2314"/>
      <w:bookmarkEnd w:id="109"/>
      <w:r w:rsidRPr="00C22878">
        <w:rPr>
          <w:sz w:val="28"/>
          <w:szCs w:val="28"/>
        </w:rPr>
        <w:t>условие 1 – проверка представленных сведений услугодателем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1" w:name="z2315"/>
      <w:bookmarkEnd w:id="110"/>
      <w:r w:rsidRPr="00C22878">
        <w:rPr>
          <w:sz w:val="28"/>
          <w:szCs w:val="28"/>
        </w:rPr>
        <w:lastRenderedPageBreak/>
        <w:t>процесс 2 – формирование сообщения об отказе в запрашиваемой услуге в связи с неподтверждением введенных данных услугополуч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2" w:name="z2316"/>
      <w:bookmarkEnd w:id="111"/>
      <w:r w:rsidRPr="00C22878">
        <w:rPr>
          <w:sz w:val="28"/>
          <w:szCs w:val="28"/>
        </w:rPr>
        <w:t>процесс 3 – регистрация электронного документа (запроса услугополучателя) в портале и обработка запроса в портале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3" w:name="z2317"/>
      <w:bookmarkEnd w:id="112"/>
      <w:r w:rsidRPr="00C22878">
        <w:rPr>
          <w:sz w:val="28"/>
          <w:szCs w:val="28"/>
        </w:rPr>
        <w:t>процесс 4 – процедура отписания заявки услугополучателя поданной на портале от руководителя до ответственного исполнителя услугодателя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4" w:name="z2318"/>
      <w:bookmarkEnd w:id="113"/>
      <w:r w:rsidRPr="00C22878">
        <w:rPr>
          <w:sz w:val="28"/>
          <w:szCs w:val="28"/>
        </w:rPr>
        <w:t>условие 2 – проверка услугодателем соответствия услугополучателя квалификационным требованиям и основаниям для оказания государственной услуги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5" w:name="z2319"/>
      <w:bookmarkEnd w:id="114"/>
      <w:r w:rsidRPr="00C22878">
        <w:rPr>
          <w:sz w:val="28"/>
          <w:szCs w:val="28"/>
        </w:rPr>
        <w:t>процесс 5 – формирование сообщения об отказе в запрашиваемой услуге в связи с имеющимися нарушениями в данных услугополучателя в портале;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6" w:name="z2320"/>
      <w:bookmarkEnd w:id="115"/>
      <w:r w:rsidRPr="00C22878">
        <w:rPr>
          <w:sz w:val="28"/>
          <w:szCs w:val="28"/>
        </w:rPr>
        <w:t>процесс 6 – получение услугополучателем результата услуги (электронная копия приказа о включении в реестр), сформированная порталом. Электронный документ формируется с использованием ЭЦП уполномоченного лица услугодателя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7" w:name="z2321"/>
      <w:bookmarkEnd w:id="116"/>
      <w:r w:rsidRPr="00C22878">
        <w:rPr>
          <w:sz w:val="28"/>
          <w:szCs w:val="28"/>
        </w:rPr>
        <w:t>11. Справочники бизнес-процессов оказания государственной услуги «Включение в реестр уполномоченных экономических операторов», приведены в приложении 1 к настоящему Регламенту государственной услуги.</w:t>
      </w:r>
    </w:p>
    <w:p w:rsidR="0026319D" w:rsidRPr="00C22878" w:rsidRDefault="0026319D" w:rsidP="0026319D">
      <w:pPr>
        <w:pStyle w:val="a8"/>
        <w:ind w:firstLine="709"/>
        <w:jc w:val="both"/>
        <w:rPr>
          <w:sz w:val="28"/>
          <w:szCs w:val="28"/>
        </w:rPr>
      </w:pPr>
      <w:bookmarkStart w:id="118" w:name="z2322"/>
      <w:bookmarkEnd w:id="117"/>
      <w:r w:rsidRPr="00C22878">
        <w:rPr>
          <w:sz w:val="28"/>
          <w:szCs w:val="28"/>
        </w:rPr>
        <w:t>12. Описание порядка обращения и последовательности процедур (действий) услугодателя и услугополучателя при оказании государственной услуги через портал в виде диаграммы функционального взаимодействия информационных систем, задействованных в оказании государственной услуги, в графической форме приведены в приложении 2 к настоящему Регламенту государственной услуги.</w:t>
      </w:r>
    </w:p>
    <w:bookmarkEnd w:id="118"/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  <w:sectPr w:rsidR="0026319D" w:rsidRPr="00C22878" w:rsidSect="00297CB4">
          <w:type w:val="nextColumn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  <w:r w:rsidRPr="00C22878">
        <w:rPr>
          <w:sz w:val="28"/>
          <w:szCs w:val="28"/>
        </w:rPr>
        <w:br/>
        <w:t>к Регламенту государственной услуги</w:t>
      </w:r>
      <w:r w:rsidRPr="00C22878">
        <w:rPr>
          <w:sz w:val="28"/>
          <w:szCs w:val="28"/>
        </w:rPr>
        <w:br/>
        <w:t>Включение в реестр уполномоченных</w:t>
      </w:r>
      <w:r w:rsidRPr="00C22878">
        <w:rPr>
          <w:sz w:val="28"/>
          <w:szCs w:val="28"/>
        </w:rPr>
        <w:br/>
        <w:t>экономических операторов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  <w:r w:rsidRPr="00C22878">
        <w:rPr>
          <w:sz w:val="28"/>
          <w:szCs w:val="28"/>
        </w:rPr>
        <w:br/>
        <w:t>бизнес-процессов оказания государственной услуги</w:t>
      </w:r>
      <w:r w:rsidRPr="00C22878">
        <w:rPr>
          <w:sz w:val="28"/>
          <w:szCs w:val="28"/>
        </w:rPr>
        <w:br/>
        <w:t>Включение в реестр уполномоченных экономических операторов</w:t>
      </w: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2032" behindDoc="0" locked="0" layoutInCell="1" allowOverlap="1" wp14:anchorId="55AA56FD" wp14:editId="02D7F89D">
                <wp:simplePos x="0" y="0"/>
                <wp:positionH relativeFrom="column">
                  <wp:posOffset>4176395</wp:posOffset>
                </wp:positionH>
                <wp:positionV relativeFrom="paragraph">
                  <wp:posOffset>37465</wp:posOffset>
                </wp:positionV>
                <wp:extent cx="1828800" cy="485775"/>
                <wp:effectExtent l="0" t="0" r="19050" b="28575"/>
                <wp:wrapNone/>
                <wp:docPr id="419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5AA56FD" id="_x0000_s1699" style="position:absolute;left:0;text-align:left;margin-left:328.85pt;margin-top:2.95pt;width:2in;height:38.25pt;z-index:25297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6304" behindDoc="0" locked="0" layoutInCell="1" allowOverlap="1" wp14:anchorId="32694433" wp14:editId="0B6A35F8">
                <wp:simplePos x="0" y="0"/>
                <wp:positionH relativeFrom="column">
                  <wp:posOffset>6309994</wp:posOffset>
                </wp:positionH>
                <wp:positionV relativeFrom="paragraph">
                  <wp:posOffset>41910</wp:posOffset>
                </wp:positionV>
                <wp:extent cx="2905125" cy="485775"/>
                <wp:effectExtent l="0" t="0" r="28575" b="28575"/>
                <wp:wrapNone/>
                <wp:docPr id="91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5125" cy="485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2694433" id="_x0000_s1700" style="position:absolute;left:0;text-align:left;margin-left:496.85pt;margin-top:3.3pt;width:228.75pt;height:38.25pt;z-index:2530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1008" behindDoc="0" locked="0" layoutInCell="1" allowOverlap="1" wp14:anchorId="04A5229F" wp14:editId="4E2DD1BA">
                <wp:simplePos x="0" y="0"/>
                <wp:positionH relativeFrom="column">
                  <wp:posOffset>2576195</wp:posOffset>
                </wp:positionH>
                <wp:positionV relativeFrom="paragraph">
                  <wp:posOffset>46990</wp:posOffset>
                </wp:positionV>
                <wp:extent cx="1419225" cy="476250"/>
                <wp:effectExtent l="0" t="0" r="28575" b="19050"/>
                <wp:wrapNone/>
                <wp:docPr id="41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476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4A5229F" id="_x0000_s1701" style="position:absolute;left:0;text-align:left;margin-left:202.85pt;margin-top:3.7pt;width:111.75pt;height:37.5pt;z-index:2529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9984" behindDoc="0" locked="0" layoutInCell="1" allowOverlap="1" wp14:anchorId="4ED3AD9A" wp14:editId="29B7CF67">
                <wp:simplePos x="0" y="0"/>
                <wp:positionH relativeFrom="column">
                  <wp:posOffset>1376045</wp:posOffset>
                </wp:positionH>
                <wp:positionV relativeFrom="paragraph">
                  <wp:posOffset>46990</wp:posOffset>
                </wp:positionV>
                <wp:extent cx="1076325" cy="428625"/>
                <wp:effectExtent l="0" t="0" r="28575" b="28575"/>
                <wp:wrapNone/>
                <wp:docPr id="415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76325" cy="428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D3AD9A" id="_x0000_s1702" style="position:absolute;left:0;text-align:left;margin-left:108.35pt;margin-top:3.7pt;width:84.75pt;height:33.75pt;z-index:2529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8960" behindDoc="0" locked="0" layoutInCell="1" allowOverlap="1" wp14:anchorId="0B9C6FD3" wp14:editId="0B7A971F">
                <wp:simplePos x="0" y="0"/>
                <wp:positionH relativeFrom="column">
                  <wp:posOffset>-52705</wp:posOffset>
                </wp:positionH>
                <wp:positionV relativeFrom="paragraph">
                  <wp:posOffset>46990</wp:posOffset>
                </wp:positionV>
                <wp:extent cx="1381125" cy="428625"/>
                <wp:effectExtent l="0" t="0" r="28575" b="28575"/>
                <wp:wrapNone/>
                <wp:docPr id="414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428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слугопол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чатель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B9C6FD3" id="_x0000_s1703" style="position:absolute;left:0;text-align:left;margin-left:-4.15pt;margin-top:3.7pt;width:108.75pt;height:33.75pt;z-index:2529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Услугополу</w:t>
                      </w:r>
                      <w:r w:rsidRPr="00C21F70">
                        <w:rPr>
                          <w:color w:val="000000" w:themeColor="text1"/>
                        </w:rPr>
                        <w:t>чатель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8176" behindDoc="0" locked="0" layoutInCell="1" allowOverlap="1" wp14:anchorId="79042CD7" wp14:editId="3039373B">
                <wp:simplePos x="0" y="0"/>
                <wp:positionH relativeFrom="column">
                  <wp:posOffset>4176395</wp:posOffset>
                </wp:positionH>
                <wp:positionV relativeFrom="paragraph">
                  <wp:posOffset>130810</wp:posOffset>
                </wp:positionV>
                <wp:extent cx="1202690" cy="2228215"/>
                <wp:effectExtent l="0" t="0" r="16510" b="19685"/>
                <wp:wrapNone/>
                <wp:docPr id="427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2690" cy="22282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Срок </w:t>
                            </w: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ссмотрения</w:t>
                            </w: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>(один) рабочий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9042CD7" id="_x0000_s1704" style="position:absolute;left:0;text-align:left;margin-left:328.85pt;margin-top:10.3pt;width:94.7pt;height:175.45pt;z-index:25297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Срок </w:t>
                      </w: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</w:t>
                      </w:r>
                      <w:r w:rsidRPr="009F3915">
                        <w:rPr>
                          <w:color w:val="000000" w:themeColor="text1"/>
                        </w:rPr>
                        <w:t>ссмотрения</w:t>
                      </w: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>(один) рабочий</w:t>
                      </w: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9200" behindDoc="0" locked="0" layoutInCell="1" allowOverlap="1" wp14:anchorId="1E08A754" wp14:editId="4D0813A3">
                <wp:simplePos x="0" y="0"/>
                <wp:positionH relativeFrom="column">
                  <wp:posOffset>4228465</wp:posOffset>
                </wp:positionH>
                <wp:positionV relativeFrom="paragraph">
                  <wp:posOffset>127635</wp:posOffset>
                </wp:positionV>
                <wp:extent cx="1155065" cy="1133475"/>
                <wp:effectExtent l="0" t="0" r="26035" b="28575"/>
                <wp:wrapNone/>
                <wp:docPr id="428" name="Скругленный прямоугольник 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065" cy="11334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F56939" w:rsidRDefault="00354C9B" w:rsidP="0026319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F6609">
                              <w:rPr>
                                <w:rFonts w:eastAsia="Arial Unicode MS"/>
                              </w:rPr>
                              <w:t>Рассмотрения руководителем</w:t>
                            </w:r>
                            <w:r w:rsidRPr="002F6609">
                              <w:t xml:space="preserve"> структурного подразделения</w:t>
                            </w:r>
                            <w:r w:rsidRPr="00F56939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2F6609">
                              <w:rPr>
                                <w:szCs w:val="16"/>
                              </w:rPr>
                              <w:t>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08A754" id="Скругленный прямоугольник 428" o:spid="_x0000_s1705" style="position:absolute;left:0;text-align:left;margin-left:332.95pt;margin-top:10.05pt;width:90.95pt;height:89.25pt;z-index:25297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" fillcolor="white [3201]" strokecolor="#4bacc6 [3208]" strokeweight="2pt">
                <v:textbox>
                  <w:txbxContent>
                    <w:p w:rsidR="00354C9B" w:rsidRPr="00F56939" w:rsidRDefault="00354C9B" w:rsidP="0026319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2F6609">
                        <w:rPr>
                          <w:rFonts w:eastAsia="Arial Unicode MS"/>
                        </w:rPr>
                        <w:t>Рассмотрения руководителем</w:t>
                      </w:r>
                      <w:r w:rsidRPr="002F6609">
                        <w:t xml:space="preserve"> структурного подразделения</w:t>
                      </w:r>
                      <w:r w:rsidRPr="00F56939"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2F6609">
                        <w:rPr>
                          <w:szCs w:val="16"/>
                        </w:rPr>
                        <w:t>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6128" behindDoc="0" locked="0" layoutInCell="1" allowOverlap="1" wp14:anchorId="49E6310D" wp14:editId="1EF49B96">
                <wp:simplePos x="0" y="0"/>
                <wp:positionH relativeFrom="column">
                  <wp:posOffset>2642870</wp:posOffset>
                </wp:positionH>
                <wp:positionV relativeFrom="paragraph">
                  <wp:posOffset>121920</wp:posOffset>
                </wp:positionV>
                <wp:extent cx="1200150" cy="2000250"/>
                <wp:effectExtent l="0" t="0" r="19050" b="19050"/>
                <wp:wrapNone/>
                <wp:docPr id="42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0002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рабочий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9E6310D" id="_x0000_s1706" style="position:absolute;left:0;text-align:left;margin-left:208.1pt;margin-top:9.6pt;width:94.5pt;height:157.5pt;z-index:25297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рабочий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4080" behindDoc="0" locked="0" layoutInCell="1" allowOverlap="1" wp14:anchorId="2901977F" wp14:editId="3D1D99FC">
                <wp:simplePos x="0" y="0"/>
                <wp:positionH relativeFrom="column">
                  <wp:posOffset>1328420</wp:posOffset>
                </wp:positionH>
                <wp:positionV relativeFrom="paragraph">
                  <wp:posOffset>112395</wp:posOffset>
                </wp:positionV>
                <wp:extent cx="1133475" cy="2038350"/>
                <wp:effectExtent l="0" t="0" r="28575" b="19050"/>
                <wp:wrapNone/>
                <wp:docPr id="42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4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(четыре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901977F" id="_x0000_s1707" style="position:absolute;left:0;text-align:left;margin-left:104.6pt;margin-top:8.85pt;width:89.25pt;height:160.5pt;z-index:25297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4</w:t>
                      </w:r>
                      <w:r>
                        <w:rPr>
                          <w:color w:val="000000" w:themeColor="text1"/>
                        </w:rPr>
                        <w:t xml:space="preserve"> (четыре)</w:t>
                      </w:r>
                      <w:r w:rsidRPr="009F3915">
                        <w:rPr>
                          <w:color w:val="000000" w:themeColor="text1"/>
                        </w:rPr>
                        <w:t xml:space="preserve"> часа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3056" behindDoc="0" locked="0" layoutInCell="1" allowOverlap="1" wp14:anchorId="33A930E3" wp14:editId="7CC55438">
                <wp:simplePos x="0" y="0"/>
                <wp:positionH relativeFrom="column">
                  <wp:posOffset>-186055</wp:posOffset>
                </wp:positionH>
                <wp:positionV relativeFrom="paragraph">
                  <wp:posOffset>112395</wp:posOffset>
                </wp:positionV>
                <wp:extent cx="1266825" cy="2038350"/>
                <wp:effectExtent l="0" t="0" r="28575" b="19050"/>
                <wp:wrapNone/>
                <wp:docPr id="42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26319D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EF5BB25" wp14:editId="54194512">
                                  <wp:extent cx="685800" cy="952500"/>
                                  <wp:effectExtent l="0" t="0" r="0" b="0"/>
                                  <wp:docPr id="465" name="Рисунок 4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95867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3A930E3" id="_x0000_s1708" style="position:absolute;left:0;text-align:left;margin-left:-14.65pt;margin-top:8.85pt;width:99.75pt;height:160.5pt;z-index:2529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26319D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EF5BB25" wp14:editId="54194512">
                            <wp:extent cx="685800" cy="952500"/>
                            <wp:effectExtent l="0" t="0" r="0" b="0"/>
                            <wp:docPr id="465" name="Рисунок 46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95867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6368" behindDoc="0" locked="0" layoutInCell="1" allowOverlap="1" wp14:anchorId="393CEDCB" wp14:editId="717B4B8D">
                <wp:simplePos x="0" y="0"/>
                <wp:positionH relativeFrom="column">
                  <wp:posOffset>5824220</wp:posOffset>
                </wp:positionH>
                <wp:positionV relativeFrom="paragraph">
                  <wp:posOffset>23495</wp:posOffset>
                </wp:positionV>
                <wp:extent cx="1181100" cy="1209675"/>
                <wp:effectExtent l="0" t="0" r="19050" b="28575"/>
                <wp:wrapNone/>
                <wp:docPr id="43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center"/>
                            </w:pPr>
                            <w:r w:rsidRPr="002F6609">
                              <w:t>Рассмотрение заявления работником структурного подразделения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3CEDCB" id="_x0000_s1709" style="position:absolute;left:0;text-align:left;margin-left:458.6pt;margin-top:1.85pt;width:93pt;height:95.25pt;z-index:25298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2F6609" w:rsidRDefault="00354C9B" w:rsidP="0026319D">
                      <w:pPr>
                        <w:jc w:val="center"/>
                      </w:pPr>
                      <w:r w:rsidRPr="002F6609">
                        <w:t>Рассмотрение заявления работником структурн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7152" behindDoc="0" locked="0" layoutInCell="1" allowOverlap="1" wp14:anchorId="220E5304" wp14:editId="1A937E6C">
                <wp:simplePos x="0" y="0"/>
                <wp:positionH relativeFrom="column">
                  <wp:posOffset>2680970</wp:posOffset>
                </wp:positionH>
                <wp:positionV relativeFrom="paragraph">
                  <wp:posOffset>0</wp:posOffset>
                </wp:positionV>
                <wp:extent cx="1066800" cy="857250"/>
                <wp:effectExtent l="0" t="0" r="19050" b="19050"/>
                <wp:wrapNone/>
                <wp:docPr id="426" name="Скругленный прямоугольник 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857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2F6609" w:rsidRDefault="00354C9B" w:rsidP="0026319D">
                            <w:pPr>
                              <w:jc w:val="center"/>
                              <w:rPr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rFonts w:eastAsia="Arial Unicode MS"/>
                                <w:sz w:val="18"/>
                                <w:szCs w:val="16"/>
                              </w:rPr>
                              <w:t>Рассмотрение</w:t>
                            </w:r>
                            <w:r w:rsidRPr="002F6609">
                              <w:rPr>
                                <w:sz w:val="18"/>
                                <w:szCs w:val="16"/>
                              </w:rPr>
                              <w:t xml:space="preserve"> </w:t>
                            </w:r>
                            <w:r w:rsidRPr="002F6609">
                              <w:rPr>
                                <w:rFonts w:eastAsia="Arial Unicode MS"/>
                                <w:sz w:val="18"/>
                                <w:szCs w:val="16"/>
                              </w:rPr>
                              <w:t>заявления руководителем 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20E5304" id="Скругленный прямоугольник 426" o:spid="_x0000_s1710" style="position:absolute;left:0;text-align:left;margin-left:211.1pt;margin-top:0;width:84pt;height:67.5pt;z-index:25297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" fillcolor="white [3201]" strokecolor="#4bacc6 [3208]" strokeweight="2pt">
                <v:textbox>
                  <w:txbxContent>
                    <w:p w:rsidR="00354C9B" w:rsidRPr="002F6609" w:rsidRDefault="00354C9B" w:rsidP="0026319D">
                      <w:pPr>
                        <w:jc w:val="center"/>
                        <w:rPr>
                          <w:sz w:val="18"/>
                          <w:szCs w:val="16"/>
                        </w:rPr>
                      </w:pPr>
                      <w:r w:rsidRPr="002F6609">
                        <w:rPr>
                          <w:rFonts w:eastAsia="Arial Unicode MS"/>
                          <w:sz w:val="18"/>
                          <w:szCs w:val="16"/>
                        </w:rPr>
                        <w:t>Рассмотрение</w:t>
                      </w:r>
                      <w:r w:rsidRPr="002F6609">
                        <w:rPr>
                          <w:sz w:val="18"/>
                          <w:szCs w:val="16"/>
                        </w:rPr>
                        <w:t xml:space="preserve"> </w:t>
                      </w:r>
                      <w:r w:rsidRPr="002F6609">
                        <w:rPr>
                          <w:rFonts w:eastAsia="Arial Unicode MS"/>
                          <w:sz w:val="18"/>
                          <w:szCs w:val="16"/>
                        </w:rPr>
                        <w:t>заявления руководителем 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5104" behindDoc="0" locked="0" layoutInCell="1" allowOverlap="1" wp14:anchorId="2765B107" wp14:editId="03453170">
                <wp:simplePos x="0" y="0"/>
                <wp:positionH relativeFrom="column">
                  <wp:posOffset>1376045</wp:posOffset>
                </wp:positionH>
                <wp:positionV relativeFrom="paragraph">
                  <wp:posOffset>0</wp:posOffset>
                </wp:positionV>
                <wp:extent cx="1047750" cy="914400"/>
                <wp:effectExtent l="0" t="0" r="19050" b="19050"/>
                <wp:wrapNone/>
                <wp:docPr id="424" name="Скругленный прямоугольник 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2F6609" w:rsidRDefault="00354C9B" w:rsidP="0026319D">
                            <w:pPr>
                              <w:jc w:val="center"/>
                              <w:rPr>
                                <w:rFonts w:eastAsia="Arial Unicode MS"/>
                              </w:rPr>
                            </w:pPr>
                            <w:r w:rsidRPr="002F6609">
                              <w:rPr>
                                <w:rFonts w:eastAsia="Arial Unicode MS"/>
                              </w:rPr>
                              <w:t>Регистрация заявления в канцелярии 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65B107" id="Скругленный прямоугольник 424" o:spid="_x0000_s1711" style="position:absolute;left:0;text-align:left;margin-left:108.35pt;margin-top:0;width:82.5pt;height:1in;z-index:2529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" fillcolor="white [3201]" strokecolor="#4bacc6 [3208]" strokeweight="2pt">
                <v:textbox>
                  <w:txbxContent>
                    <w:p w:rsidR="00354C9B" w:rsidRPr="002F6609" w:rsidRDefault="00354C9B" w:rsidP="0026319D">
                      <w:pPr>
                        <w:jc w:val="center"/>
                        <w:rPr>
                          <w:rFonts w:eastAsia="Arial Unicode MS"/>
                        </w:rPr>
                      </w:pPr>
                      <w:r w:rsidRPr="002F6609">
                        <w:rPr>
                          <w:rFonts w:eastAsia="Arial Unicode MS"/>
                        </w:rPr>
                        <w:t>Регистрация заявления в канцелярии 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5344" behindDoc="0" locked="0" layoutInCell="1" allowOverlap="1" wp14:anchorId="10864BA4" wp14:editId="0B107DAB">
                <wp:simplePos x="0" y="0"/>
                <wp:positionH relativeFrom="column">
                  <wp:posOffset>8053070</wp:posOffset>
                </wp:positionH>
                <wp:positionV relativeFrom="paragraph">
                  <wp:posOffset>0</wp:posOffset>
                </wp:positionV>
                <wp:extent cx="1438275" cy="797560"/>
                <wp:effectExtent l="0" t="0" r="28575" b="21590"/>
                <wp:wrapNone/>
                <wp:docPr id="43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797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center"/>
                              <w:rPr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sz w:val="18"/>
                                <w:szCs w:val="16"/>
                              </w:rPr>
                              <w:t>В слу</w:t>
                            </w:r>
                            <w:r>
                              <w:rPr>
                                <w:sz w:val="18"/>
                                <w:szCs w:val="16"/>
                              </w:rPr>
                              <w:t>чае указания услугополучателем н</w:t>
                            </w:r>
                            <w:r w:rsidRPr="002F6609">
                              <w:rPr>
                                <w:sz w:val="18"/>
                                <w:szCs w:val="16"/>
                              </w:rPr>
                              <w:t>еполных сведений в</w:t>
                            </w:r>
                            <w:r w:rsidRPr="002F6609">
                              <w:rPr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szCs w:val="16"/>
                              </w:rPr>
                              <w:t>заявлен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0864BA4" id="_x0000_s1712" style="position:absolute;left:0;text-align:left;margin-left:634.1pt;margin-top:0;width:113.25pt;height:62.8pt;z-index:2529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Pr="002F6609" w:rsidRDefault="00354C9B" w:rsidP="0026319D">
                      <w:pPr>
                        <w:jc w:val="center"/>
                        <w:rPr>
                          <w:sz w:val="18"/>
                          <w:szCs w:val="16"/>
                        </w:rPr>
                      </w:pPr>
                      <w:r w:rsidRPr="002F6609">
                        <w:rPr>
                          <w:sz w:val="18"/>
                          <w:szCs w:val="16"/>
                        </w:rPr>
                        <w:t>В слу</w:t>
                      </w:r>
                      <w:r>
                        <w:rPr>
                          <w:sz w:val="18"/>
                          <w:szCs w:val="16"/>
                        </w:rPr>
                        <w:t>чае указания услугополучателем н</w:t>
                      </w:r>
                      <w:r w:rsidRPr="002F6609">
                        <w:rPr>
                          <w:sz w:val="18"/>
                          <w:szCs w:val="16"/>
                        </w:rPr>
                        <w:t>еполных сведений в</w:t>
                      </w:r>
                      <w:r w:rsidRPr="002F6609">
                        <w:rPr>
                          <w:sz w:val="24"/>
                        </w:rPr>
                        <w:t xml:space="preserve"> </w:t>
                      </w:r>
                      <w:r>
                        <w:rPr>
                          <w:sz w:val="18"/>
                          <w:szCs w:val="16"/>
                        </w:rPr>
                        <w:t>заявлени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9920" behindDoc="0" locked="0" layoutInCell="1" allowOverlap="1" wp14:anchorId="12B1BE40" wp14:editId="47DC4869">
                <wp:simplePos x="0" y="0"/>
                <wp:positionH relativeFrom="column">
                  <wp:posOffset>7713345</wp:posOffset>
                </wp:positionH>
                <wp:positionV relativeFrom="paragraph">
                  <wp:posOffset>-5715</wp:posOffset>
                </wp:positionV>
                <wp:extent cx="471170" cy="218440"/>
                <wp:effectExtent l="0" t="0" r="5080" b="0"/>
                <wp:wrapNone/>
                <wp:docPr id="1502" name="Поле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6319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B1BE40" id="Поле 1502" o:spid="_x0000_s1713" type="#_x0000_t202" style="position:absolute;left:0;text-align:left;margin-left:607.35pt;margin-top:-.45pt;width:37.1pt;height:17.2pt;z-index:25300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" stroked="f">
                <v:textbox>
                  <w:txbxContent>
                    <w:p w:rsidR="00354C9B" w:rsidRPr="0089142E" w:rsidRDefault="00354C9B" w:rsidP="0026319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2512" behindDoc="0" locked="0" layoutInCell="1" allowOverlap="1" wp14:anchorId="68D2AF98" wp14:editId="75A7570C">
                <wp:simplePos x="0" y="0"/>
                <wp:positionH relativeFrom="column">
                  <wp:posOffset>7422515</wp:posOffset>
                </wp:positionH>
                <wp:positionV relativeFrom="paragraph">
                  <wp:posOffset>6985</wp:posOffset>
                </wp:positionV>
                <wp:extent cx="361950" cy="378460"/>
                <wp:effectExtent l="0" t="0" r="0" b="2540"/>
                <wp:wrapNone/>
                <wp:docPr id="65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6D06EE" id="AutoShape 85" o:spid="_x0000_s1026" type="#_x0000_t4" style="position:absolute;margin-left:584.45pt;margin-top:.55pt;width:28.5pt;height:29.8pt;z-index:25299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" fillcolor="#77933c" stroked="f"/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6608" behindDoc="0" locked="0" layoutInCell="1" allowOverlap="1" wp14:anchorId="2FC358BA" wp14:editId="742FAAAA">
                <wp:simplePos x="0" y="0"/>
                <wp:positionH relativeFrom="column">
                  <wp:posOffset>7005320</wp:posOffset>
                </wp:positionH>
                <wp:positionV relativeFrom="paragraph">
                  <wp:posOffset>196850</wp:posOffset>
                </wp:positionV>
                <wp:extent cx="590550" cy="704850"/>
                <wp:effectExtent l="38100" t="0" r="19050" b="57150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0550" cy="704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744384" id="Прямая со стрелкой 667" o:spid="_x0000_s1026" type="#_x0000_t32" style="position:absolute;margin-left:551.6pt;margin-top:15.5pt;width:46.5pt;height:55.5pt;flip:x;z-index:25299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5584" behindDoc="0" locked="0" layoutInCell="1" allowOverlap="1" wp14:anchorId="63B32674" wp14:editId="6AD72327">
                <wp:simplePos x="0" y="0"/>
                <wp:positionH relativeFrom="column">
                  <wp:posOffset>7786370</wp:posOffset>
                </wp:positionH>
                <wp:positionV relativeFrom="paragraph">
                  <wp:posOffset>33020</wp:posOffset>
                </wp:positionV>
                <wp:extent cx="381000" cy="0"/>
                <wp:effectExtent l="0" t="76200" r="19050" b="114300"/>
                <wp:wrapNone/>
                <wp:docPr id="666" name="Прямая со стрелкой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D1582E" id="Прямая со стрелкой 666" o:spid="_x0000_s1026" type="#_x0000_t32" style="position:absolute;margin-left:613.1pt;margin-top:2.6pt;width:30pt;height:0;z-index:25299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4560" behindDoc="0" locked="0" layoutInCell="1" allowOverlap="1" wp14:anchorId="5A6C8867" wp14:editId="10B9AD37">
                <wp:simplePos x="0" y="0"/>
                <wp:positionH relativeFrom="column">
                  <wp:posOffset>7043420</wp:posOffset>
                </wp:positionH>
                <wp:positionV relativeFrom="paragraph">
                  <wp:posOffset>23495</wp:posOffset>
                </wp:positionV>
                <wp:extent cx="381000" cy="0"/>
                <wp:effectExtent l="0" t="76200" r="19050" b="114300"/>
                <wp:wrapNone/>
                <wp:docPr id="665" name="Прямая со стрелкой 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E0963" id="Прямая со стрелкой 665" o:spid="_x0000_s1026" type="#_x0000_t32" style="position:absolute;margin-left:554.6pt;margin-top:1.85pt;width:30pt;height:0;z-index:25299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6848" behindDoc="0" locked="0" layoutInCell="1" allowOverlap="1" wp14:anchorId="3E36C9A2" wp14:editId="56E21D99">
                <wp:simplePos x="0" y="0"/>
                <wp:positionH relativeFrom="column">
                  <wp:posOffset>3909695</wp:posOffset>
                </wp:positionH>
                <wp:positionV relativeFrom="paragraph">
                  <wp:posOffset>182880</wp:posOffset>
                </wp:positionV>
                <wp:extent cx="266700" cy="0"/>
                <wp:effectExtent l="0" t="76200" r="19050" b="114300"/>
                <wp:wrapNone/>
                <wp:docPr id="1483" name="Прямая со стрелкой 1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67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357491" id="Прямая со стрелкой 1483" o:spid="_x0000_s1026" type="#_x0000_t32" style="position:absolute;margin-left:307.85pt;margin-top:14.4pt;width:21pt;height:0;z-index:25300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5824" behindDoc="0" locked="0" layoutInCell="1" allowOverlap="1" wp14:anchorId="3B9656F1" wp14:editId="119225A8">
                <wp:simplePos x="0" y="0"/>
                <wp:positionH relativeFrom="column">
                  <wp:posOffset>2461895</wp:posOffset>
                </wp:positionH>
                <wp:positionV relativeFrom="paragraph">
                  <wp:posOffset>182880</wp:posOffset>
                </wp:positionV>
                <wp:extent cx="219075" cy="0"/>
                <wp:effectExtent l="0" t="76200" r="28575" b="114300"/>
                <wp:wrapNone/>
                <wp:docPr id="1482" name="Прямая со стрелкой 1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57AE0E" id="Прямая со стрелкой 1482" o:spid="_x0000_s1026" type="#_x0000_t32" style="position:absolute;margin-left:193.85pt;margin-top:14.4pt;width:17.25pt;height:0;z-index:25300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4800" behindDoc="0" locked="0" layoutInCell="1" allowOverlap="1" wp14:anchorId="2EBB6A29" wp14:editId="66E46F59">
                <wp:simplePos x="0" y="0"/>
                <wp:positionH relativeFrom="column">
                  <wp:posOffset>1128395</wp:posOffset>
                </wp:positionH>
                <wp:positionV relativeFrom="paragraph">
                  <wp:posOffset>182880</wp:posOffset>
                </wp:positionV>
                <wp:extent cx="247650" cy="0"/>
                <wp:effectExtent l="0" t="76200" r="19050" b="114300"/>
                <wp:wrapNone/>
                <wp:docPr id="1481" name="Прямая со стрелкой 1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B51CC6" id="Прямая со стрелкой 1481" o:spid="_x0000_s1026" type="#_x0000_t32" style="position:absolute;margin-left:88.85pt;margin-top:14.4pt;width:19.5pt;height:0;z-index:25300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7392" behindDoc="0" locked="0" layoutInCell="1" allowOverlap="1" wp14:anchorId="64909BF8" wp14:editId="1ABC75DA">
                <wp:simplePos x="0" y="0"/>
                <wp:positionH relativeFrom="column">
                  <wp:posOffset>7786370</wp:posOffset>
                </wp:positionH>
                <wp:positionV relativeFrom="paragraph">
                  <wp:posOffset>20955</wp:posOffset>
                </wp:positionV>
                <wp:extent cx="1724025" cy="1771650"/>
                <wp:effectExtent l="0" t="0" r="28575" b="19050"/>
                <wp:wrapNone/>
                <wp:docPr id="58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1771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t xml:space="preserve">В случае установление несоответствия услугополучателем условиям включение в реестр уполномоченных экономических операторов по результатам выездной таможенной проверк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4909BF8" id="_x0000_s1714" style="position:absolute;left:0;text-align:left;margin-left:613.1pt;margin-top:1.65pt;width:135.75pt;height:139.5pt;z-index:25298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t xml:space="preserve">В случае установление несоответствия услугополучателем условиям включение в реестр уполномоченных экономических операторов по результатам выездной таможенной проверки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7872" behindDoc="0" locked="0" layoutInCell="1" allowOverlap="1" wp14:anchorId="4B01F03B" wp14:editId="2469DE94">
                <wp:simplePos x="0" y="0"/>
                <wp:positionH relativeFrom="column">
                  <wp:posOffset>5379085</wp:posOffset>
                </wp:positionH>
                <wp:positionV relativeFrom="paragraph">
                  <wp:posOffset>0</wp:posOffset>
                </wp:positionV>
                <wp:extent cx="381000" cy="0"/>
                <wp:effectExtent l="0" t="76200" r="19050" b="114300"/>
                <wp:wrapNone/>
                <wp:docPr id="1499" name="Прямая со стрелкой 1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8A3BFE" id="Прямая со стрелкой 1499" o:spid="_x0000_s1026" type="#_x0000_t32" style="position:absolute;margin-left:423.55pt;margin-top:0;width:30pt;height:0;z-index:25300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8896" behindDoc="0" locked="0" layoutInCell="1" allowOverlap="1" wp14:anchorId="0C8C90C3" wp14:editId="079A36C6">
                <wp:simplePos x="0" y="0"/>
                <wp:positionH relativeFrom="column">
                  <wp:posOffset>6919595</wp:posOffset>
                </wp:positionH>
                <wp:positionV relativeFrom="paragraph">
                  <wp:posOffset>35560</wp:posOffset>
                </wp:positionV>
                <wp:extent cx="381000" cy="247650"/>
                <wp:effectExtent l="0" t="0" r="0" b="0"/>
                <wp:wrapNone/>
                <wp:docPr id="1501" name="Поле 1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both"/>
                            </w:pPr>
                            <w: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8C90C3" id="Поле 1501" o:spid="_x0000_s1715" type="#_x0000_t202" style="position:absolute;left:0;text-align:left;margin-left:544.85pt;margin-top:2.8pt;width:30pt;height:19.5pt;z-index:25300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" stroked="f">
                <v:textbox>
                  <w:txbxContent>
                    <w:p w:rsidR="00354C9B" w:rsidRPr="002F6609" w:rsidRDefault="00354C9B" w:rsidP="0026319D">
                      <w:pPr>
                        <w:jc w:val="both"/>
                      </w:pPr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8416" behindDoc="0" locked="0" layoutInCell="1" allowOverlap="1" wp14:anchorId="42340AAB" wp14:editId="618A1990">
                <wp:simplePos x="0" y="0"/>
                <wp:positionH relativeFrom="column">
                  <wp:posOffset>5462270</wp:posOffset>
                </wp:positionH>
                <wp:positionV relativeFrom="paragraph">
                  <wp:posOffset>139700</wp:posOffset>
                </wp:positionV>
                <wp:extent cx="1457325" cy="771525"/>
                <wp:effectExtent l="0" t="0" r="28575" b="28575"/>
                <wp:wrapNone/>
                <wp:docPr id="65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4573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center"/>
                              <w:rPr>
                                <w:sz w:val="18"/>
                                <w:szCs w:val="16"/>
                              </w:rPr>
                            </w:pPr>
                            <w:r w:rsidRPr="002F6609">
                              <w:rPr>
                                <w:sz w:val="18"/>
                                <w:szCs w:val="16"/>
                              </w:rPr>
                              <w:t>В случае указания услугополучателем полных сведений в</w:t>
                            </w:r>
                            <w:r w:rsidRPr="002F6609">
                              <w:rPr>
                                <w:sz w:val="24"/>
                              </w:rPr>
                              <w:t xml:space="preserve"> </w:t>
                            </w:r>
                            <w:r w:rsidRPr="002F6609">
                              <w:rPr>
                                <w:sz w:val="18"/>
                                <w:szCs w:val="16"/>
                              </w:rPr>
                              <w:t>заявл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340AAB" id="_x0000_s1716" style="position:absolute;left:0;text-align:left;margin-left:430.1pt;margin-top:11pt;width:114.75pt;height:60.75pt;flip:y;z-index:2529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" strokecolor="#254061" strokeweight="1pt">
                <v:fill opacity="6682f"/>
                <v:stroke joinstyle="miter"/>
                <v:textbox>
                  <w:txbxContent>
                    <w:p w:rsidR="00354C9B" w:rsidRPr="002F6609" w:rsidRDefault="00354C9B" w:rsidP="0026319D">
                      <w:pPr>
                        <w:jc w:val="center"/>
                        <w:rPr>
                          <w:sz w:val="18"/>
                          <w:szCs w:val="16"/>
                        </w:rPr>
                      </w:pPr>
                      <w:r w:rsidRPr="002F6609">
                        <w:rPr>
                          <w:sz w:val="18"/>
                          <w:szCs w:val="16"/>
                        </w:rPr>
                        <w:t>В случае указания услугополучателем полных сведений в</w:t>
                      </w:r>
                      <w:r w:rsidRPr="002F6609">
                        <w:rPr>
                          <w:sz w:val="24"/>
                        </w:rPr>
                        <w:t xml:space="preserve"> </w:t>
                      </w:r>
                      <w:r w:rsidRPr="002F6609">
                        <w:rPr>
                          <w:sz w:val="18"/>
                          <w:szCs w:val="16"/>
                        </w:rPr>
                        <w:t>заявлений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0944" behindDoc="0" locked="0" layoutInCell="1" allowOverlap="1" wp14:anchorId="0A03822E" wp14:editId="43A5E285">
                <wp:simplePos x="0" y="0"/>
                <wp:positionH relativeFrom="column">
                  <wp:posOffset>6308090</wp:posOffset>
                </wp:positionH>
                <wp:positionV relativeFrom="paragraph">
                  <wp:posOffset>-3810</wp:posOffset>
                </wp:positionV>
                <wp:extent cx="471170" cy="218440"/>
                <wp:effectExtent l="0" t="0" r="5080" b="0"/>
                <wp:wrapNone/>
                <wp:docPr id="1503" name="Поле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6319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03822E" id="Поле 1503" o:spid="_x0000_s1717" type="#_x0000_t202" style="position:absolute;left:0;text-align:left;margin-left:496.7pt;margin-top:-.3pt;width:37.1pt;height:17.2pt;z-index:25301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" stroked="f">
                <v:textbox>
                  <w:txbxContent>
                    <w:p w:rsidR="00354C9B" w:rsidRPr="0089142E" w:rsidRDefault="00354C9B" w:rsidP="0026319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3 дня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6064" behindDoc="0" locked="0" layoutInCell="1" allowOverlap="1" wp14:anchorId="4DEFF0EA" wp14:editId="08FA30BB">
                <wp:simplePos x="0" y="0"/>
                <wp:positionH relativeFrom="column">
                  <wp:posOffset>7218045</wp:posOffset>
                </wp:positionH>
                <wp:positionV relativeFrom="paragraph">
                  <wp:posOffset>163195</wp:posOffset>
                </wp:positionV>
                <wp:extent cx="471170" cy="218440"/>
                <wp:effectExtent l="0" t="0" r="5080" b="0"/>
                <wp:wrapNone/>
                <wp:docPr id="3811" name="Поле 3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both"/>
                            </w:pPr>
                            <w:r w:rsidRPr="002F6609"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EFF0EA" id="Поле 3811" o:spid="_x0000_s1718" type="#_x0000_t202" style="position:absolute;left:0;text-align:left;margin-left:568.35pt;margin-top:12.85pt;width:37.1pt;height:17.2pt;z-index:25301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" stroked="f">
                <v:textbox>
                  <w:txbxContent>
                    <w:p w:rsidR="00354C9B" w:rsidRPr="002F6609" w:rsidRDefault="00354C9B" w:rsidP="0026319D">
                      <w:pPr>
                        <w:jc w:val="both"/>
                      </w:pPr>
                      <w:r w:rsidRPr="002F6609"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7632" behindDoc="0" locked="0" layoutInCell="1" allowOverlap="1" wp14:anchorId="012C22BF" wp14:editId="153D9E54">
                <wp:simplePos x="0" y="0"/>
                <wp:positionH relativeFrom="column">
                  <wp:posOffset>7300595</wp:posOffset>
                </wp:positionH>
                <wp:positionV relativeFrom="paragraph">
                  <wp:posOffset>83820</wp:posOffset>
                </wp:positionV>
                <wp:extent cx="485775" cy="419100"/>
                <wp:effectExtent l="0" t="38100" r="47625" b="19050"/>
                <wp:wrapNone/>
                <wp:docPr id="668" name="Прямая со стрелкой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5775" cy="4191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B212E" id="Прямая со стрелкой 668" o:spid="_x0000_s1026" type="#_x0000_t32" style="position:absolute;margin-left:574.85pt;margin-top:6.6pt;width:38.25pt;height:33pt;flip:y;z-index:25299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" strokecolor="#4a7ebb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3536" behindDoc="0" locked="0" layoutInCell="1" allowOverlap="1" wp14:anchorId="77EFC50B" wp14:editId="44673C1B">
                <wp:simplePos x="0" y="0"/>
                <wp:positionH relativeFrom="column">
                  <wp:posOffset>7108190</wp:posOffset>
                </wp:positionH>
                <wp:positionV relativeFrom="paragraph">
                  <wp:posOffset>80010</wp:posOffset>
                </wp:positionV>
                <wp:extent cx="361950" cy="485775"/>
                <wp:effectExtent l="0" t="0" r="0" b="9525"/>
                <wp:wrapNone/>
                <wp:docPr id="660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485775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EEE436" id="AutoShape 85" o:spid="_x0000_s1026" type="#_x0000_t4" style="position:absolute;margin-left:559.7pt;margin-top:6.3pt;width:28.5pt;height:38.25pt;z-index:25299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" fillcolor="#77933c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1968" behindDoc="0" locked="0" layoutInCell="1" allowOverlap="1" wp14:anchorId="4779B8B1" wp14:editId="23AF32D2">
                <wp:simplePos x="0" y="0"/>
                <wp:positionH relativeFrom="column">
                  <wp:posOffset>6186170</wp:posOffset>
                </wp:positionH>
                <wp:positionV relativeFrom="paragraph">
                  <wp:posOffset>93980</wp:posOffset>
                </wp:positionV>
                <wp:extent cx="0" cy="218440"/>
                <wp:effectExtent l="95250" t="0" r="76200" b="48260"/>
                <wp:wrapNone/>
                <wp:docPr id="3761" name="Прямая со стрелкой 37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844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C04336" id="Прямая со стрелкой 3761" o:spid="_x0000_s1026" type="#_x0000_t32" style="position:absolute;margin-left:487.1pt;margin-top:7.4pt;width:0;height:17.2pt;z-index:25301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" strokecolor="#4a7ebb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9440" behindDoc="0" locked="0" layoutInCell="1" allowOverlap="1" wp14:anchorId="133D77EF" wp14:editId="382ED6E7">
                <wp:simplePos x="0" y="0"/>
                <wp:positionH relativeFrom="column">
                  <wp:posOffset>5166995</wp:posOffset>
                </wp:positionH>
                <wp:positionV relativeFrom="paragraph">
                  <wp:posOffset>111760</wp:posOffset>
                </wp:positionV>
                <wp:extent cx="1466850" cy="657225"/>
                <wp:effectExtent l="0" t="0" r="19050" b="28575"/>
                <wp:wrapNone/>
                <wp:docPr id="65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6850" cy="657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pStyle w:val="a8"/>
                              <w:jc w:val="center"/>
                              <w:rPr>
                                <w:sz w:val="20"/>
                              </w:rPr>
                            </w:pPr>
                            <w:r w:rsidRPr="002F6609">
                              <w:rPr>
                                <w:sz w:val="20"/>
                              </w:rPr>
                              <w:t>Проведение выездной таможенной про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33D77EF" id="_x0000_s1719" style="position:absolute;left:0;text-align:left;margin-left:406.85pt;margin-top:8.8pt;width:115.5pt;height:51.75pt;z-index:25298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2F6609" w:rsidRDefault="00354C9B" w:rsidP="0026319D">
                      <w:pPr>
                        <w:pStyle w:val="a8"/>
                        <w:jc w:val="center"/>
                        <w:rPr>
                          <w:sz w:val="20"/>
                        </w:rPr>
                      </w:pPr>
                      <w:r w:rsidRPr="002F6609">
                        <w:rPr>
                          <w:sz w:val="20"/>
                        </w:rPr>
                        <w:t>Проведение выездной таможенной проверки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4016" behindDoc="0" locked="0" layoutInCell="1" allowOverlap="1" wp14:anchorId="77F735E7" wp14:editId="61DBE4E3">
                <wp:simplePos x="0" y="0"/>
                <wp:positionH relativeFrom="column">
                  <wp:posOffset>7472045</wp:posOffset>
                </wp:positionH>
                <wp:positionV relativeFrom="paragraph">
                  <wp:posOffset>111760</wp:posOffset>
                </wp:positionV>
                <wp:extent cx="314325" cy="781050"/>
                <wp:effectExtent l="0" t="0" r="66675" b="57150"/>
                <wp:wrapNone/>
                <wp:docPr id="3765" name="Прямая со стрелкой 3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4325" cy="7810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625DFC" id="Прямая со стрелкой 3765" o:spid="_x0000_s1026" type="#_x0000_t32" style="position:absolute;margin-left:588.35pt;margin-top:8.8pt;width:24.75pt;height:61.5pt;z-index:25301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2992" behindDoc="0" locked="0" layoutInCell="1" allowOverlap="1" wp14:anchorId="4BE8CFFA" wp14:editId="3D7F78CC">
                <wp:simplePos x="0" y="0"/>
                <wp:positionH relativeFrom="column">
                  <wp:posOffset>6605270</wp:posOffset>
                </wp:positionH>
                <wp:positionV relativeFrom="paragraph">
                  <wp:posOffset>107950</wp:posOffset>
                </wp:positionV>
                <wp:extent cx="504825" cy="295910"/>
                <wp:effectExtent l="0" t="38100" r="47625" b="27940"/>
                <wp:wrapNone/>
                <wp:docPr id="3762" name="Прямая со стрелкой 3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4825" cy="2959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FB935" id="Прямая со стрелкой 3762" o:spid="_x0000_s1026" type="#_x0000_t32" style="position:absolute;margin-left:520.1pt;margin-top:8.5pt;width:39.75pt;height:23.3pt;flip:y;z-index:25301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Cs w:val="28"/>
        </w:rPr>
      </w:pPr>
      <w:r w:rsidRPr="00C2287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3015040" behindDoc="0" locked="0" layoutInCell="1" allowOverlap="1" wp14:anchorId="5E49EED1" wp14:editId="555BB76B">
                <wp:simplePos x="0" y="0"/>
                <wp:positionH relativeFrom="column">
                  <wp:posOffset>7091045</wp:posOffset>
                </wp:positionH>
                <wp:positionV relativeFrom="paragraph">
                  <wp:posOffset>304165</wp:posOffset>
                </wp:positionV>
                <wp:extent cx="381000" cy="266700"/>
                <wp:effectExtent l="0" t="0" r="0" b="0"/>
                <wp:wrapNone/>
                <wp:docPr id="3766" name="Поле 3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2F6609" w:rsidRDefault="00354C9B" w:rsidP="0026319D">
                            <w:pPr>
                              <w:jc w:val="both"/>
                            </w:pPr>
                            <w: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9EED1" id="Поле 3766" o:spid="_x0000_s1720" type="#_x0000_t202" style="position:absolute;left:0;text-align:left;margin-left:558.35pt;margin-top:23.95pt;width:30pt;height:21pt;z-index:25301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" stroked="f">
                <v:textbox>
                  <w:txbxContent>
                    <w:p w:rsidR="00354C9B" w:rsidRPr="002F6609" w:rsidRDefault="00354C9B" w:rsidP="0026319D">
                      <w:pPr>
                        <w:jc w:val="both"/>
                      </w:pPr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3017088" behindDoc="0" locked="0" layoutInCell="1" allowOverlap="1" wp14:anchorId="3A986880" wp14:editId="03EDCE2C">
                <wp:simplePos x="0" y="0"/>
                <wp:positionH relativeFrom="column">
                  <wp:posOffset>5814695</wp:posOffset>
                </wp:positionH>
                <wp:positionV relativeFrom="paragraph">
                  <wp:posOffset>581025</wp:posOffset>
                </wp:positionV>
                <wp:extent cx="633095" cy="218440"/>
                <wp:effectExtent l="0" t="0" r="0" b="0"/>
                <wp:wrapNone/>
                <wp:docPr id="3812" name="Поле 3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6319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65 дней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986880" id="Поле 3812" o:spid="_x0000_s1721" type="#_x0000_t202" style="position:absolute;left:0;text-align:left;margin-left:457.85pt;margin-top:45.75pt;width:49.85pt;height:17.2pt;z-index:25301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" stroked="f">
                <v:textbox>
                  <w:txbxContent>
                    <w:p w:rsidR="00354C9B" w:rsidRPr="0089142E" w:rsidRDefault="00354C9B" w:rsidP="0026319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65 дней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5280" behindDoc="0" locked="0" layoutInCell="1" allowOverlap="1" wp14:anchorId="550B0F07" wp14:editId="244C5D5B">
                <wp:simplePos x="0" y="0"/>
                <wp:positionH relativeFrom="column">
                  <wp:posOffset>9262745</wp:posOffset>
                </wp:positionH>
                <wp:positionV relativeFrom="paragraph">
                  <wp:posOffset>38100</wp:posOffset>
                </wp:positionV>
                <wp:extent cx="0" cy="4476750"/>
                <wp:effectExtent l="95250" t="0" r="57150" b="57150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767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6E31D2" id="Прямая со стрелкой 161" o:spid="_x0000_s1026" type="#_x0000_t32" style="position:absolute;margin-left:729.35pt;margin-top:3pt;width:0;height:352.5pt;z-index:25302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19136" behindDoc="0" locked="0" layoutInCell="1" allowOverlap="1" wp14:anchorId="20A62F6C" wp14:editId="22760107">
                <wp:simplePos x="0" y="0"/>
                <wp:positionH relativeFrom="column">
                  <wp:posOffset>8475980</wp:posOffset>
                </wp:positionH>
                <wp:positionV relativeFrom="paragraph">
                  <wp:posOffset>9525</wp:posOffset>
                </wp:positionV>
                <wp:extent cx="633095" cy="190500"/>
                <wp:effectExtent l="0" t="0" r="0" b="0"/>
                <wp:wrapNone/>
                <wp:docPr id="3814" name="Поле 3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26319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5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A62F6C" id="Поле 3814" o:spid="_x0000_s1722" type="#_x0000_t202" style="position:absolute;left:0;text-align:left;margin-left:667.4pt;margin-top:.75pt;width:49.85pt;height:15pt;z-index:2530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" stroked="f">
                <v:textbox>
                  <w:txbxContent>
                    <w:p w:rsidR="00354C9B" w:rsidRPr="0089142E" w:rsidRDefault="00354C9B" w:rsidP="0026319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5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1488" behindDoc="0" locked="0" layoutInCell="1" allowOverlap="1" wp14:anchorId="24122543" wp14:editId="672C4C43">
                <wp:simplePos x="0" y="0"/>
                <wp:positionH relativeFrom="column">
                  <wp:posOffset>6510020</wp:posOffset>
                </wp:positionH>
                <wp:positionV relativeFrom="paragraph">
                  <wp:posOffset>126365</wp:posOffset>
                </wp:positionV>
                <wp:extent cx="2447925" cy="1028700"/>
                <wp:effectExtent l="0" t="0" r="28575" b="19050"/>
                <wp:wrapNone/>
                <wp:docPr id="65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7925" cy="1028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t xml:space="preserve">В случае установления соответствия услугополучателя условиям </w:t>
                            </w:r>
                            <w:r>
                              <w:t xml:space="preserve">работник анализирует результаты таможенной проверки, оформляет свидетельство  </w:t>
                            </w:r>
                            <w:r w:rsidRPr="00E53715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122543" id="_x0000_s1723" style="position:absolute;left:0;text-align:left;margin-left:512.6pt;margin-top:9.95pt;width:192.75pt;height:81pt;z-index:25299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t xml:space="preserve">В случае установления соответствия услугополучателя условиям </w:t>
                      </w:r>
                      <w:r>
                        <w:t xml:space="preserve">работник анализирует результаты таможенной проверки, оформляет свидетельство  </w:t>
                      </w:r>
                      <w:r w:rsidRPr="00E53715"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8352" behindDoc="0" locked="0" layoutInCell="1" allowOverlap="1" wp14:anchorId="297686C6" wp14:editId="431D2B01">
                <wp:simplePos x="0" y="0"/>
                <wp:positionH relativeFrom="column">
                  <wp:posOffset>5748020</wp:posOffset>
                </wp:positionH>
                <wp:positionV relativeFrom="paragraph">
                  <wp:posOffset>194310</wp:posOffset>
                </wp:positionV>
                <wp:extent cx="762000" cy="600075"/>
                <wp:effectExtent l="38100" t="0" r="19050" b="47625"/>
                <wp:wrapNone/>
                <wp:docPr id="977" name="Прямая со стрелкой 9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0" cy="6000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52C33" id="Прямая со стрелкой 977" o:spid="_x0000_s1026" type="#_x0000_t32" style="position:absolute;margin-left:452.6pt;margin-top:15.3pt;width:60pt;height:47.25pt;flip:x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0160" behindDoc="0" locked="0" layoutInCell="1" allowOverlap="1" wp14:anchorId="51078D5E" wp14:editId="29C73E58">
                <wp:simplePos x="0" y="0"/>
                <wp:positionH relativeFrom="column">
                  <wp:posOffset>8081645</wp:posOffset>
                </wp:positionH>
                <wp:positionV relativeFrom="paragraph">
                  <wp:posOffset>743585</wp:posOffset>
                </wp:positionV>
                <wp:extent cx="633095" cy="304800"/>
                <wp:effectExtent l="0" t="0" r="0" b="0"/>
                <wp:wrapNone/>
                <wp:docPr id="3815" name="Поле 3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09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E53715" w:rsidRDefault="00354C9B" w:rsidP="0026319D">
                            <w:pPr>
                              <w:jc w:val="both"/>
                            </w:pPr>
                            <w:r w:rsidRPr="00E53715">
                              <w:t>1</w:t>
                            </w:r>
                            <w:r>
                              <w:t>4</w:t>
                            </w:r>
                            <w:r w:rsidRPr="00E53715"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078D5E" id="Поле 3815" o:spid="_x0000_s1724" type="#_x0000_t202" style="position:absolute;left:0;text-align:left;margin-left:636.35pt;margin-top:58.55pt;width:49.85pt;height:24pt;z-index:25302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" stroked="f">
                <v:textbox>
                  <w:txbxContent>
                    <w:p w:rsidR="00354C9B" w:rsidRPr="00E53715" w:rsidRDefault="00354C9B" w:rsidP="0026319D">
                      <w:pPr>
                        <w:jc w:val="both"/>
                      </w:pPr>
                      <w:r w:rsidRPr="00E53715">
                        <w:t>1</w:t>
                      </w:r>
                      <w:r>
                        <w:t>4</w:t>
                      </w:r>
                      <w:r w:rsidRPr="00E53715">
                        <w:t xml:space="preserve"> дней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030400" behindDoc="0" locked="0" layoutInCell="1" allowOverlap="1" wp14:anchorId="5BAF7EB9" wp14:editId="769D675B">
                <wp:simplePos x="0" y="0"/>
                <wp:positionH relativeFrom="column">
                  <wp:posOffset>4452620</wp:posOffset>
                </wp:positionH>
                <wp:positionV relativeFrom="paragraph">
                  <wp:posOffset>-214630</wp:posOffset>
                </wp:positionV>
                <wp:extent cx="0" cy="1085850"/>
                <wp:effectExtent l="95250" t="0" r="57150" b="57150"/>
                <wp:wrapNone/>
                <wp:docPr id="979" name="Прямая со стрелкой 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85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8DA283" id="Прямая со стрелкой 979" o:spid="_x0000_s1026" type="#_x0000_t32" style="position:absolute;margin-left:350.6pt;margin-top:-16.9pt;width:0;height:85.5pt;z-index:25303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1184" behindDoc="0" locked="0" layoutInCell="1" allowOverlap="1" wp14:anchorId="0F92FA55" wp14:editId="149A547E">
                <wp:simplePos x="0" y="0"/>
                <wp:positionH relativeFrom="column">
                  <wp:posOffset>9204960</wp:posOffset>
                </wp:positionH>
                <wp:positionV relativeFrom="paragraph">
                  <wp:posOffset>-757555</wp:posOffset>
                </wp:positionV>
                <wp:extent cx="47625" cy="3438525"/>
                <wp:effectExtent l="95250" t="0" r="66675" b="66675"/>
                <wp:wrapNone/>
                <wp:docPr id="3816" name="Прямая со стрелкой 3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" cy="3438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B58B87" id="Прямая со стрелкой 3816" o:spid="_x0000_s1026" type="#_x0000_t32" style="position:absolute;margin-left:724.8pt;margin-top:-59.65pt;width:3.75pt;height:270.75pt;flip:x;z-index:2530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FB59DC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2272" behindDoc="0" locked="0" layoutInCell="1" allowOverlap="1" wp14:anchorId="7FA80F6E" wp14:editId="6D64EEDC">
                <wp:simplePos x="0" y="0"/>
                <wp:positionH relativeFrom="column">
                  <wp:posOffset>1976120</wp:posOffset>
                </wp:positionH>
                <wp:positionV relativeFrom="paragraph">
                  <wp:posOffset>187325</wp:posOffset>
                </wp:positionV>
                <wp:extent cx="1400175" cy="1952625"/>
                <wp:effectExtent l="0" t="0" r="28575" b="28575"/>
                <wp:wrapNone/>
                <wp:docPr id="432" name="Скругленный прямоугольник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19526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rPr>
                                <w:szCs w:val="16"/>
                              </w:rPr>
                              <w:t>Регистрация и выдача услугополучателю результата оказания государственной</w:t>
                            </w:r>
                            <w:r w:rsidRPr="00E53715">
                              <w:rPr>
                                <w:sz w:val="28"/>
                              </w:rPr>
                              <w:t xml:space="preserve"> </w:t>
                            </w:r>
                            <w:r w:rsidRPr="00E53715">
                              <w:rPr>
                                <w:szCs w:val="16"/>
                              </w:rPr>
                              <w:t xml:space="preserve">услуги </w:t>
                            </w:r>
                            <w:r w:rsidRPr="00E53715">
                              <w:t>сотрудников канцелярии 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FA80F6E" id="Скругленный прямоугольник 432" o:spid="_x0000_s1725" style="position:absolute;left:0;text-align:left;margin-left:155.6pt;margin-top:14.75pt;width:110.25pt;height:153.75pt;z-index:25298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rPr>
                          <w:szCs w:val="16"/>
                        </w:rPr>
                        <w:t>Регистрация и выдача услугополучателю результата оказания государственной</w:t>
                      </w:r>
                      <w:r w:rsidRPr="00E53715">
                        <w:rPr>
                          <w:sz w:val="28"/>
                        </w:rPr>
                        <w:t xml:space="preserve"> </w:t>
                      </w:r>
                      <w:r w:rsidRPr="00E53715">
                        <w:rPr>
                          <w:szCs w:val="16"/>
                        </w:rPr>
                        <w:t xml:space="preserve">услуги </w:t>
                      </w:r>
                      <w:r w:rsidRPr="00E53715">
                        <w:t>сотрудников канцелярии 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1248" behindDoc="0" locked="0" layoutInCell="1" allowOverlap="1" wp14:anchorId="542C7085" wp14:editId="47E58F3C">
                <wp:simplePos x="0" y="0"/>
                <wp:positionH relativeFrom="column">
                  <wp:posOffset>1976120</wp:posOffset>
                </wp:positionH>
                <wp:positionV relativeFrom="paragraph">
                  <wp:posOffset>97790</wp:posOffset>
                </wp:positionV>
                <wp:extent cx="1295400" cy="3009900"/>
                <wp:effectExtent l="0" t="0" r="19050" b="19050"/>
                <wp:wrapNone/>
                <wp:docPr id="43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3009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t xml:space="preserve">Срок регистрации 4 </w:t>
                            </w:r>
                            <w:r>
                              <w:t xml:space="preserve">(четыре) </w:t>
                            </w:r>
                            <w:r w:rsidRPr="00E53715">
                              <w:t>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42C7085" id="_x0000_s1726" style="position:absolute;left:0;text-align:left;margin-left:155.6pt;margin-top:7.7pt;width:102pt;height:237pt;z-index:25298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354C9B" w:rsidRDefault="00354C9B" w:rsidP="0026319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t xml:space="preserve">Срок регистрации 4 </w:t>
                      </w:r>
                      <w:r>
                        <w:t xml:space="preserve">(четыре) </w:t>
                      </w:r>
                      <w:r w:rsidRPr="00E53715">
                        <w:t>часа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0224" behindDoc="0" locked="0" layoutInCell="1" allowOverlap="1" wp14:anchorId="4CB4C05F" wp14:editId="4D44D29B">
                <wp:simplePos x="0" y="0"/>
                <wp:positionH relativeFrom="column">
                  <wp:posOffset>328295</wp:posOffset>
                </wp:positionH>
                <wp:positionV relativeFrom="paragraph">
                  <wp:posOffset>109220</wp:posOffset>
                </wp:positionV>
                <wp:extent cx="1085850" cy="2771775"/>
                <wp:effectExtent l="0" t="0" r="19050" b="28575"/>
                <wp:wrapNone/>
                <wp:docPr id="42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2771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08EBD1D" wp14:editId="6EF9D7ED">
                                  <wp:extent cx="685800" cy="1379220"/>
                                  <wp:effectExtent l="0" t="0" r="0" b="0"/>
                                  <wp:docPr id="466" name="Рисунок 4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90245" cy="13881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Pr="009F0B3E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B4C05F" id="_x0000_s1727" style="position:absolute;left:0;text-align:left;margin-left:25.85pt;margin-top:8.6pt;width:85.5pt;height:218.25pt;z-index:25298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26319D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08EBD1D" wp14:editId="6EF9D7ED">
                            <wp:extent cx="685800" cy="1379220"/>
                            <wp:effectExtent l="0" t="0" r="0" b="0"/>
                            <wp:docPr id="466" name="Рисунок 4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90245" cy="13881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Pr="009F0B3E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3296" behindDoc="0" locked="0" layoutInCell="1" allowOverlap="1" wp14:anchorId="645052D5" wp14:editId="78869D00">
                <wp:simplePos x="0" y="0"/>
                <wp:positionH relativeFrom="column">
                  <wp:posOffset>3566795</wp:posOffset>
                </wp:positionH>
                <wp:positionV relativeFrom="paragraph">
                  <wp:posOffset>100330</wp:posOffset>
                </wp:positionV>
                <wp:extent cx="1295400" cy="2724150"/>
                <wp:effectExtent l="0" t="0" r="19050" b="19050"/>
                <wp:wrapNone/>
                <wp:docPr id="43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724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t>Срок подписания 1</w:t>
                            </w:r>
                            <w:r>
                              <w:t xml:space="preserve"> (один)</w:t>
                            </w:r>
                            <w:r w:rsidRPr="00E53715">
                              <w:t xml:space="preserve">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45052D5" id="_x0000_s1728" style="position:absolute;left:0;text-align:left;margin-left:280.85pt;margin-top:7.9pt;width:102pt;height:214.5pt;z-index:25298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t>Срок подписания 1</w:t>
                      </w:r>
                      <w:r>
                        <w:t xml:space="preserve"> (один)</w:t>
                      </w:r>
                      <w:r w:rsidRPr="00E53715">
                        <w:t xml:space="preserve"> ден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84320" behindDoc="0" locked="0" layoutInCell="1" allowOverlap="1" wp14:anchorId="5F421138" wp14:editId="049B73BB">
                <wp:simplePos x="0" y="0"/>
                <wp:positionH relativeFrom="column">
                  <wp:posOffset>3490595</wp:posOffset>
                </wp:positionH>
                <wp:positionV relativeFrom="paragraph">
                  <wp:posOffset>102871</wp:posOffset>
                </wp:positionV>
                <wp:extent cx="1496060" cy="1219200"/>
                <wp:effectExtent l="0" t="0" r="27940" b="19050"/>
                <wp:wrapNone/>
                <wp:docPr id="434" name="Скругленный прямоугольник 4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6060" cy="1219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E53715" w:rsidRDefault="00354C9B" w:rsidP="0026319D">
                            <w:pPr>
                              <w:jc w:val="center"/>
                            </w:pPr>
                            <w:r w:rsidRPr="00E53715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F421138" id="Скругленный прямоугольник 434" o:spid="_x0000_s1729" style="position:absolute;left:0;text-align:left;margin-left:274.85pt;margin-top:8.1pt;width:117.8pt;height:96pt;z-index:2529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" fillcolor="white [3201]" strokecolor="#4bacc6 [3208]" strokeweight="2pt">
                <v:textbox>
                  <w:txbxContent>
                    <w:p w:rsidR="00354C9B" w:rsidRPr="00E53715" w:rsidRDefault="00354C9B" w:rsidP="0026319D">
                      <w:pPr>
                        <w:jc w:val="center"/>
                      </w:pPr>
                      <w:r w:rsidRPr="00E53715"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2208" behindDoc="0" locked="0" layoutInCell="1" allowOverlap="1" wp14:anchorId="5AB36D00" wp14:editId="30698F50">
                <wp:simplePos x="0" y="0"/>
                <wp:positionH relativeFrom="column">
                  <wp:posOffset>4862195</wp:posOffset>
                </wp:positionH>
                <wp:positionV relativeFrom="paragraph">
                  <wp:posOffset>170180</wp:posOffset>
                </wp:positionV>
                <wp:extent cx="866774" cy="0"/>
                <wp:effectExtent l="38100" t="76200" r="0" b="114300"/>
                <wp:wrapNone/>
                <wp:docPr id="3817" name="Прямая со стрелкой 3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66774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3F4B7" id="Прямая со стрелкой 3817" o:spid="_x0000_s1026" type="#_x0000_t32" style="position:absolute;margin-left:382.85pt;margin-top:13.4pt;width:68.25pt;height:0;flip:x;z-index:25302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tabs>
          <w:tab w:val="left" w:pos="11535"/>
        </w:tabs>
        <w:spacing w:line="240" w:lineRule="atLeast"/>
        <w:ind w:left="5103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4256" behindDoc="0" locked="0" layoutInCell="1" allowOverlap="1" wp14:anchorId="5CABC2A2" wp14:editId="4456A122">
                <wp:simplePos x="0" y="0"/>
                <wp:positionH relativeFrom="column">
                  <wp:posOffset>1414145</wp:posOffset>
                </wp:positionH>
                <wp:positionV relativeFrom="paragraph">
                  <wp:posOffset>194945</wp:posOffset>
                </wp:positionV>
                <wp:extent cx="561975" cy="0"/>
                <wp:effectExtent l="38100" t="76200" r="0" b="114300"/>
                <wp:wrapNone/>
                <wp:docPr id="3819" name="Прямая со стрелкой 3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9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28E91D" id="Прямая со стрелкой 3819" o:spid="_x0000_s1026" type="#_x0000_t32" style="position:absolute;margin-left:111.35pt;margin-top:15.35pt;width:44.25pt;height:0;flip:x;z-index:25302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23232" behindDoc="0" locked="0" layoutInCell="1" allowOverlap="1" wp14:anchorId="4A707EDA" wp14:editId="58BF4171">
                <wp:simplePos x="0" y="0"/>
                <wp:positionH relativeFrom="column">
                  <wp:posOffset>3271521</wp:posOffset>
                </wp:positionH>
                <wp:positionV relativeFrom="paragraph">
                  <wp:posOffset>114300</wp:posOffset>
                </wp:positionV>
                <wp:extent cx="219074" cy="0"/>
                <wp:effectExtent l="38100" t="76200" r="0" b="114300"/>
                <wp:wrapNone/>
                <wp:docPr id="3818" name="Прямая со стрелкой 3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74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CA46EF" id="Прямая со стрелкой 3818" o:spid="_x0000_s1026" type="#_x0000_t32" style="position:absolute;margin-left:257.6pt;margin-top:9pt;width:17.25pt;height:0;flip:x;z-index:25302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" strokecolor="#4579b8 [3044]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98656" behindDoc="0" locked="0" layoutInCell="1" allowOverlap="1" wp14:anchorId="3C3E7A7F" wp14:editId="43EE29EF">
                <wp:simplePos x="0" y="0"/>
                <wp:positionH relativeFrom="column">
                  <wp:posOffset>4862196</wp:posOffset>
                </wp:positionH>
                <wp:positionV relativeFrom="paragraph">
                  <wp:posOffset>22860</wp:posOffset>
                </wp:positionV>
                <wp:extent cx="4343399" cy="0"/>
                <wp:effectExtent l="38100" t="76200" r="0" b="114300"/>
                <wp:wrapNone/>
                <wp:docPr id="669" name="Прямая со стрелкой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43399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ED0B91" id="Прямая со стрелкой 669" o:spid="_x0000_s1026" type="#_x0000_t32" style="position:absolute;margin-left:382.85pt;margin-top:1.8pt;width:342pt;height:0;flip:x;z-index:25299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" strokecolor="#4a7ebb">
                <v:stroke endarrow="open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                                                            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  <w:sectPr w:rsidR="0026319D" w:rsidRPr="00C22878" w:rsidSect="00297CB4">
          <w:type w:val="nextColumn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C22878">
        <w:rPr>
          <w:sz w:val="28"/>
          <w:szCs w:val="28"/>
        </w:rPr>
        <w:br w:type="page"/>
      </w:r>
    </w:p>
    <w:p w:rsidR="0026319D" w:rsidRPr="00C22878" w:rsidRDefault="0026319D" w:rsidP="0026319D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41664" behindDoc="0" locked="0" layoutInCell="1" allowOverlap="1" wp14:anchorId="22CBA0D3" wp14:editId="78E580D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381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E2DB012" id="AutoShape 101" o:spid="_x0000_s1026" style="position:absolute;margin-left:36.2pt;margin-top:5.05pt;width:36pt;height:32.25pt;z-index:25304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Kk121O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8592" behindDoc="0" locked="0" layoutInCell="1" allowOverlap="1" wp14:anchorId="178B9451" wp14:editId="60C5985A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4000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26319D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8B9451" id="_x0000_s1730" style="position:absolute;left:0;text-align:left;margin-left:36.2pt;margin-top:14.15pt;width:32.25pt;height:26.95pt;z-index:25303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q8WcUI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26319D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6319D" w:rsidRPr="00C22878" w:rsidRDefault="0026319D" w:rsidP="0026319D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26319D" w:rsidRPr="00C22878" w:rsidRDefault="0026319D" w:rsidP="0026319D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40640" behindDoc="0" locked="0" layoutInCell="1" allowOverlap="1" wp14:anchorId="1772A5FD" wp14:editId="2456A6F7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400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21939F" id="AutoShape 85" o:spid="_x0000_s1026" type="#_x0000_t4" style="position:absolute;margin-left:37.7pt;margin-top:8.25pt;width:28.5pt;height:29.8pt;z-index:2530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h7GgA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OqGHsa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26319D" w:rsidRPr="00C22878" w:rsidRDefault="0026319D" w:rsidP="0026319D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039616" behindDoc="0" locked="0" layoutInCell="1" allowOverlap="1" wp14:anchorId="2B501338" wp14:editId="39FE1BBE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400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E3EE75" id="AutoShape 81" o:spid="_x0000_s1026" type="#_x0000_t32" style="position:absolute;margin-left:49.7pt;margin-top:7.1pt;width:22.5pt;height:0;z-index:253039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f/u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Tm3/7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ind w:left="4395"/>
        <w:jc w:val="center"/>
        <w:rPr>
          <w:spacing w:val="2"/>
          <w:sz w:val="28"/>
          <w:szCs w:val="28"/>
          <w:lang w:val="kk-KZ"/>
        </w:rPr>
      </w:pPr>
    </w:p>
    <w:p w:rsidR="0026319D" w:rsidRPr="00C22878" w:rsidRDefault="0026319D" w:rsidP="0026319D">
      <w:pPr>
        <w:ind w:left="439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lastRenderedPageBreak/>
        <w:t>Приложение 2</w:t>
      </w:r>
    </w:p>
    <w:p w:rsidR="0026319D" w:rsidRPr="00C22878" w:rsidRDefault="0026319D" w:rsidP="0026319D">
      <w:pPr>
        <w:ind w:left="439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 xml:space="preserve"> к регламенту государственной услуги</w:t>
      </w:r>
    </w:p>
    <w:p w:rsidR="00537A25" w:rsidRPr="00537A25" w:rsidRDefault="0026319D" w:rsidP="00537A25">
      <w:pPr>
        <w:ind w:left="439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</w:t>
      </w:r>
      <w:r w:rsidR="00537A25" w:rsidRPr="00537A25">
        <w:rPr>
          <w:spacing w:val="2"/>
          <w:sz w:val="28"/>
          <w:szCs w:val="28"/>
        </w:rPr>
        <w:t>Включение в реестр уполномоченных</w:t>
      </w:r>
    </w:p>
    <w:p w:rsidR="0026319D" w:rsidRPr="00C22878" w:rsidRDefault="00537A25" w:rsidP="00537A25">
      <w:pPr>
        <w:ind w:left="4395"/>
        <w:jc w:val="center"/>
        <w:rPr>
          <w:spacing w:val="2"/>
          <w:sz w:val="28"/>
          <w:szCs w:val="28"/>
        </w:rPr>
      </w:pPr>
      <w:r w:rsidRPr="00537A25">
        <w:rPr>
          <w:spacing w:val="2"/>
          <w:sz w:val="28"/>
          <w:szCs w:val="28"/>
        </w:rPr>
        <w:t>экономических операторов</w:t>
      </w:r>
      <w:r w:rsidR="0026319D" w:rsidRPr="00C22878">
        <w:rPr>
          <w:spacing w:val="2"/>
          <w:sz w:val="28"/>
          <w:szCs w:val="28"/>
        </w:rPr>
        <w:t>»</w:t>
      </w:r>
    </w:p>
    <w:p w:rsidR="0026319D" w:rsidRPr="00C22878" w:rsidRDefault="0026319D" w:rsidP="0026319D">
      <w:pPr>
        <w:jc w:val="right"/>
        <w:rPr>
          <w:spacing w:val="2"/>
          <w:sz w:val="28"/>
          <w:szCs w:val="28"/>
        </w:rPr>
      </w:pPr>
    </w:p>
    <w:p w:rsidR="0026319D" w:rsidRPr="00C22878" w:rsidRDefault="0026319D" w:rsidP="0026319D">
      <w:pPr>
        <w:jc w:val="center"/>
        <w:rPr>
          <w:b/>
          <w:bCs/>
          <w:sz w:val="28"/>
          <w:szCs w:val="28"/>
        </w:rPr>
      </w:pPr>
    </w:p>
    <w:p w:rsidR="0026319D" w:rsidRPr="00C22878" w:rsidRDefault="0026319D" w:rsidP="0026319D">
      <w:pPr>
        <w:jc w:val="center"/>
        <w:rPr>
          <w:bCs/>
          <w:sz w:val="28"/>
          <w:szCs w:val="28"/>
        </w:rPr>
      </w:pPr>
      <w:r w:rsidRPr="00C22878">
        <w:rPr>
          <w:bCs/>
          <w:sz w:val="28"/>
          <w:szCs w:val="28"/>
        </w:rPr>
        <w:t>Диаграмма функционального взаимодействия при оказании</w:t>
      </w:r>
    </w:p>
    <w:p w:rsidR="0026319D" w:rsidRPr="00C22878" w:rsidRDefault="0026319D" w:rsidP="0026319D">
      <w:pPr>
        <w:jc w:val="center"/>
        <w:rPr>
          <w:bCs/>
          <w:sz w:val="28"/>
          <w:szCs w:val="28"/>
        </w:rPr>
      </w:pPr>
      <w:r w:rsidRPr="00C22878">
        <w:rPr>
          <w:bCs/>
          <w:sz w:val="28"/>
          <w:szCs w:val="28"/>
        </w:rPr>
        <w:t>электронной государственной услуги через портал</w:t>
      </w:r>
    </w:p>
    <w:p w:rsidR="0026319D" w:rsidRPr="00C22878" w:rsidRDefault="0026319D" w:rsidP="0026319D">
      <w:pPr>
        <w:rPr>
          <w:bCs/>
          <w:sz w:val="24"/>
          <w:szCs w:val="24"/>
        </w:rPr>
      </w:pPr>
    </w:p>
    <w:p w:rsidR="0026319D" w:rsidRPr="00C22878" w:rsidRDefault="0026319D" w:rsidP="0026319D">
      <w:pPr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8528" behindDoc="0" locked="0" layoutInCell="1" allowOverlap="1" wp14:anchorId="647B1E0A" wp14:editId="623C538D">
                <wp:simplePos x="0" y="0"/>
                <wp:positionH relativeFrom="column">
                  <wp:posOffset>4038600</wp:posOffset>
                </wp:positionH>
                <wp:positionV relativeFrom="paragraph">
                  <wp:posOffset>153670</wp:posOffset>
                </wp:positionV>
                <wp:extent cx="914400" cy="457200"/>
                <wp:effectExtent l="5080" t="11430" r="13970" b="7620"/>
                <wp:wrapNone/>
                <wp:docPr id="504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547CF2" w:rsidRDefault="00354C9B" w:rsidP="0026319D">
                            <w:pPr>
                              <w:jc w:val="center"/>
                            </w:pPr>
                            <w:r w:rsidRPr="00547CF2">
                              <w:t>КПСиСУ ГП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7B1E0A" id="AutoShape 67" o:spid="_x0000_s1731" style="position:absolute;margin-left:318pt;margin-top:12.1pt;width:1in;height:36pt;z-index:2530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">
                <v:textbox>
                  <w:txbxContent>
                    <w:p w:rsidR="00354C9B" w:rsidRPr="00547CF2" w:rsidRDefault="00354C9B" w:rsidP="0026319D">
                      <w:pPr>
                        <w:jc w:val="center"/>
                      </w:pPr>
                      <w:r w:rsidRPr="00547CF2">
                        <w:t>КПСиСУ ГП РК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6480" behindDoc="0" locked="0" layoutInCell="1" allowOverlap="1" wp14:anchorId="3F5E33F8" wp14:editId="1BFC9294">
                <wp:simplePos x="0" y="0"/>
                <wp:positionH relativeFrom="column">
                  <wp:posOffset>2971800</wp:posOffset>
                </wp:positionH>
                <wp:positionV relativeFrom="paragraph">
                  <wp:posOffset>153670</wp:posOffset>
                </wp:positionV>
                <wp:extent cx="914400" cy="457200"/>
                <wp:effectExtent l="5080" t="11430" r="13970" b="7620"/>
                <wp:wrapNone/>
                <wp:docPr id="505" name="AutoShap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547CF2" w:rsidRDefault="00354C9B" w:rsidP="0026319D">
                            <w:pPr>
                              <w:jc w:val="center"/>
                            </w:pPr>
                            <w:r w:rsidRPr="00547CF2">
                              <w:t>КГД МФ Р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5E33F8" id="AutoShape 62" o:spid="_x0000_s1732" style="position:absolute;margin-left:234pt;margin-top:12.1pt;width:1in;height:36pt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">
                <v:textbox>
                  <w:txbxContent>
                    <w:p w:rsidR="00354C9B" w:rsidRPr="00547CF2" w:rsidRDefault="00354C9B" w:rsidP="0026319D">
                      <w:pPr>
                        <w:jc w:val="center"/>
                      </w:pPr>
                      <w:r w:rsidRPr="00547CF2">
                        <w:t>КГД МФ РК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1120" behindDoc="0" locked="0" layoutInCell="1" allowOverlap="1" wp14:anchorId="438FF74E" wp14:editId="050F4661">
                <wp:simplePos x="0" y="0"/>
                <wp:positionH relativeFrom="column">
                  <wp:posOffset>1600200</wp:posOffset>
                </wp:positionH>
                <wp:positionV relativeFrom="paragraph">
                  <wp:posOffset>146685</wp:posOffset>
                </wp:positionV>
                <wp:extent cx="914400" cy="457200"/>
                <wp:effectExtent l="5080" t="13970" r="13970" b="5080"/>
                <wp:wrapNone/>
                <wp:docPr id="506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547CF2" w:rsidRDefault="00354C9B" w:rsidP="0026319D">
                            <w:pPr>
                              <w:jc w:val="center"/>
                            </w:pPr>
                            <w:r w:rsidRPr="00547CF2">
                              <w:t>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38FF74E" id="AutoShape 47" o:spid="_x0000_s1733" style="position:absolute;margin-left:126pt;margin-top:11.55pt;width:1in;height:36pt;z-index:25306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">
                <v:textbox>
                  <w:txbxContent>
                    <w:p w:rsidR="00354C9B" w:rsidRPr="00547CF2" w:rsidRDefault="00354C9B" w:rsidP="0026319D">
                      <w:pPr>
                        <w:jc w:val="center"/>
                      </w:pPr>
                      <w:r w:rsidRPr="00547CF2">
                        <w:t>ГБД ЮЛ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49856" behindDoc="0" locked="0" layoutInCell="1" allowOverlap="1" wp14:anchorId="360B9EF4" wp14:editId="76DDB474">
                <wp:simplePos x="0" y="0"/>
                <wp:positionH relativeFrom="column">
                  <wp:posOffset>-571500</wp:posOffset>
                </wp:positionH>
                <wp:positionV relativeFrom="paragraph">
                  <wp:posOffset>146685</wp:posOffset>
                </wp:positionV>
                <wp:extent cx="914400" cy="457200"/>
                <wp:effectExtent l="5080" t="13970" r="13970" b="5080"/>
                <wp:wrapNone/>
                <wp:docPr id="545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547CF2" w:rsidRDefault="00354C9B" w:rsidP="0026319D">
                            <w:pPr>
                              <w:jc w:val="center"/>
                            </w:pPr>
                            <w:r w:rsidRPr="00547CF2">
                              <w:t>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60B9EF4" id="AutoShape 36" o:spid="_x0000_s1734" style="position:absolute;margin-left:-45pt;margin-top:11.55pt;width:1in;height:36pt;z-index:25304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">
                <v:textbox>
                  <w:txbxContent>
                    <w:p w:rsidR="00354C9B" w:rsidRPr="00547CF2" w:rsidRDefault="00354C9B" w:rsidP="0026319D">
                      <w:pPr>
                        <w:jc w:val="center"/>
                      </w:pPr>
                      <w:r w:rsidRPr="00547CF2">
                        <w:t>ГБД ЮЛ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46784" behindDoc="0" locked="0" layoutInCell="1" allowOverlap="1" wp14:anchorId="3260C0B9" wp14:editId="44CE5957">
                <wp:simplePos x="0" y="0"/>
                <wp:positionH relativeFrom="column">
                  <wp:posOffset>-685800</wp:posOffset>
                </wp:positionH>
                <wp:positionV relativeFrom="paragraph">
                  <wp:posOffset>-2540</wp:posOffset>
                </wp:positionV>
                <wp:extent cx="7086600" cy="763905"/>
                <wp:effectExtent l="5080" t="7620" r="13970" b="9525"/>
                <wp:wrapNone/>
                <wp:docPr id="546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86600" cy="763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49A66F" id="Rectangle 33" o:spid="_x0000_s1026" style="position:absolute;margin-left:-54pt;margin-top:-.2pt;width:558pt;height:60.15pt;z-index:2530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"/>
            </w:pict>
          </mc:Fallback>
        </mc:AlternateContent>
      </w:r>
    </w:p>
    <w:p w:rsidR="0026319D" w:rsidRPr="00C22878" w:rsidRDefault="0026319D" w:rsidP="0026319D">
      <w:pPr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9552" behindDoc="0" locked="0" layoutInCell="1" allowOverlap="1" wp14:anchorId="3B463A2B" wp14:editId="10325C1D">
                <wp:simplePos x="0" y="0"/>
                <wp:positionH relativeFrom="column">
                  <wp:posOffset>3886200</wp:posOffset>
                </wp:positionH>
                <wp:positionV relativeFrom="paragraph">
                  <wp:posOffset>201930</wp:posOffset>
                </wp:positionV>
                <wp:extent cx="571500" cy="859790"/>
                <wp:effectExtent l="5080" t="40005" r="52070" b="5080"/>
                <wp:wrapNone/>
                <wp:docPr id="547" name="Lin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8597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0055EF" id="Line 68" o:spid="_x0000_s1026" style="position:absolute;flip:y;z-index:25307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5.9pt" to="351pt,8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7504" behindDoc="0" locked="0" layoutInCell="1" allowOverlap="1" wp14:anchorId="77048BDD" wp14:editId="04769A7F">
                <wp:simplePos x="0" y="0"/>
                <wp:positionH relativeFrom="column">
                  <wp:posOffset>3429000</wp:posOffset>
                </wp:positionH>
                <wp:positionV relativeFrom="paragraph">
                  <wp:posOffset>201930</wp:posOffset>
                </wp:positionV>
                <wp:extent cx="457200" cy="859790"/>
                <wp:effectExtent l="52705" t="40005" r="13970" b="5080"/>
                <wp:wrapNone/>
                <wp:docPr id="54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8597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E2BF3A" id="Line 63" o:spid="_x0000_s1026" style="position:absolute;flip:x y;z-index:25307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5.9pt" to="306pt,8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2144" behindDoc="0" locked="0" layoutInCell="1" allowOverlap="1" wp14:anchorId="55119B54" wp14:editId="1F80D144">
                <wp:simplePos x="0" y="0"/>
                <wp:positionH relativeFrom="column">
                  <wp:posOffset>2057400</wp:posOffset>
                </wp:positionH>
                <wp:positionV relativeFrom="paragraph">
                  <wp:posOffset>194945</wp:posOffset>
                </wp:positionV>
                <wp:extent cx="0" cy="866775"/>
                <wp:effectExtent l="52705" t="23495" r="61595" b="5080"/>
                <wp:wrapNone/>
                <wp:docPr id="585" name="Lin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667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F074BC" id="Line 48" o:spid="_x0000_s1026" style="position:absolute;flip:y;z-index:2530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5.35pt" to="162pt,8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2928" behindDoc="0" locked="0" layoutInCell="1" allowOverlap="1" wp14:anchorId="2BE8D8D3" wp14:editId="1ED2D632">
                <wp:simplePos x="0" y="0"/>
                <wp:positionH relativeFrom="column">
                  <wp:posOffset>-114300</wp:posOffset>
                </wp:positionH>
                <wp:positionV relativeFrom="paragraph">
                  <wp:posOffset>201930</wp:posOffset>
                </wp:positionV>
                <wp:extent cx="0" cy="922020"/>
                <wp:effectExtent l="52705" t="20955" r="61595" b="9525"/>
                <wp:wrapNone/>
                <wp:docPr id="586" name="Lin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22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AA6A06" id="Line 39" o:spid="_x0000_s1026" style="position:absolute;flip:y;z-index:2530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5.9pt" to="-9pt,8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">
                <v:stroke endarrow="block"/>
              </v:lin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47808" behindDoc="0" locked="0" layoutInCell="1" allowOverlap="1" wp14:anchorId="196FF0D7" wp14:editId="7677362E">
                <wp:simplePos x="0" y="0"/>
                <wp:positionH relativeFrom="column">
                  <wp:posOffset>-685800</wp:posOffset>
                </wp:positionH>
                <wp:positionV relativeFrom="paragraph">
                  <wp:posOffset>139700</wp:posOffset>
                </wp:positionV>
                <wp:extent cx="7086600" cy="2724785"/>
                <wp:effectExtent l="5080" t="5715" r="13970" b="12700"/>
                <wp:wrapNone/>
                <wp:docPr id="610" name="Rectangl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86600" cy="2724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56CBD2" id="Rectangle 34" o:spid="_x0000_s1026" style="position:absolute;margin-left:-54pt;margin-top:11pt;width:558pt;height:214.55pt;z-index:2530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"/>
            </w:pict>
          </mc:Fallback>
        </mc:AlternateContent>
      </w:r>
    </w:p>
    <w:p w:rsidR="0026319D" w:rsidRPr="00C22878" w:rsidRDefault="0026319D" w:rsidP="0026319D">
      <w:pPr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3168" behindDoc="0" locked="0" layoutInCell="1" allowOverlap="1" wp14:anchorId="566666E4" wp14:editId="31860D20">
                <wp:simplePos x="0" y="0"/>
                <wp:positionH relativeFrom="column">
                  <wp:posOffset>4467225</wp:posOffset>
                </wp:positionH>
                <wp:positionV relativeFrom="paragraph">
                  <wp:posOffset>130810</wp:posOffset>
                </wp:positionV>
                <wp:extent cx="914400" cy="814705"/>
                <wp:effectExtent l="19050" t="19050" r="19050" b="42545"/>
                <wp:wrapNone/>
                <wp:docPr id="611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1470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услови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6666E4" id="AutoShape 49" o:spid="_x0000_s1735" type="#_x0000_t4" style="position:absolute;margin-left:351.75pt;margin-top:10.3pt;width:1in;height:64.15pt;z-index:2530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">
                <v:textbox>
                  <w:txbxContent>
                    <w:p w:rsidR="00354C9B" w:rsidRPr="00C9779C" w:rsidRDefault="00354C9B" w:rsidP="0026319D">
                      <w:r w:rsidRPr="00C9779C">
                        <w:t>условие 2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3952" behindDoc="0" locked="0" layoutInCell="1" allowOverlap="1" wp14:anchorId="7EB2455C" wp14:editId="181BD83B">
                <wp:simplePos x="0" y="0"/>
                <wp:positionH relativeFrom="column">
                  <wp:posOffset>465455</wp:posOffset>
                </wp:positionH>
                <wp:positionV relativeFrom="paragraph">
                  <wp:posOffset>31115</wp:posOffset>
                </wp:positionV>
                <wp:extent cx="914400" cy="848995"/>
                <wp:effectExtent l="19050" t="19050" r="19050" b="46355"/>
                <wp:wrapNone/>
                <wp:docPr id="612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4899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9779C">
                              <w:t>условие</w:t>
                            </w:r>
                            <w:r w:rsidRPr="00C9779C">
                              <w:rPr>
                                <w:b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B2455C" id="AutoShape 40" o:spid="_x0000_s1736" type="#_x0000_t4" style="position:absolute;left:0;text-align:left;margin-left:36.65pt;margin-top:2.45pt;width:1in;height:66.85pt;z-index:2530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">
                <v:textbox>
                  <w:txbxContent>
                    <w:p w:rsidR="00354C9B" w:rsidRPr="00C9779C" w:rsidRDefault="00354C9B" w:rsidP="0026319D">
                      <w:pPr>
                        <w:jc w:val="center"/>
                        <w:rPr>
                          <w:b/>
                        </w:rPr>
                      </w:pPr>
                      <w:r w:rsidRPr="00C9779C">
                        <w:t>условие</w:t>
                      </w:r>
                      <w:r w:rsidRPr="00C9779C">
                        <w:rPr>
                          <w:b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7264" behindDoc="0" locked="0" layoutInCell="1" allowOverlap="1" wp14:anchorId="7F430202" wp14:editId="48B0F7DE">
                <wp:simplePos x="0" y="0"/>
                <wp:positionH relativeFrom="column">
                  <wp:posOffset>5543550</wp:posOffset>
                </wp:positionH>
                <wp:positionV relativeFrom="paragraph">
                  <wp:posOffset>-635</wp:posOffset>
                </wp:positionV>
                <wp:extent cx="800100" cy="571500"/>
                <wp:effectExtent l="5080" t="12065" r="13970" b="6985"/>
                <wp:wrapNone/>
                <wp:docPr id="613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Процесс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430202" id="Rectangle 53" o:spid="_x0000_s1737" style="position:absolute;left:0;text-align:left;margin-left:436.5pt;margin-top:-.05pt;width:63pt;height:45pt;z-index:25306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">
                <v:textbox>
                  <w:txbxContent>
                    <w:p w:rsidR="00354C9B" w:rsidRPr="00C9779C" w:rsidRDefault="00354C9B" w:rsidP="0026319D">
                      <w:r w:rsidRPr="00C9779C">
                        <w:t>Процесс 7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3408" behindDoc="0" locked="0" layoutInCell="1" allowOverlap="1" wp14:anchorId="4821E421" wp14:editId="57398FB7">
                <wp:simplePos x="0" y="0"/>
                <wp:positionH relativeFrom="column">
                  <wp:posOffset>3543300</wp:posOffset>
                </wp:positionH>
                <wp:positionV relativeFrom="paragraph">
                  <wp:posOffset>39370</wp:posOffset>
                </wp:positionV>
                <wp:extent cx="685800" cy="571500"/>
                <wp:effectExtent l="5080" t="13970" r="13970" b="5080"/>
                <wp:wrapNone/>
                <wp:docPr id="616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Процесс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21E421" id="Rectangle 59" o:spid="_x0000_s1738" style="position:absolute;left:0;text-align:left;margin-left:279pt;margin-top:3.1pt;width:54pt;height:45pt;z-index:25307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">
                <v:textbox>
                  <w:txbxContent>
                    <w:p w:rsidR="00354C9B" w:rsidRPr="00C9779C" w:rsidRDefault="00354C9B" w:rsidP="0026319D">
                      <w:r w:rsidRPr="00C9779C">
                        <w:t>Процесс 5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6240" behindDoc="0" locked="0" layoutInCell="1" allowOverlap="1" wp14:anchorId="564B557E" wp14:editId="231B9FD6">
                <wp:simplePos x="0" y="0"/>
                <wp:positionH relativeFrom="column">
                  <wp:posOffset>2628900</wp:posOffset>
                </wp:positionH>
                <wp:positionV relativeFrom="paragraph">
                  <wp:posOffset>39370</wp:posOffset>
                </wp:positionV>
                <wp:extent cx="800100" cy="571500"/>
                <wp:effectExtent l="5080" t="13970" r="13970" b="5080"/>
                <wp:wrapNone/>
                <wp:docPr id="617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Процесс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4B557E" id="Rectangle 52" o:spid="_x0000_s1739" style="position:absolute;left:0;text-align:left;margin-left:207pt;margin-top:3.1pt;width:63pt;height:45pt;z-index:25306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">
                <v:textbox>
                  <w:txbxContent>
                    <w:p w:rsidR="00354C9B" w:rsidRPr="00C9779C" w:rsidRDefault="00354C9B" w:rsidP="0026319D">
                      <w:r w:rsidRPr="00C9779C">
                        <w:t>Процесс 4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9072" behindDoc="0" locked="0" layoutInCell="1" allowOverlap="1" wp14:anchorId="75CF9F25" wp14:editId="39193671">
                <wp:simplePos x="0" y="0"/>
                <wp:positionH relativeFrom="column">
                  <wp:posOffset>1600200</wp:posOffset>
                </wp:positionH>
                <wp:positionV relativeFrom="paragraph">
                  <wp:posOffset>39370</wp:posOffset>
                </wp:positionV>
                <wp:extent cx="800100" cy="571500"/>
                <wp:effectExtent l="5080" t="13970" r="13970" b="5080"/>
                <wp:wrapNone/>
                <wp:docPr id="648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Процесс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CF9F25" id="Rectangle 45" o:spid="_x0000_s1740" style="position:absolute;left:0;text-align:left;margin-left:126pt;margin-top:3.1pt;width:63pt;height:45pt;z-index:25305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">
                <v:textbox>
                  <w:txbxContent>
                    <w:p w:rsidR="00354C9B" w:rsidRPr="00C9779C" w:rsidRDefault="00354C9B" w:rsidP="0026319D">
                      <w:r w:rsidRPr="00C9779C">
                        <w:t>Процесс 3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0880" behindDoc="0" locked="0" layoutInCell="1" allowOverlap="1" wp14:anchorId="174A6B63" wp14:editId="1D0682BE">
                <wp:simplePos x="0" y="0"/>
                <wp:positionH relativeFrom="column">
                  <wp:posOffset>-571500</wp:posOffset>
                </wp:positionH>
                <wp:positionV relativeFrom="paragraph">
                  <wp:posOffset>101600</wp:posOffset>
                </wp:positionV>
                <wp:extent cx="914400" cy="571500"/>
                <wp:effectExtent l="5080" t="9525" r="13970" b="9525"/>
                <wp:wrapNone/>
                <wp:docPr id="649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pPr>
                              <w:jc w:val="center"/>
                            </w:pPr>
                            <w:r w:rsidRPr="00C9779C">
                              <w:t>Процесс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4A6B63" id="Rectangle 37" o:spid="_x0000_s1741" style="position:absolute;left:0;text-align:left;margin-left:-45pt;margin-top:8pt;width:1in;height:45pt;z-index:2530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">
                <v:textbox>
                  <w:txbxContent>
                    <w:p w:rsidR="00354C9B" w:rsidRPr="00C9779C" w:rsidRDefault="00354C9B" w:rsidP="0026319D">
                      <w:pPr>
                        <w:jc w:val="center"/>
                      </w:pPr>
                      <w:r w:rsidRPr="00C9779C">
                        <w:t>Процесс 1</w:t>
                      </w:r>
                    </w:p>
                  </w:txbxContent>
                </v:textbox>
              </v:rect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9312" behindDoc="0" locked="0" layoutInCell="1" allowOverlap="1" wp14:anchorId="1DD27B55" wp14:editId="2ED22A38">
                <wp:simplePos x="0" y="0"/>
                <wp:positionH relativeFrom="column">
                  <wp:posOffset>5372100</wp:posOffset>
                </wp:positionH>
                <wp:positionV relativeFrom="paragraph">
                  <wp:posOffset>74930</wp:posOffset>
                </wp:positionV>
                <wp:extent cx="114300" cy="0"/>
                <wp:effectExtent l="5080" t="53975" r="23495" b="60325"/>
                <wp:wrapNone/>
                <wp:docPr id="650" name="Lin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9C2E2B" id="Line 55" o:spid="_x0000_s1026" style="position:absolute;z-index:2530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5.9pt" to="6in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5456" behindDoc="0" locked="0" layoutInCell="1" allowOverlap="1" wp14:anchorId="4FAA84FA" wp14:editId="5BBC5478">
                <wp:simplePos x="0" y="0"/>
                <wp:positionH relativeFrom="column">
                  <wp:posOffset>3429000</wp:posOffset>
                </wp:positionH>
                <wp:positionV relativeFrom="paragraph">
                  <wp:posOffset>126365</wp:posOffset>
                </wp:positionV>
                <wp:extent cx="193040" cy="0"/>
                <wp:effectExtent l="5080" t="57785" r="20955" b="56515"/>
                <wp:wrapNone/>
                <wp:docPr id="651" name="Lin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30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DC9AFF" id="Line 61" o:spid="_x0000_s1026" style="position:absolute;flip:y;z-index:25307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95pt" to="285.2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8288" behindDoc="0" locked="0" layoutInCell="1" allowOverlap="1" wp14:anchorId="63015DC7" wp14:editId="4677817F">
                <wp:simplePos x="0" y="0"/>
                <wp:positionH relativeFrom="column">
                  <wp:posOffset>4229100</wp:posOffset>
                </wp:positionH>
                <wp:positionV relativeFrom="paragraph">
                  <wp:posOffset>74930</wp:posOffset>
                </wp:positionV>
                <wp:extent cx="228600" cy="0"/>
                <wp:effectExtent l="5080" t="53975" r="23495" b="60325"/>
                <wp:wrapNone/>
                <wp:docPr id="652" name="Lin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6ADEC6" id="Line 54" o:spid="_x0000_s1026" style="position:absolute;z-index:25306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5.9pt" to="351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4192" behindDoc="0" locked="0" layoutInCell="1" allowOverlap="1" wp14:anchorId="71AFB5AF" wp14:editId="7CD9DE86">
                <wp:simplePos x="0" y="0"/>
                <wp:positionH relativeFrom="column">
                  <wp:posOffset>2400300</wp:posOffset>
                </wp:positionH>
                <wp:positionV relativeFrom="paragraph">
                  <wp:posOffset>114935</wp:posOffset>
                </wp:positionV>
                <wp:extent cx="228600" cy="0"/>
                <wp:effectExtent l="5080" t="55880" r="23495" b="58420"/>
                <wp:wrapNone/>
                <wp:docPr id="654" name="Lin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EB6DEA" id="Line 50" o:spid="_x0000_s1026" style="position:absolute;z-index:25306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9.05pt" to="207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0096" behindDoc="0" locked="0" layoutInCell="1" allowOverlap="1" wp14:anchorId="4D3AC6B8" wp14:editId="62E66D6A">
                <wp:simplePos x="0" y="0"/>
                <wp:positionH relativeFrom="column">
                  <wp:posOffset>1371600</wp:posOffset>
                </wp:positionH>
                <wp:positionV relativeFrom="paragraph">
                  <wp:posOffset>183515</wp:posOffset>
                </wp:positionV>
                <wp:extent cx="228600" cy="0"/>
                <wp:effectExtent l="5080" t="57785" r="23495" b="56515"/>
                <wp:wrapNone/>
                <wp:docPr id="3018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0248D5" id="Line 46" o:spid="_x0000_s1026" style="position:absolute;z-index:2530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4.45pt" to="126pt,1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Rq9KgIAAE0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4976" behindDoc="0" locked="0" layoutInCell="1" allowOverlap="1" wp14:anchorId="3D005CEA" wp14:editId="51F95BF1">
                <wp:simplePos x="0" y="0"/>
                <wp:positionH relativeFrom="column">
                  <wp:posOffset>342900</wp:posOffset>
                </wp:positionH>
                <wp:positionV relativeFrom="paragraph">
                  <wp:posOffset>183515</wp:posOffset>
                </wp:positionV>
                <wp:extent cx="114300" cy="0"/>
                <wp:effectExtent l="5080" t="57785" r="23495" b="56515"/>
                <wp:wrapNone/>
                <wp:docPr id="3019" name="Lin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71B799" id="Line 41" o:spid="_x0000_s1026" style="position:absolute;z-index:25305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4.45pt" to="36pt,1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">
                <v:stroke endarrow="block"/>
              </v:lin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2384" behindDoc="0" locked="0" layoutInCell="1" allowOverlap="1" wp14:anchorId="66490BB5" wp14:editId="1B5312D2">
                <wp:simplePos x="0" y="0"/>
                <wp:positionH relativeFrom="column">
                  <wp:posOffset>5957570</wp:posOffset>
                </wp:positionH>
                <wp:positionV relativeFrom="paragraph">
                  <wp:posOffset>162560</wp:posOffset>
                </wp:positionV>
                <wp:extent cx="0" cy="2130425"/>
                <wp:effectExtent l="57150" t="12065" r="57150" b="19685"/>
                <wp:wrapNone/>
                <wp:docPr id="3020" name="Lin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304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F23FEB" id="Line 58" o:spid="_x0000_s1026" style="position:absolute;z-index:25307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9.1pt,12.8pt" to="469.1pt,18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0336" behindDoc="0" locked="0" layoutInCell="1" allowOverlap="1" wp14:anchorId="5D05C3A0" wp14:editId="412EB9F3">
                <wp:simplePos x="0" y="0"/>
                <wp:positionH relativeFrom="column">
                  <wp:posOffset>4907280</wp:posOffset>
                </wp:positionH>
                <wp:positionV relativeFrom="paragraph">
                  <wp:posOffset>162560</wp:posOffset>
                </wp:positionV>
                <wp:extent cx="0" cy="321310"/>
                <wp:effectExtent l="54610" t="12065" r="59690" b="19050"/>
                <wp:wrapNone/>
                <wp:docPr id="3021" name="Lin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13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3479D3" id="Line 56" o:spid="_x0000_s1026" style="position:absolute;z-index:25307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4pt,12.8pt" to="386.4pt,3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">
                <v:stroke endarrow="block"/>
              </v:lin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7024" behindDoc="0" locked="0" layoutInCell="1" allowOverlap="1" wp14:anchorId="38A07D8A" wp14:editId="7FFCDDF0">
                <wp:simplePos x="0" y="0"/>
                <wp:positionH relativeFrom="column">
                  <wp:posOffset>914400</wp:posOffset>
                </wp:positionH>
                <wp:positionV relativeFrom="paragraph">
                  <wp:posOffset>59690</wp:posOffset>
                </wp:positionV>
                <wp:extent cx="0" cy="308610"/>
                <wp:effectExtent l="52705" t="8890" r="61595" b="15875"/>
                <wp:wrapNone/>
                <wp:docPr id="3025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A37EDE" id="Line 43" o:spid="_x0000_s1026" style="position:absolute;z-index:25305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4.7pt" to="1in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1904" behindDoc="0" locked="0" layoutInCell="1" allowOverlap="1" wp14:anchorId="22DB32FB" wp14:editId="4E3F8526">
                <wp:simplePos x="0" y="0"/>
                <wp:positionH relativeFrom="column">
                  <wp:posOffset>-114300</wp:posOffset>
                </wp:positionH>
                <wp:positionV relativeFrom="paragraph">
                  <wp:posOffset>60325</wp:posOffset>
                </wp:positionV>
                <wp:extent cx="0" cy="1922145"/>
                <wp:effectExtent l="52705" t="19050" r="61595" b="11430"/>
                <wp:wrapNone/>
                <wp:docPr id="3026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221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AB2A9D" id="Line 38" o:spid="_x0000_s1026" style="position:absolute;flip:y;z-index:2530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4.75pt" to="-9pt,15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">
                <v:stroke endarrow="block"/>
              </v:lin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65216" behindDoc="0" locked="0" layoutInCell="1" allowOverlap="1" wp14:anchorId="75E3E4F5" wp14:editId="42D38942">
                <wp:simplePos x="0" y="0"/>
                <wp:positionH relativeFrom="column">
                  <wp:posOffset>4343400</wp:posOffset>
                </wp:positionH>
                <wp:positionV relativeFrom="paragraph">
                  <wp:posOffset>74930</wp:posOffset>
                </wp:positionV>
                <wp:extent cx="1028700" cy="571500"/>
                <wp:effectExtent l="5080" t="9525" r="13970" b="9525"/>
                <wp:wrapNone/>
                <wp:docPr id="3027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0410EE" w:rsidRDefault="00354C9B" w:rsidP="0026319D">
                            <w:r w:rsidRPr="000410EE">
                              <w:t>Процесс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E3E4F5" id="Rectangle 51" o:spid="_x0000_s1742" style="position:absolute;left:0;text-align:left;margin-left:342pt;margin-top:5.9pt;width:81pt;height:45pt;z-index:25306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">
                <v:textbox>
                  <w:txbxContent>
                    <w:p w:rsidR="00354C9B" w:rsidRPr="000410EE" w:rsidRDefault="00354C9B" w:rsidP="0026319D">
                      <w:r w:rsidRPr="000410EE">
                        <w:t>Процесс 6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6000" behindDoc="0" locked="0" layoutInCell="1" allowOverlap="1" wp14:anchorId="4845855D" wp14:editId="2E1A1934">
                <wp:simplePos x="0" y="0"/>
                <wp:positionH relativeFrom="column">
                  <wp:posOffset>457200</wp:posOffset>
                </wp:positionH>
                <wp:positionV relativeFrom="paragraph">
                  <wp:posOffset>163830</wp:posOffset>
                </wp:positionV>
                <wp:extent cx="914400" cy="571500"/>
                <wp:effectExtent l="5080" t="12700" r="13970" b="6350"/>
                <wp:wrapNone/>
                <wp:docPr id="3093" name="Rectangl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9779C" w:rsidRDefault="00354C9B" w:rsidP="0026319D">
                            <w:r w:rsidRPr="00C9779C">
                              <w:t>Процесс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45855D" id="Rectangle 42" o:spid="_x0000_s1743" style="position:absolute;left:0;text-align:left;margin-left:36pt;margin-top:12.9pt;width:1in;height:45pt;z-index:25305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">
                <v:textbox>
                  <w:txbxContent>
                    <w:p w:rsidR="00354C9B" w:rsidRPr="00C9779C" w:rsidRDefault="00354C9B" w:rsidP="0026319D">
                      <w:r w:rsidRPr="00C9779C">
                        <w:t>Процесс 2</w:t>
                      </w:r>
                    </w:p>
                  </w:txbxContent>
                </v:textbox>
              </v:rect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58048" behindDoc="0" locked="0" layoutInCell="1" allowOverlap="1" wp14:anchorId="3A45A041" wp14:editId="1C21B894">
                <wp:simplePos x="0" y="0"/>
                <wp:positionH relativeFrom="column">
                  <wp:posOffset>914400</wp:posOffset>
                </wp:positionH>
                <wp:positionV relativeFrom="paragraph">
                  <wp:posOffset>121920</wp:posOffset>
                </wp:positionV>
                <wp:extent cx="0" cy="1148715"/>
                <wp:effectExtent l="52705" t="12700" r="61595" b="19685"/>
                <wp:wrapNone/>
                <wp:docPr id="3094" name="Lin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87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79C6C0" id="Line 44" o:spid="_x0000_s1026" style="position:absolute;z-index:25305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9.6pt" to="1in,10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">
                <v:stroke endarrow="block"/>
              </v:lin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1360" behindDoc="0" locked="0" layoutInCell="1" allowOverlap="1" wp14:anchorId="54B2CCDF" wp14:editId="6A6A6F4F">
                <wp:simplePos x="0" y="0"/>
                <wp:positionH relativeFrom="column">
                  <wp:posOffset>4907280</wp:posOffset>
                </wp:positionH>
                <wp:positionV relativeFrom="paragraph">
                  <wp:posOffset>33020</wp:posOffset>
                </wp:positionV>
                <wp:extent cx="0" cy="1131570"/>
                <wp:effectExtent l="54610" t="9525" r="59690" b="20955"/>
                <wp:wrapNone/>
                <wp:docPr id="3095" name="Lin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315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6BBE80" id="Line 57" o:spid="_x0000_s1026" style="position:absolute;z-index:25307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4pt,2.6pt" to="386.4pt,9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">
                <v:stroke endarrow="block"/>
              </v:line>
            </w:pict>
          </mc:Fallback>
        </mc:AlternateContent>
      </w: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center"/>
        <w:rPr>
          <w:bCs/>
          <w:sz w:val="24"/>
          <w:szCs w:val="24"/>
        </w:rPr>
      </w:pPr>
    </w:p>
    <w:p w:rsidR="0026319D" w:rsidRPr="00C22878" w:rsidRDefault="0026319D" w:rsidP="0026319D">
      <w:pPr>
        <w:jc w:val="both"/>
        <w:rPr>
          <w:sz w:val="24"/>
          <w:szCs w:val="24"/>
        </w:rPr>
      </w:pPr>
    </w:p>
    <w:p w:rsidR="0026319D" w:rsidRPr="00C22878" w:rsidRDefault="0026319D" w:rsidP="0026319D">
      <w:pPr>
        <w:ind w:firstLine="708"/>
        <w:jc w:val="both"/>
        <w:rPr>
          <w:spacing w:val="2"/>
          <w:sz w:val="24"/>
          <w:szCs w:val="24"/>
        </w:rPr>
      </w:pPr>
      <w:r w:rsidRPr="00C22878">
        <w:rPr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74432" behindDoc="0" locked="0" layoutInCell="1" allowOverlap="1" wp14:anchorId="103D23E9" wp14:editId="14975EF0">
                <wp:simplePos x="0" y="0"/>
                <wp:positionH relativeFrom="column">
                  <wp:posOffset>5679440</wp:posOffset>
                </wp:positionH>
                <wp:positionV relativeFrom="paragraph">
                  <wp:posOffset>260350</wp:posOffset>
                </wp:positionV>
                <wp:extent cx="571500" cy="685800"/>
                <wp:effectExtent l="7620" t="11430" r="11430" b="7620"/>
                <wp:wrapNone/>
                <wp:docPr id="3096" name="AutoShap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85800"/>
                        </a:xfrm>
                        <a:prstGeom prst="foldedCorner">
                          <a:avLst>
                            <a:gd name="adj" fmla="val 125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1FADE1" id="_x0000_t65" coordsize="21600,21600" o:spt="65" adj="18900" path="m,l,21600@0,21600,21600@0,21600,xem@0,21600nfl@3@5c@7@9@11@13,21600@0e">
                <v:formulas>
                  <v:f eqn="val #0"/>
                  <v:f eqn="sum 21600 0 @0"/>
                  <v:f eqn="prod @1 8481 32768"/>
                  <v:f eqn="sum @2 @0 0"/>
                  <v:f eqn="prod @1 1117 32768"/>
                  <v:f eqn="sum @4 @0 0"/>
                  <v:f eqn="prod @1 11764 32768"/>
                  <v:f eqn="sum @6 @0 0"/>
                  <v:f eqn="prod @1 6144 32768"/>
                  <v:f eqn="sum @8 @0 0"/>
                  <v:f eqn="prod @1 20480 32768"/>
                  <v:f eqn="sum @10 @0 0"/>
                  <v:f eqn="prod @1 6144 32768"/>
                  <v:f eqn="sum @12 @0 0"/>
                </v:formulas>
                <v:path o:extrusionok="f" gradientshapeok="t" o:connecttype="rect" textboxrect="0,0,21600,@13"/>
                <v:handles>
                  <v:h position="#0,bottomRight" xrange="10800,21600"/>
                </v:handles>
                <o:complex v:ext="view"/>
              </v:shapetype>
              <v:shape id="AutoShape 60" o:spid="_x0000_s1026" type="#_x0000_t65" style="position:absolute;margin-left:447.2pt;margin-top:20.5pt;width:45pt;height:54pt;z-index:25307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"/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048832" behindDoc="0" locked="0" layoutInCell="1" allowOverlap="1" wp14:anchorId="0E21E6FF" wp14:editId="45A774E4">
                <wp:simplePos x="0" y="0"/>
                <wp:positionH relativeFrom="column">
                  <wp:posOffset>-685800</wp:posOffset>
                </wp:positionH>
                <wp:positionV relativeFrom="paragraph">
                  <wp:posOffset>142240</wp:posOffset>
                </wp:positionV>
                <wp:extent cx="7086600" cy="914400"/>
                <wp:effectExtent l="5080" t="7620" r="13970" b="11430"/>
                <wp:wrapNone/>
                <wp:docPr id="974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866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0410EE" w:rsidRDefault="00354C9B" w:rsidP="0026319D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  <w:noProof/>
                              </w:rPr>
                              <w:drawing>
                                <wp:inline distT="0" distB="0" distL="0" distR="0" wp14:anchorId="01E8CA82" wp14:editId="5AAD89CF">
                                  <wp:extent cx="549361" cy="729049"/>
                                  <wp:effectExtent l="19050" t="0" r="3089" b="0"/>
                                  <wp:docPr id="3354" name="Рисунок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7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51301" cy="73162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ab/>
                              <w:t xml:space="preserve">                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21E6FF" id="Rectangle 35" o:spid="_x0000_s1744" style="position:absolute;left:0;text-align:left;margin-left:-54pt;margin-top:11.2pt;width:558pt;height:1in;z-index:25304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">
                <v:textbox>
                  <w:txbxContent>
                    <w:p w:rsidR="00354C9B" w:rsidRPr="000410EE" w:rsidRDefault="00354C9B" w:rsidP="0026319D"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b/>
                          <w:noProof/>
                        </w:rPr>
                        <w:drawing>
                          <wp:inline distT="0" distB="0" distL="0" distR="0" wp14:anchorId="01E8CA82" wp14:editId="5AAD89CF">
                            <wp:extent cx="549361" cy="729049"/>
                            <wp:effectExtent l="19050" t="0" r="3089" b="0"/>
                            <wp:docPr id="3354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51301" cy="73162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ab/>
                        <w:t xml:space="preserve">                Услугополучатель</w:t>
                      </w:r>
                    </w:p>
                  </w:txbxContent>
                </v:textbox>
              </v:rect>
            </w:pict>
          </mc:Fallback>
        </mc:AlternateContent>
      </w:r>
    </w:p>
    <w:p w:rsidR="0026319D" w:rsidRPr="00C22878" w:rsidRDefault="0026319D" w:rsidP="0026319D">
      <w:pPr>
        <w:rPr>
          <w:sz w:val="24"/>
          <w:szCs w:val="24"/>
        </w:rPr>
      </w:pPr>
    </w:p>
    <w:p w:rsidR="0026319D" w:rsidRPr="00C22878" w:rsidRDefault="0026319D" w:rsidP="0026319D">
      <w:pPr>
        <w:ind w:firstLine="708"/>
        <w:jc w:val="both"/>
        <w:outlineLvl w:val="2"/>
        <w:rPr>
          <w:sz w:val="24"/>
          <w:szCs w:val="24"/>
        </w:rPr>
      </w:pPr>
    </w:p>
    <w:p w:rsidR="0026319D" w:rsidRPr="00C22878" w:rsidRDefault="0026319D" w:rsidP="0026319D">
      <w:pPr>
        <w:jc w:val="right"/>
        <w:rPr>
          <w:spacing w:val="2"/>
          <w:sz w:val="24"/>
          <w:szCs w:val="24"/>
        </w:rPr>
      </w:pPr>
    </w:p>
    <w:p w:rsidR="0026319D" w:rsidRPr="00C22878" w:rsidRDefault="0026319D" w:rsidP="0026319D">
      <w:pPr>
        <w:jc w:val="right"/>
        <w:rPr>
          <w:spacing w:val="2"/>
          <w:sz w:val="24"/>
          <w:szCs w:val="24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26319D" w:rsidRPr="00C22878" w:rsidRDefault="0026319D" w:rsidP="0026319D">
      <w:pPr>
        <w:spacing w:line="240" w:lineRule="atLeast"/>
        <w:ind w:left="5103"/>
        <w:jc w:val="center"/>
        <w:rPr>
          <w:sz w:val="28"/>
          <w:szCs w:val="28"/>
        </w:rPr>
        <w:sectPr w:rsidR="0026319D" w:rsidRPr="00C22878" w:rsidSect="00297CB4">
          <w:type w:val="nextColumn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  Приложение 22</w:t>
      </w: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 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1</w:t>
      </w:r>
    </w:p>
    <w:p w:rsidR="0026319D" w:rsidRPr="00C22878" w:rsidRDefault="0026319D" w:rsidP="0026319D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Включение в реестр таможенных представителей»</w:t>
      </w: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999680" behindDoc="0" locked="0" layoutInCell="1" allowOverlap="1" wp14:anchorId="443C27C5" wp14:editId="52CE7B58">
                <wp:simplePos x="0" y="0"/>
                <wp:positionH relativeFrom="column">
                  <wp:posOffset>7148195</wp:posOffset>
                </wp:positionH>
                <wp:positionV relativeFrom="paragraph">
                  <wp:posOffset>103505</wp:posOffset>
                </wp:positionV>
                <wp:extent cx="2294255" cy="770890"/>
                <wp:effectExtent l="0" t="0" r="10795" b="10160"/>
                <wp:wrapNone/>
                <wp:docPr id="671" name="Группа 6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94255" cy="770890"/>
                          <a:chOff x="1230733" y="97168"/>
                          <a:chExt cx="3023370" cy="795686"/>
                        </a:xfrm>
                      </wpg:grpSpPr>
                      <wps:wsp>
                        <wps:cNvPr id="1216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774635" y="97169"/>
                            <a:ext cx="1479468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Работник</w:t>
                              </w:r>
                            </w:p>
                            <w:p w:rsidR="00354C9B" w:rsidRPr="008A2DBF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юридического подразделения услугодате</w:t>
                              </w:r>
                              <w:r w:rsidRPr="009F3915">
                                <w:rPr>
                                  <w:color w:val="000000" w:themeColor="text1"/>
                                </w:rPr>
                                <w:t>л</w:t>
                              </w:r>
                              <w:r>
                                <w:rPr>
                                  <w:color w:val="000000" w:themeColor="text1"/>
                                </w:rPr>
                                <w:t>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17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1230733" y="97168"/>
                            <a:ext cx="1452604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C21F70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C21F70">
                                <w:rPr>
                                  <w:color w:val="000000" w:themeColor="text1"/>
                                </w:rPr>
                                <w:t xml:space="preserve">Руководитель </w:t>
                              </w:r>
                              <w:r>
                                <w:rPr>
                                  <w:color w:val="000000" w:themeColor="text1"/>
                                </w:rPr>
                                <w:t xml:space="preserve">юридического </w:t>
                              </w:r>
                              <w:r w:rsidRPr="00C21F70">
                                <w:rPr>
                                  <w:color w:val="000000" w:themeColor="text1"/>
                                </w:rPr>
                                <w:t>подразделения</w:t>
                              </w:r>
                              <w:r>
                                <w:rPr>
                                  <w:color w:val="000000" w:themeColor="text1"/>
                                </w:rPr>
                                <w:t xml:space="preserve"> услугодателя</w:t>
                              </w:r>
                            </w:p>
                            <w:p w:rsidR="00354C9B" w:rsidRPr="008A2DBF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3C27C5" id="Группа 671" o:spid="_x0000_s1745" style="position:absolute;left:0;text-align:left;margin-left:562.85pt;margin-top:8.15pt;width:180.65pt;height:60.7pt;z-index:252999680;mso-width-relative:margin;mso-height-relative:margin" coordorigin="12307,971" coordsize="30233,7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">
                <v:roundrect id="_x0000_s1746" style="position:absolute;left:27746;top:971;width:14795;height:795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Работник</w:t>
                        </w:r>
                      </w:p>
                      <w:p w:rsidR="00354C9B" w:rsidRPr="008A2DBF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юридического подразделения услугодате</w:t>
                        </w:r>
                        <w:r w:rsidRPr="009F3915">
                          <w:rPr>
                            <w:color w:val="000000" w:themeColor="text1"/>
                          </w:rPr>
                          <w:t>л</w:t>
                        </w:r>
                        <w:r>
                          <w:rPr>
                            <w:color w:val="000000" w:themeColor="text1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747" style="position:absolute;left:12307;top:971;width:14526;height:795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C21F70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C21F70">
                          <w:rPr>
                            <w:color w:val="000000" w:themeColor="text1"/>
                          </w:rPr>
                          <w:t xml:space="preserve">Руководитель </w:t>
                        </w:r>
                        <w:r>
                          <w:rPr>
                            <w:color w:val="000000" w:themeColor="text1"/>
                          </w:rPr>
                          <w:t xml:space="preserve">юридического </w:t>
                        </w:r>
                        <w:r w:rsidRPr="00C21F70">
                          <w:rPr>
                            <w:color w:val="000000" w:themeColor="text1"/>
                          </w:rPr>
                          <w:t>подразделения</w:t>
                        </w:r>
                        <w:r>
                          <w:rPr>
                            <w:color w:val="000000" w:themeColor="text1"/>
                          </w:rPr>
                          <w:t xml:space="preserve"> услугодателя</w:t>
                        </w:r>
                      </w:p>
                      <w:p w:rsidR="00354C9B" w:rsidRPr="008A2DBF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960768" behindDoc="0" locked="0" layoutInCell="1" allowOverlap="1" wp14:anchorId="565EC372" wp14:editId="0C7CDC83">
                <wp:simplePos x="0" y="0"/>
                <wp:positionH relativeFrom="column">
                  <wp:posOffset>4176395</wp:posOffset>
                </wp:positionH>
                <wp:positionV relativeFrom="paragraph">
                  <wp:posOffset>170180</wp:posOffset>
                </wp:positionV>
                <wp:extent cx="2895600" cy="762000"/>
                <wp:effectExtent l="0" t="0" r="19050" b="19050"/>
                <wp:wrapNone/>
                <wp:docPr id="1180" name="Группа 11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95600" cy="762000"/>
                          <a:chOff x="697669" y="97168"/>
                          <a:chExt cx="3556434" cy="805509"/>
                        </a:xfrm>
                      </wpg:grpSpPr>
                      <wps:wsp>
                        <wps:cNvPr id="1181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674766" y="97169"/>
                            <a:ext cx="1579337" cy="7956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Работник</w:t>
                              </w:r>
                            </w:p>
                            <w:p w:rsidR="00354C9B" w:rsidRPr="008A2DBF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структурного подразделения услугодате</w:t>
                              </w:r>
                              <w:r w:rsidRPr="009F3915">
                                <w:rPr>
                                  <w:color w:val="000000" w:themeColor="text1"/>
                                </w:rPr>
                                <w:t>л</w:t>
                              </w:r>
                              <w:r>
                                <w:rPr>
                                  <w:color w:val="000000" w:themeColor="text1"/>
                                </w:rPr>
                                <w:t>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82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697669" y="97168"/>
                            <a:ext cx="1813313" cy="80550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C21F70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C21F70">
                                <w:rPr>
                                  <w:color w:val="000000" w:themeColor="text1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color w:val="000000" w:themeColor="text1"/>
                                </w:rPr>
                                <w:t xml:space="preserve"> услугодателя</w:t>
                              </w:r>
                            </w:p>
                            <w:p w:rsidR="00354C9B" w:rsidRPr="008A2DBF" w:rsidRDefault="00354C9B" w:rsidP="0026319D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5EC372" id="Группа 1180" o:spid="_x0000_s1748" style="position:absolute;left:0;text-align:left;margin-left:328.85pt;margin-top:13.4pt;width:228pt;height:60pt;z-index:252960768;mso-width-relative:margin;mso-height-relative:margin" coordorigin="6976,971" coordsize="35564,80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">
                <v:roundrect id="_x0000_s1749" style="position:absolute;left:26747;top:971;width:15794;height:795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Работник</w:t>
                        </w:r>
                      </w:p>
                      <w:p w:rsidR="00354C9B" w:rsidRPr="008A2DBF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структурного подразделения услугодате</w:t>
                        </w:r>
                        <w:r w:rsidRPr="009F3915">
                          <w:rPr>
                            <w:color w:val="000000" w:themeColor="text1"/>
                          </w:rPr>
                          <w:t>л</w:t>
                        </w:r>
                        <w:r>
                          <w:rPr>
                            <w:color w:val="000000" w:themeColor="text1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750" style="position:absolute;left:6976;top:971;width:18133;height:805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C21F70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C21F70">
                          <w:rPr>
                            <w:color w:val="000000" w:themeColor="text1"/>
                          </w:rPr>
                          <w:t>Руководитель структурного подразделения</w:t>
                        </w:r>
                        <w:r>
                          <w:rPr>
                            <w:color w:val="000000" w:themeColor="text1"/>
                          </w:rPr>
                          <w:t xml:space="preserve"> услугодателя</w:t>
                        </w:r>
                      </w:p>
                      <w:p w:rsidR="00354C9B" w:rsidRPr="008A2DBF" w:rsidRDefault="00354C9B" w:rsidP="0026319D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1792" behindDoc="0" locked="0" layoutInCell="1" allowOverlap="1" wp14:anchorId="2D2436E0" wp14:editId="615A0C6F">
                <wp:simplePos x="0" y="0"/>
                <wp:positionH relativeFrom="column">
                  <wp:posOffset>2785745</wp:posOffset>
                </wp:positionH>
                <wp:positionV relativeFrom="paragraph">
                  <wp:posOffset>189230</wp:posOffset>
                </wp:positionV>
                <wp:extent cx="1295400" cy="552450"/>
                <wp:effectExtent l="0" t="0" r="19050" b="19050"/>
                <wp:wrapNone/>
                <wp:docPr id="289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552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2436E0" id="_x0000_s1751" style="position:absolute;left:0;text-align:left;margin-left:219.35pt;margin-top:14.9pt;width:102pt;height:43.5pt;z-index:2529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2816" behindDoc="0" locked="0" layoutInCell="1" allowOverlap="1" wp14:anchorId="569BEF17" wp14:editId="37302D5B">
                <wp:simplePos x="0" y="0"/>
                <wp:positionH relativeFrom="column">
                  <wp:posOffset>1290320</wp:posOffset>
                </wp:positionH>
                <wp:positionV relativeFrom="paragraph">
                  <wp:posOffset>170180</wp:posOffset>
                </wp:positionV>
                <wp:extent cx="1485900" cy="561975"/>
                <wp:effectExtent l="0" t="0" r="19050" b="28575"/>
                <wp:wrapNone/>
                <wp:docPr id="28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61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69BEF17" id="_x0000_s1752" style="position:absolute;left:0;text-align:left;margin-left:101.6pt;margin-top:13.4pt;width:117pt;height:44.25pt;z-index:2529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3840" behindDoc="0" locked="0" layoutInCell="1" allowOverlap="1" wp14:anchorId="4E48DA65" wp14:editId="5BEF2277">
                <wp:simplePos x="0" y="0"/>
                <wp:positionH relativeFrom="column">
                  <wp:posOffset>-167005</wp:posOffset>
                </wp:positionH>
                <wp:positionV relativeFrom="paragraph">
                  <wp:posOffset>170180</wp:posOffset>
                </wp:positionV>
                <wp:extent cx="1295400" cy="514350"/>
                <wp:effectExtent l="0" t="0" r="19050" b="19050"/>
                <wp:wrapNone/>
                <wp:docPr id="118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слугопол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чатель</w:t>
                            </w:r>
                          </w:p>
                          <w:p w:rsidR="00354C9B" w:rsidRPr="008A2DBF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48DA65" id="_x0000_s1753" style="position:absolute;left:0;text-align:left;margin-left:-13.15pt;margin-top:13.4pt;width:102pt;height:40.5pt;z-index:25296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Услугополу</w:t>
                      </w:r>
                      <w:r w:rsidRPr="00C21F70">
                        <w:rPr>
                          <w:color w:val="000000" w:themeColor="text1"/>
                        </w:rPr>
                        <w:t>чатель</w:t>
                      </w:r>
                    </w:p>
                    <w:p w:rsidR="00354C9B" w:rsidRPr="008A2DBF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8"/>
          <w:szCs w:val="28"/>
        </w:rPr>
        <w:t>«Включение в реестр таможенных представителей»</w:t>
      </w: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jc w:val="center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5408" behindDoc="0" locked="0" layoutInCell="1" allowOverlap="1" wp14:anchorId="1AE4A03E" wp14:editId="4FE41E4C">
                <wp:simplePos x="0" y="0"/>
                <wp:positionH relativeFrom="column">
                  <wp:posOffset>2871470</wp:posOffset>
                </wp:positionH>
                <wp:positionV relativeFrom="paragraph">
                  <wp:posOffset>128270</wp:posOffset>
                </wp:positionV>
                <wp:extent cx="1200150" cy="1581150"/>
                <wp:effectExtent l="0" t="0" r="19050" b="19050"/>
                <wp:wrapNone/>
                <wp:docPr id="294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581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>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AE4A03E" id="_x0000_s1754" style="position:absolute;margin-left:226.1pt;margin-top:10.1pt;width:94.5pt;height:124.5pt;z-index:25294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i/>
                        </w:rPr>
                      </w:pPr>
                    </w:p>
                    <w:p w:rsidR="00354C9B" w:rsidRDefault="00354C9B" w:rsidP="0026319D">
                      <w:pPr>
                        <w:rPr>
                          <w:i/>
                        </w:rPr>
                      </w:pPr>
                    </w:p>
                    <w:p w:rsidR="00354C9B" w:rsidRDefault="00354C9B" w:rsidP="0026319D">
                      <w:pPr>
                        <w:rPr>
                          <w:i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>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6672" behindDoc="0" locked="0" layoutInCell="1" allowOverlap="1" wp14:anchorId="7D6B3727" wp14:editId="152FC270">
                <wp:simplePos x="0" y="0"/>
                <wp:positionH relativeFrom="column">
                  <wp:posOffset>2945765</wp:posOffset>
                </wp:positionH>
                <wp:positionV relativeFrom="paragraph">
                  <wp:posOffset>187960</wp:posOffset>
                </wp:positionV>
                <wp:extent cx="1057275" cy="857250"/>
                <wp:effectExtent l="0" t="0" r="28575" b="19050"/>
                <wp:wrapNone/>
                <wp:docPr id="296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руководителем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6B3727" id="_x0000_s1755" style="position:absolute;margin-left:231.95pt;margin-top:14.8pt;width:83.25pt;height:67.5pt;z-index:2529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" filled="f" fillcolor="#31849b [2408]" strokecolor="#31859c" strokeweight="1.5pt">
                <v:textbox>
                  <w:txbxContent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8480" behindDoc="0" locked="0" layoutInCell="1" allowOverlap="1" wp14:anchorId="6443127C" wp14:editId="7C290A0B">
                <wp:simplePos x="0" y="0"/>
                <wp:positionH relativeFrom="column">
                  <wp:posOffset>1299845</wp:posOffset>
                </wp:positionH>
                <wp:positionV relativeFrom="paragraph">
                  <wp:posOffset>180975</wp:posOffset>
                </wp:positionV>
                <wp:extent cx="1247775" cy="1266825"/>
                <wp:effectExtent l="0" t="0" r="28575" b="28575"/>
                <wp:wrapNone/>
                <wp:docPr id="29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266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26319D"/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43127C" id="_x0000_s1756" style="position:absolute;margin-left:102.35pt;margin-top:14.25pt;width:98.25pt;height:99.75pt;z-index:25294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/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354FEB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8720" behindDoc="0" locked="0" layoutInCell="1" allowOverlap="1" wp14:anchorId="089FFF01" wp14:editId="7D06720C">
                <wp:simplePos x="0" y="0"/>
                <wp:positionH relativeFrom="column">
                  <wp:posOffset>6043295</wp:posOffset>
                </wp:positionH>
                <wp:positionV relativeFrom="paragraph">
                  <wp:posOffset>150495</wp:posOffset>
                </wp:positionV>
                <wp:extent cx="1162050" cy="1657350"/>
                <wp:effectExtent l="0" t="0" r="19050" b="19050"/>
                <wp:wrapNone/>
                <wp:docPr id="293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2050" cy="1657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      </w:r>
                          </w:p>
                          <w:p w:rsidR="00354C9B" w:rsidRDefault="00354C9B" w:rsidP="0026319D">
                            <w:pPr>
                              <w:ind w:left="-142"/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ind w:left="-142"/>
                            </w:pPr>
                          </w:p>
                          <w:p w:rsidR="00354C9B" w:rsidRDefault="00354C9B" w:rsidP="0026319D">
                            <w:pPr>
                              <w:ind w:left="-142"/>
                            </w:pPr>
                          </w:p>
                          <w:p w:rsidR="00354C9B" w:rsidRDefault="00354C9B" w:rsidP="0026319D">
                            <w:pPr>
                              <w:ind w:left="-142"/>
                            </w:pPr>
                          </w:p>
                          <w:p w:rsidR="00354C9B" w:rsidRDefault="00354C9B" w:rsidP="0026319D">
                            <w:pPr>
                              <w:ind w:left="-142"/>
                            </w:pPr>
                          </w:p>
                          <w:p w:rsidR="00354C9B" w:rsidRDefault="00354C9B" w:rsidP="0026319D">
                            <w:pPr>
                              <w:ind w:left="-142"/>
                            </w:pPr>
                          </w:p>
                          <w:p w:rsidR="00354C9B" w:rsidRPr="008A2DBF" w:rsidRDefault="00354C9B" w:rsidP="0026319D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9FFF01" id="Rectangle 98" o:spid="_x0000_s1757" style="position:absolute;margin-left:475.85pt;margin-top:11.85pt;width:91.5pt;height:130.5pt;z-index:2529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" filled="f" fillcolor="#31849b [2408]" strokecolor="#31859c" strokeweight="1.5pt">
                <v:textbox>
                  <w:txbxContent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</w:r>
                    </w:p>
                    <w:p w:rsidR="00354C9B" w:rsidRDefault="00354C9B" w:rsidP="0026319D">
                      <w:pPr>
                        <w:ind w:left="-142"/>
                        <w:jc w:val="center"/>
                      </w:pPr>
                    </w:p>
                    <w:p w:rsidR="00354C9B" w:rsidRDefault="00354C9B" w:rsidP="0026319D">
                      <w:pPr>
                        <w:ind w:left="-142"/>
                      </w:pPr>
                    </w:p>
                    <w:p w:rsidR="00354C9B" w:rsidRDefault="00354C9B" w:rsidP="0026319D">
                      <w:pPr>
                        <w:ind w:left="-142"/>
                      </w:pPr>
                    </w:p>
                    <w:p w:rsidR="00354C9B" w:rsidRDefault="00354C9B" w:rsidP="0026319D">
                      <w:pPr>
                        <w:ind w:left="-142"/>
                      </w:pPr>
                    </w:p>
                    <w:p w:rsidR="00354C9B" w:rsidRDefault="00354C9B" w:rsidP="0026319D">
                      <w:pPr>
                        <w:ind w:left="-142"/>
                      </w:pPr>
                    </w:p>
                    <w:p w:rsidR="00354C9B" w:rsidRDefault="00354C9B" w:rsidP="0026319D">
                      <w:pPr>
                        <w:ind w:left="-142"/>
                      </w:pPr>
                    </w:p>
                    <w:p w:rsidR="00354C9B" w:rsidRPr="008A2DBF" w:rsidRDefault="00354C9B" w:rsidP="0026319D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="00537A25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1728" behindDoc="0" locked="0" layoutInCell="1" allowOverlap="1" wp14:anchorId="648F516B" wp14:editId="69335600">
                <wp:simplePos x="0" y="0"/>
                <wp:positionH relativeFrom="column">
                  <wp:posOffset>8605520</wp:posOffset>
                </wp:positionH>
                <wp:positionV relativeFrom="paragraph">
                  <wp:posOffset>76200</wp:posOffset>
                </wp:positionV>
                <wp:extent cx="1038225" cy="3038475"/>
                <wp:effectExtent l="0" t="0" r="28575" b="28575"/>
                <wp:wrapNone/>
                <wp:docPr id="1219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8225" cy="3038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8F516B" id="_x0000_s1758" style="position:absolute;margin-left:677.6pt;margin-top:6pt;width:81.75pt;height:239.25pt;z-index:25300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="00537A25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0704" behindDoc="0" locked="0" layoutInCell="1" allowOverlap="1" wp14:anchorId="71773FEC" wp14:editId="06DC3F97">
                <wp:simplePos x="0" y="0"/>
                <wp:positionH relativeFrom="column">
                  <wp:posOffset>7376795</wp:posOffset>
                </wp:positionH>
                <wp:positionV relativeFrom="paragraph">
                  <wp:posOffset>28575</wp:posOffset>
                </wp:positionV>
                <wp:extent cx="1085850" cy="3086100"/>
                <wp:effectExtent l="0" t="0" r="19050" b="19050"/>
                <wp:wrapNone/>
                <wp:docPr id="1218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3086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773FEC" id="_x0000_s1759" style="position:absolute;margin-left:580.85pt;margin-top:2.25pt;width:85.5pt;height:243pt;z-index:25300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="00537A25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6432" behindDoc="0" locked="0" layoutInCell="1" allowOverlap="1" wp14:anchorId="4A804B43" wp14:editId="36D42727">
                <wp:simplePos x="0" y="0"/>
                <wp:positionH relativeFrom="column">
                  <wp:posOffset>5919470</wp:posOffset>
                </wp:positionH>
                <wp:positionV relativeFrom="paragraph">
                  <wp:posOffset>104775</wp:posOffset>
                </wp:positionV>
                <wp:extent cx="1343025" cy="3019425"/>
                <wp:effectExtent l="0" t="0" r="28575" b="28575"/>
                <wp:wrapNone/>
                <wp:docPr id="290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3019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6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шесть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х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A804B43" id="Скругленный прямоугольник 19" o:spid="_x0000_s1760" style="position:absolute;margin-left:466.1pt;margin-top:8.25pt;width:105.75pt;height:237.75pt;z-index:25294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6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шесть</w:t>
                      </w:r>
                      <w:r>
                        <w:rPr>
                          <w:color w:val="000000" w:themeColor="text1"/>
                        </w:rPr>
                        <w:t xml:space="preserve">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х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ней</w:t>
                      </w:r>
                    </w:p>
                  </w:txbxContent>
                </v:textbox>
              </v:round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7456" behindDoc="0" locked="0" layoutInCell="1" allowOverlap="1" wp14:anchorId="03EEC688" wp14:editId="7A430E31">
                <wp:simplePos x="0" y="0"/>
                <wp:positionH relativeFrom="column">
                  <wp:posOffset>4395470</wp:posOffset>
                </wp:positionH>
                <wp:positionV relativeFrom="paragraph">
                  <wp:posOffset>114300</wp:posOffset>
                </wp:positionV>
                <wp:extent cx="1457325" cy="1924050"/>
                <wp:effectExtent l="0" t="0" r="28575" b="19050"/>
                <wp:wrapNone/>
                <wp:docPr id="298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7325" cy="192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26319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3EEC688" id="_x0000_s1761" style="position:absolute;margin-left:346.1pt;margin-top:9pt;width:114.75pt;height:151.5pt;z-index:2529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26319D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3776" behindDoc="0" locked="0" layoutInCell="1" allowOverlap="1" wp14:anchorId="7984763E" wp14:editId="69B91FE2">
                <wp:simplePos x="0" y="0"/>
                <wp:positionH relativeFrom="column">
                  <wp:posOffset>8510270</wp:posOffset>
                </wp:positionH>
                <wp:positionV relativeFrom="paragraph">
                  <wp:posOffset>142875</wp:posOffset>
                </wp:positionV>
                <wp:extent cx="1133475" cy="1362075"/>
                <wp:effectExtent l="0" t="0" r="28575" b="28575"/>
                <wp:wrapNone/>
                <wp:docPr id="1221" name="Скругленный прямоугольник 1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13620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C0089D" w:rsidRDefault="00354C9B" w:rsidP="0026319D">
                            <w:pPr>
                              <w:jc w:val="center"/>
                              <w:rPr>
                                <w:szCs w:val="16"/>
                              </w:rPr>
                            </w:pPr>
                            <w:r w:rsidRPr="00C0089D">
                              <w:rPr>
                                <w:szCs w:val="16"/>
                              </w:rPr>
                              <w:t>Рассмотрение заявления работником юридического подразделения 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84763E" id="Скругленный прямоугольник 1221" o:spid="_x0000_s1762" style="position:absolute;margin-left:670.1pt;margin-top:11.25pt;width:89.25pt;height:107.25pt;z-index:25300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" fillcolor="white [3201]" strokecolor="#4bacc6 [3208]" strokeweight="2pt">
                <v:textbox>
                  <w:txbxContent>
                    <w:p w:rsidR="00354C9B" w:rsidRPr="00C0089D" w:rsidRDefault="00354C9B" w:rsidP="0026319D">
                      <w:pPr>
                        <w:jc w:val="center"/>
                        <w:rPr>
                          <w:szCs w:val="16"/>
                        </w:rPr>
                      </w:pPr>
                      <w:r w:rsidRPr="00C0089D">
                        <w:rPr>
                          <w:szCs w:val="16"/>
                        </w:rPr>
                        <w:t>Рассмотрение заявления работником юридического подразделения 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02752" behindDoc="0" locked="0" layoutInCell="1" allowOverlap="1" wp14:anchorId="7E090893" wp14:editId="3B9AE9B0">
                <wp:simplePos x="0" y="0"/>
                <wp:positionH relativeFrom="column">
                  <wp:posOffset>7310120</wp:posOffset>
                </wp:positionH>
                <wp:positionV relativeFrom="paragraph">
                  <wp:posOffset>123825</wp:posOffset>
                </wp:positionV>
                <wp:extent cx="1200150" cy="1381125"/>
                <wp:effectExtent l="0" t="0" r="19050" b="28575"/>
                <wp:wrapNone/>
                <wp:docPr id="1220" name="Скругленный прямоугольник 1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3811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DF0682" w:rsidRDefault="00354C9B" w:rsidP="0026319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C0089D">
                              <w:rPr>
                                <w:szCs w:val="16"/>
                              </w:rPr>
                              <w:t xml:space="preserve">Рассмотрение проекта приказа руководителем юридического подразделения </w:t>
                            </w:r>
                            <w:r w:rsidRPr="00C0089D">
                              <w:rPr>
                                <w:sz w:val="18"/>
                                <w:szCs w:val="16"/>
                              </w:rPr>
                              <w:t>услугодателя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090893" id="Скругленный прямоугольник 1220" o:spid="_x0000_s1763" style="position:absolute;margin-left:575.6pt;margin-top:9.75pt;width:94.5pt;height:108.75pt;z-index:25300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" fillcolor="white [3201]" strokecolor="#4bacc6 [3208]" strokeweight="2pt">
                <v:textbox>
                  <w:txbxContent>
                    <w:p w:rsidR="00354C9B" w:rsidRPr="00DF0682" w:rsidRDefault="00354C9B" w:rsidP="0026319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0089D">
                        <w:rPr>
                          <w:szCs w:val="16"/>
                        </w:rPr>
                        <w:t xml:space="preserve">Рассмотрение проекта приказа руководителем юридического подразделения </w:t>
                      </w:r>
                      <w:r w:rsidRPr="00C0089D">
                        <w:rPr>
                          <w:sz w:val="18"/>
                          <w:szCs w:val="16"/>
                        </w:rPr>
                        <w:t>услугодателя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0528" behindDoc="0" locked="0" layoutInCell="1" allowOverlap="1" wp14:anchorId="41D28D79" wp14:editId="458A4521">
                <wp:simplePos x="0" y="0"/>
                <wp:positionH relativeFrom="column">
                  <wp:posOffset>1374140</wp:posOffset>
                </wp:positionH>
                <wp:positionV relativeFrom="paragraph">
                  <wp:posOffset>59690</wp:posOffset>
                </wp:positionV>
                <wp:extent cx="1057275" cy="838200"/>
                <wp:effectExtent l="0" t="0" r="28575" b="19050"/>
                <wp:wrapNone/>
                <wp:docPr id="297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егистрация заявления в канцелярии</w:t>
                            </w:r>
                          </w:p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Default="00354C9B" w:rsidP="0026319D"/>
                          <w:p w:rsidR="00354C9B" w:rsidRDefault="00354C9B" w:rsidP="0026319D"/>
                          <w:p w:rsidR="00354C9B" w:rsidRDefault="00354C9B" w:rsidP="0026319D"/>
                          <w:p w:rsidR="00354C9B" w:rsidRDefault="00354C9B" w:rsidP="0026319D"/>
                          <w:p w:rsidR="00354C9B" w:rsidRPr="00C21F70" w:rsidRDefault="00354C9B" w:rsidP="002631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D28D79" id="_x0000_s1764" style="position:absolute;margin-left:108.2pt;margin-top:4.7pt;width:83.25pt;height:66pt;z-index:25295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" filled="f" fillcolor="#31849b [2408]" strokecolor="#31859c" strokeweight="1.5pt">
                <v:textbox>
                  <w:txbxContent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егистрация заявления в канцелярии</w:t>
                      </w:r>
                    </w:p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Default="00354C9B" w:rsidP="0026319D"/>
                    <w:p w:rsidR="00354C9B" w:rsidRDefault="00354C9B" w:rsidP="0026319D"/>
                    <w:p w:rsidR="00354C9B" w:rsidRDefault="00354C9B" w:rsidP="0026319D"/>
                    <w:p w:rsidR="00354C9B" w:rsidRDefault="00354C9B" w:rsidP="0026319D"/>
                    <w:p w:rsidR="00354C9B" w:rsidRPr="00C21F70" w:rsidRDefault="00354C9B" w:rsidP="0026319D"/>
                  </w:txbxContent>
                </v:textbox>
              </v: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9504" behindDoc="0" locked="0" layoutInCell="1" allowOverlap="1" wp14:anchorId="708C56F0" wp14:editId="52F033F7">
                <wp:simplePos x="0" y="0"/>
                <wp:positionH relativeFrom="column">
                  <wp:posOffset>-64135</wp:posOffset>
                </wp:positionH>
                <wp:positionV relativeFrom="paragraph">
                  <wp:posOffset>26035</wp:posOffset>
                </wp:positionV>
                <wp:extent cx="1057275" cy="1962150"/>
                <wp:effectExtent l="0" t="0" r="28575" b="19050"/>
                <wp:wrapNone/>
                <wp:docPr id="29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8C56F0" id="_x0000_s1765" style="position:absolute;margin-left:-5.05pt;margin-top:2.05pt;width:83.25pt;height:154.5pt;z-index:2529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6319D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5648" behindDoc="0" locked="0" layoutInCell="1" allowOverlap="1" wp14:anchorId="64067175" wp14:editId="663B7077">
                <wp:simplePos x="0" y="0"/>
                <wp:positionH relativeFrom="column">
                  <wp:posOffset>31115</wp:posOffset>
                </wp:positionH>
                <wp:positionV relativeFrom="paragraph">
                  <wp:posOffset>116205</wp:posOffset>
                </wp:positionV>
                <wp:extent cx="866775" cy="781050"/>
                <wp:effectExtent l="0" t="0" r="9525" b="0"/>
                <wp:wrapNone/>
                <wp:docPr id="29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BEA1E0" id="AutoShape 94" o:spid="_x0000_s1026" style="position:absolute;margin-left:2.45pt;margin-top:9.15pt;width:68.25pt;height:61.5pt;z-index:25295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cz7qQIAAFY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" fillcolor="#31859c" stroked="f"/>
            </w:pict>
          </mc:Fallback>
        </mc:AlternateContent>
      </w:r>
    </w:p>
    <w:p w:rsidR="0026319D" w:rsidRPr="00C22878" w:rsidRDefault="0026319D" w:rsidP="0026319D">
      <w:pPr>
        <w:tabs>
          <w:tab w:val="left" w:pos="1275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2448" behindDoc="0" locked="0" layoutInCell="1" allowOverlap="1" wp14:anchorId="115672B4" wp14:editId="3C7B2554">
                <wp:simplePos x="0" y="0"/>
                <wp:positionH relativeFrom="column">
                  <wp:posOffset>8348345</wp:posOffset>
                </wp:positionH>
                <wp:positionV relativeFrom="paragraph">
                  <wp:posOffset>147955</wp:posOffset>
                </wp:positionV>
                <wp:extent cx="257175" cy="0"/>
                <wp:effectExtent l="0" t="76200" r="28575" b="95250"/>
                <wp:wrapNone/>
                <wp:docPr id="98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ABCA28" id="AutoShape 80" o:spid="_x0000_s1026" type="#_x0000_t32" style="position:absolute;margin-left:657.35pt;margin-top:11.65pt;width:20.25pt;height:0;z-index:25303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1424" behindDoc="0" locked="0" layoutInCell="1" allowOverlap="1" wp14:anchorId="5B53DB5C" wp14:editId="3B133C14">
                <wp:simplePos x="0" y="0"/>
                <wp:positionH relativeFrom="column">
                  <wp:posOffset>7148195</wp:posOffset>
                </wp:positionH>
                <wp:positionV relativeFrom="paragraph">
                  <wp:posOffset>176530</wp:posOffset>
                </wp:positionV>
                <wp:extent cx="257175" cy="0"/>
                <wp:effectExtent l="0" t="76200" r="28575" b="95250"/>
                <wp:wrapNone/>
                <wp:docPr id="980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62026" id="AutoShape 80" o:spid="_x0000_s1026" type="#_x0000_t32" style="position:absolute;margin-left:562.85pt;margin-top:13.9pt;width:20.25pt;height:0;z-index:25303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4624" behindDoc="0" locked="0" layoutInCell="1" allowOverlap="1" wp14:anchorId="6BF49511" wp14:editId="2107AA29">
                <wp:simplePos x="0" y="0"/>
                <wp:positionH relativeFrom="column">
                  <wp:posOffset>5662295</wp:posOffset>
                </wp:positionH>
                <wp:positionV relativeFrom="paragraph">
                  <wp:posOffset>147955</wp:posOffset>
                </wp:positionV>
                <wp:extent cx="257175" cy="0"/>
                <wp:effectExtent l="0" t="76200" r="28575" b="95250"/>
                <wp:wrapNone/>
                <wp:docPr id="30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9F8B33" id="AutoShape 80" o:spid="_x0000_s1026" type="#_x0000_t32" style="position:absolute;margin-left:445.85pt;margin-top:11.65pt;width:20.25pt;height:0;z-index:25295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7696" behindDoc="0" locked="0" layoutInCell="1" allowOverlap="1" wp14:anchorId="3E179979" wp14:editId="2A6781BD">
                <wp:simplePos x="0" y="0"/>
                <wp:positionH relativeFrom="column">
                  <wp:posOffset>4490720</wp:posOffset>
                </wp:positionH>
                <wp:positionV relativeFrom="paragraph">
                  <wp:posOffset>5080</wp:posOffset>
                </wp:positionV>
                <wp:extent cx="1123950" cy="1038225"/>
                <wp:effectExtent l="0" t="0" r="19050" b="28575"/>
                <wp:wrapNone/>
                <wp:docPr id="302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3915" w:rsidRDefault="00354C9B" w:rsidP="0026319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руководителем структурного подразделения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179979" id="Rectangle 96" o:spid="_x0000_s1766" style="position:absolute;margin-left:353.6pt;margin-top:.4pt;width:88.5pt;height:81.75pt;z-index:2529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" filled="f" fillcolor="#31849b [2408]" strokecolor="#31859c" strokeweight="1.5pt">
                <v:textbox>
                  <w:txbxContent>
                    <w:p w:rsidR="00354C9B" w:rsidRPr="009F3915" w:rsidRDefault="00354C9B" w:rsidP="0026319D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3600" behindDoc="0" locked="0" layoutInCell="1" allowOverlap="1" wp14:anchorId="5FE8EDC6" wp14:editId="05F6B507">
                <wp:simplePos x="0" y="0"/>
                <wp:positionH relativeFrom="column">
                  <wp:posOffset>4069715</wp:posOffset>
                </wp:positionH>
                <wp:positionV relativeFrom="paragraph">
                  <wp:posOffset>195580</wp:posOffset>
                </wp:positionV>
                <wp:extent cx="323850" cy="0"/>
                <wp:effectExtent l="0" t="76200" r="19050" b="95250"/>
                <wp:wrapNone/>
                <wp:docPr id="38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8CE817" id="AutoShape 78" o:spid="_x0000_s1026" type="#_x0000_t32" style="position:absolute;margin-left:320.45pt;margin-top:15.4pt;width:25.5pt;height:0;z-index:2529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2576" behindDoc="0" locked="0" layoutInCell="1" allowOverlap="1" wp14:anchorId="648B76D4" wp14:editId="555A8013">
                <wp:simplePos x="0" y="0"/>
                <wp:positionH relativeFrom="column">
                  <wp:posOffset>2547620</wp:posOffset>
                </wp:positionH>
                <wp:positionV relativeFrom="paragraph">
                  <wp:posOffset>147955</wp:posOffset>
                </wp:positionV>
                <wp:extent cx="323850" cy="0"/>
                <wp:effectExtent l="0" t="76200" r="19050" b="95250"/>
                <wp:wrapNone/>
                <wp:docPr id="385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C5B695" id="AutoShape 77" o:spid="_x0000_s1026" type="#_x0000_t32" style="position:absolute;margin-left:200.6pt;margin-top:11.65pt;width:25.5pt;height:0;z-index:25295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1552" behindDoc="0" locked="0" layoutInCell="1" allowOverlap="1" wp14:anchorId="0BF049AC" wp14:editId="1C470D20">
                <wp:simplePos x="0" y="0"/>
                <wp:positionH relativeFrom="column">
                  <wp:posOffset>1014095</wp:posOffset>
                </wp:positionH>
                <wp:positionV relativeFrom="paragraph">
                  <wp:posOffset>167005</wp:posOffset>
                </wp:positionV>
                <wp:extent cx="276225" cy="9525"/>
                <wp:effectExtent l="0" t="76200" r="28575" b="85725"/>
                <wp:wrapNone/>
                <wp:docPr id="386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2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9B5461" id="AutoShape 76" o:spid="_x0000_s1026" type="#_x0000_t32" style="position:absolute;margin-left:79.85pt;margin-top:13.15pt;width:21.75pt;height:.75pt;flip:y;z-index:25295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6912" behindDoc="0" locked="0" layoutInCell="1" allowOverlap="1" wp14:anchorId="6CCF3C98" wp14:editId="6554875B">
                <wp:simplePos x="0" y="0"/>
                <wp:positionH relativeFrom="column">
                  <wp:posOffset>2012315</wp:posOffset>
                </wp:positionH>
                <wp:positionV relativeFrom="paragraph">
                  <wp:posOffset>247650</wp:posOffset>
                </wp:positionV>
                <wp:extent cx="0" cy="0"/>
                <wp:effectExtent l="0" t="0" r="0" b="0"/>
                <wp:wrapNone/>
                <wp:docPr id="1105" name="Прямая соединительная линия 1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D9F8568" id="Прямая соединительная линия 1105" o:spid="_x0000_s1026" style="position:absolute;flip:x;z-index:25296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8.45pt,19.5pt" to="158.4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" strokecolor="#4a7ebb"/>
            </w:pict>
          </mc:Fallback>
        </mc:AlternateContent>
      </w:r>
    </w:p>
    <w:p w:rsidR="0026319D" w:rsidRPr="00C22878" w:rsidRDefault="0026319D" w:rsidP="0026319D">
      <w:pPr>
        <w:tabs>
          <w:tab w:val="left" w:pos="7985"/>
        </w:tabs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7936" behindDoc="0" locked="0" layoutInCell="1" allowOverlap="1" wp14:anchorId="76D99CBA" wp14:editId="155E7047">
                <wp:simplePos x="0" y="0"/>
                <wp:positionH relativeFrom="column">
                  <wp:posOffset>7593965</wp:posOffset>
                </wp:positionH>
                <wp:positionV relativeFrom="paragraph">
                  <wp:posOffset>151130</wp:posOffset>
                </wp:positionV>
                <wp:extent cx="76200" cy="152400"/>
                <wp:effectExtent l="0" t="0" r="19050" b="19050"/>
                <wp:wrapNone/>
                <wp:docPr id="1109" name="Прямая соединительная линия 1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" cy="1524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69F047" id="Прямая соединительная линия 1109" o:spid="_x0000_s1026" style="position:absolute;flip:x;z-index:25296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7.95pt,11.9pt" to="603.9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" strokecolor="#4a7ebb"/>
            </w:pict>
          </mc:Fallback>
        </mc:AlternateContent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4864" behindDoc="0" locked="0" layoutInCell="1" allowOverlap="1" wp14:anchorId="63060C10" wp14:editId="7A09AB75">
                <wp:simplePos x="0" y="0"/>
                <wp:positionH relativeFrom="column">
                  <wp:posOffset>2909570</wp:posOffset>
                </wp:positionH>
                <wp:positionV relativeFrom="paragraph">
                  <wp:posOffset>102870</wp:posOffset>
                </wp:positionV>
                <wp:extent cx="1390650" cy="1466850"/>
                <wp:effectExtent l="0" t="0" r="19050" b="19050"/>
                <wp:wrapNone/>
                <wp:docPr id="44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1466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Подписание руководителем услугодателя</w:t>
                            </w:r>
                          </w:p>
                          <w:p w:rsidR="00354C9B" w:rsidRPr="009F3915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  <w:r>
                              <w:t xml:space="preserve">1 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t>день</w:t>
                            </w: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Default="00354C9B" w:rsidP="0026319D">
                            <w:pPr>
                              <w:jc w:val="center"/>
                            </w:pPr>
                          </w:p>
                          <w:p w:rsidR="00354C9B" w:rsidRPr="005233C8" w:rsidRDefault="00354C9B" w:rsidP="0026319D">
                            <w:pPr>
                              <w:jc w:val="center"/>
                            </w:pPr>
                          </w:p>
                          <w:p w:rsidR="00354C9B" w:rsidRPr="008A2DBF" w:rsidRDefault="00354C9B" w:rsidP="0026319D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060C10" id="_x0000_s1767" style="position:absolute;margin-left:229.1pt;margin-top:8.1pt;width:109.5pt;height:115.5pt;z-index:2529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" filled="f" fillcolor="#31849b [2408]" strokecolor="#31859c" strokeweight="1.5pt">
                <v:textbox>
                  <w:txbxContent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Подписание руководителем услугодателя</w:t>
                      </w:r>
                    </w:p>
                    <w:p w:rsidR="00354C9B" w:rsidRPr="009F3915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результата оказания государственной услуги 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  <w:r>
                        <w:t xml:space="preserve">1 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t>день</w:t>
                      </w: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Default="00354C9B" w:rsidP="0026319D">
                      <w:pPr>
                        <w:jc w:val="center"/>
                      </w:pPr>
                    </w:p>
                    <w:p w:rsidR="00354C9B" w:rsidRPr="005233C8" w:rsidRDefault="00354C9B" w:rsidP="0026319D">
                      <w:pPr>
                        <w:jc w:val="center"/>
                      </w:pPr>
                    </w:p>
                    <w:p w:rsidR="00354C9B" w:rsidRPr="008A2DBF" w:rsidRDefault="00354C9B" w:rsidP="0026319D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5888" behindDoc="0" locked="0" layoutInCell="1" allowOverlap="1" wp14:anchorId="6003AC0D" wp14:editId="07EC5501">
                <wp:simplePos x="0" y="0"/>
                <wp:positionH relativeFrom="column">
                  <wp:posOffset>1128395</wp:posOffset>
                </wp:positionH>
                <wp:positionV relativeFrom="paragraph">
                  <wp:posOffset>102870</wp:posOffset>
                </wp:positionV>
                <wp:extent cx="1571625" cy="1419225"/>
                <wp:effectExtent l="0" t="0" r="28575" b="28575"/>
                <wp:wrapNone/>
                <wp:docPr id="444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1419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C28B9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4C28B9">
                              <w:rPr>
                                <w:color w:val="000000" w:themeColor="text1"/>
                              </w:rPr>
      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      </w:r>
                          </w:p>
                          <w:p w:rsidR="00354C9B" w:rsidRDefault="00354C9B" w:rsidP="0026319D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  <w:p w:rsidR="00354C9B" w:rsidRPr="009F3915" w:rsidRDefault="00354C9B" w:rsidP="00354FE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03AC0D" id="_x0000_s1768" style="position:absolute;margin-left:88.85pt;margin-top:8.1pt;width:123.75pt;height:111.75pt;z-index:2529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" filled="f" fillcolor="#31849b [2408]" strokecolor="#31859c" strokeweight="1.5pt">
                <v:textbox>
                  <w:txbxContent>
                    <w:p w:rsidR="00354C9B" w:rsidRPr="004C28B9" w:rsidRDefault="00354C9B" w:rsidP="0026319D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4C28B9">
                        <w:rPr>
                          <w:color w:val="000000" w:themeColor="text1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354C9B" w:rsidRDefault="00354C9B" w:rsidP="0026319D">
                      <w:pPr>
                        <w:jc w:val="both"/>
                        <w:rPr>
                          <w:color w:val="000000" w:themeColor="text1"/>
                          <w:sz w:val="16"/>
                          <w:szCs w:val="16"/>
                        </w:rPr>
                      </w:pPr>
                    </w:p>
                    <w:p w:rsidR="00354C9B" w:rsidRPr="009F3915" w:rsidRDefault="00354C9B" w:rsidP="00354FE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4384" behindDoc="0" locked="0" layoutInCell="1" allowOverlap="1" wp14:anchorId="1085B885" wp14:editId="75047FC9">
                <wp:simplePos x="0" y="0"/>
                <wp:positionH relativeFrom="column">
                  <wp:posOffset>-243205</wp:posOffset>
                </wp:positionH>
                <wp:positionV relativeFrom="paragraph">
                  <wp:posOffset>130175</wp:posOffset>
                </wp:positionV>
                <wp:extent cx="1257300" cy="1438275"/>
                <wp:effectExtent l="0" t="0" r="19050" b="28575"/>
                <wp:wrapNone/>
                <wp:docPr id="44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1438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26319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085B885" id="_x0000_s1769" style="position:absolute;margin-left:-19.15pt;margin-top:10.25pt;width:99pt;height:113.25pt;z-index:2529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26319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9744" behindDoc="0" locked="0" layoutInCell="1" allowOverlap="1" wp14:anchorId="48A72812" wp14:editId="4FB92383">
                <wp:simplePos x="0" y="0"/>
                <wp:positionH relativeFrom="column">
                  <wp:posOffset>80645</wp:posOffset>
                </wp:positionH>
                <wp:positionV relativeFrom="paragraph">
                  <wp:posOffset>45085</wp:posOffset>
                </wp:positionV>
                <wp:extent cx="723900" cy="838200"/>
                <wp:effectExtent l="0" t="0" r="0" b="0"/>
                <wp:wrapNone/>
                <wp:docPr id="443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838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594DB2A" id="AutoShape 104" o:spid="_x0000_s1026" style="position:absolute;margin-left:6.35pt;margin-top:3.55pt;width:57pt;height:66pt;z-index:25295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" fillcolor="#31859c" stroked="f"/>
            </w:pict>
          </mc:Fallback>
        </mc:AlternateContent>
      </w:r>
    </w:p>
    <w:p w:rsidR="0026319D" w:rsidRPr="00C22878" w:rsidRDefault="0026319D" w:rsidP="0026319D">
      <w:pPr>
        <w:spacing w:line="240" w:lineRule="atLeast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4496" behindDoc="0" locked="0" layoutInCell="1" allowOverlap="1" wp14:anchorId="0C9444CA" wp14:editId="2F1FB7F3">
                <wp:simplePos x="0" y="0"/>
                <wp:positionH relativeFrom="column">
                  <wp:posOffset>7310120</wp:posOffset>
                </wp:positionH>
                <wp:positionV relativeFrom="paragraph">
                  <wp:posOffset>413385</wp:posOffset>
                </wp:positionV>
                <wp:extent cx="257175" cy="0"/>
                <wp:effectExtent l="38100" t="76200" r="0" b="95250"/>
                <wp:wrapNone/>
                <wp:docPr id="983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8ADBF9" id="AutoShape 80" o:spid="_x0000_s1026" type="#_x0000_t32" style="position:absolute;margin-left:575.6pt;margin-top:32.55pt;width:20.25pt;height:0;flip:x;z-index:25303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" strokeweight="2pt">
                <v:stroke endarrow="block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firstLine="709"/>
        <w:jc w:val="both"/>
        <w:rPr>
          <w:sz w:val="28"/>
          <w:szCs w:val="28"/>
        </w:rPr>
        <w:sectPr w:rsidR="0026319D" w:rsidRPr="00C22878" w:rsidSect="00297CB4">
          <w:type w:val="nextColumn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3472" behindDoc="0" locked="0" layoutInCell="1" allowOverlap="1" wp14:anchorId="6EE0B273" wp14:editId="3D2AE96D">
                <wp:simplePos x="0" y="0"/>
                <wp:positionH relativeFrom="column">
                  <wp:posOffset>8415020</wp:posOffset>
                </wp:positionH>
                <wp:positionV relativeFrom="paragraph">
                  <wp:posOffset>208915</wp:posOffset>
                </wp:positionV>
                <wp:extent cx="257175" cy="0"/>
                <wp:effectExtent l="38100" t="76200" r="0" b="95250"/>
                <wp:wrapNone/>
                <wp:docPr id="982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5D6624" id="AutoShape 80" o:spid="_x0000_s1026" type="#_x0000_t32" style="position:absolute;margin-left:662.6pt;margin-top:16.45pt;width:20.25pt;height:0;flip:x;z-index:25303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5520" behindDoc="0" locked="0" layoutInCell="1" allowOverlap="1" wp14:anchorId="3249D9FC" wp14:editId="563C54CA">
                <wp:simplePos x="0" y="0"/>
                <wp:positionH relativeFrom="column">
                  <wp:posOffset>4490720</wp:posOffset>
                </wp:positionH>
                <wp:positionV relativeFrom="paragraph">
                  <wp:posOffset>208915</wp:posOffset>
                </wp:positionV>
                <wp:extent cx="1476375" cy="0"/>
                <wp:effectExtent l="38100" t="76200" r="0" b="95250"/>
                <wp:wrapNone/>
                <wp:docPr id="984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63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085B28" id="AutoShape 80" o:spid="_x0000_s1026" type="#_x0000_t32" style="position:absolute;margin-left:353.6pt;margin-top:16.45pt;width:116.25pt;height:0;flip:x;z-index:25303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6544" behindDoc="0" locked="0" layoutInCell="1" allowOverlap="1" wp14:anchorId="638DA4B8" wp14:editId="4BF510CB">
                <wp:simplePos x="0" y="0"/>
                <wp:positionH relativeFrom="column">
                  <wp:posOffset>2690495</wp:posOffset>
                </wp:positionH>
                <wp:positionV relativeFrom="paragraph">
                  <wp:posOffset>161290</wp:posOffset>
                </wp:positionV>
                <wp:extent cx="257175" cy="0"/>
                <wp:effectExtent l="38100" t="76200" r="0" b="95250"/>
                <wp:wrapNone/>
                <wp:docPr id="98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3303A" id="AutoShape 80" o:spid="_x0000_s1026" type="#_x0000_t32" style="position:absolute;margin-left:211.85pt;margin-top:12.7pt;width:20.25pt;height:0;flip:x;z-index:25303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37568" behindDoc="0" locked="0" layoutInCell="1" allowOverlap="1" wp14:anchorId="13920F72" wp14:editId="656737C4">
                <wp:simplePos x="0" y="0"/>
                <wp:positionH relativeFrom="column">
                  <wp:posOffset>918845</wp:posOffset>
                </wp:positionH>
                <wp:positionV relativeFrom="paragraph">
                  <wp:posOffset>151765</wp:posOffset>
                </wp:positionV>
                <wp:extent cx="257175" cy="0"/>
                <wp:effectExtent l="38100" t="76200" r="0" b="95250"/>
                <wp:wrapNone/>
                <wp:docPr id="986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BDA3BE" id="AutoShape 80" o:spid="_x0000_s1026" type="#_x0000_t32" style="position:absolute;margin-left:72.35pt;margin-top:11.95pt;width:20.25pt;height:0;flip:x;z-index:25303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" strokeweight="2pt">
                <v:stroke endarrow="block"/>
              </v:shape>
            </w:pict>
          </mc:Fallback>
        </mc:AlternateContent>
      </w:r>
    </w:p>
    <w:p w:rsidR="0026319D" w:rsidRPr="00C22878" w:rsidRDefault="0026319D" w:rsidP="0026319D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45760" behindDoc="0" locked="0" layoutInCell="1" allowOverlap="1" wp14:anchorId="43D3529D" wp14:editId="1D1526E8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400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60FB50C" id="AutoShape 101" o:spid="_x0000_s1026" style="position:absolute;margin-left:36.2pt;margin-top:5.05pt;width:36pt;height:32.25pt;z-index:25304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7A8jAIAACM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LXzsDy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42688" behindDoc="0" locked="0" layoutInCell="1" allowOverlap="1" wp14:anchorId="4F824BE7" wp14:editId="54A6AA8B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400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26319D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824BE7" id="_x0000_s1770" style="position:absolute;left:0;text-align:left;margin-left:36.2pt;margin-top:14.15pt;width:32.25pt;height:26.95pt;z-index:25304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AY&#10;1BdQ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26319D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6319D" w:rsidRPr="00C22878" w:rsidRDefault="0026319D" w:rsidP="0026319D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26319D" w:rsidRPr="00C22878" w:rsidRDefault="0026319D" w:rsidP="0026319D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44736" behindDoc="0" locked="0" layoutInCell="1" allowOverlap="1" wp14:anchorId="18E9773B" wp14:editId="4F8FD904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400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6EF833" id="AutoShape 85" o:spid="_x0000_s1026" type="#_x0000_t4" style="position:absolute;margin-left:37.7pt;margin-top:8.25pt;width:28.5pt;height:29.8pt;z-index:25304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L0mUBX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26319D" w:rsidRPr="00C22878" w:rsidRDefault="0026319D" w:rsidP="0026319D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</w:p>
    <w:p w:rsidR="0026319D" w:rsidRPr="00C22878" w:rsidRDefault="0026319D" w:rsidP="0026319D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043712" behindDoc="0" locked="0" layoutInCell="1" allowOverlap="1" wp14:anchorId="5C854C56" wp14:editId="00CE6FF0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400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D143B1" id="AutoShape 81" o:spid="_x0000_s1026" type="#_x0000_t32" style="position:absolute;margin-left:49.7pt;margin-top:7.1pt;width:22.5pt;height:0;z-index:2530437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lwD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arlwD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26319D" w:rsidRPr="00C22878" w:rsidRDefault="0026319D" w:rsidP="0026319D">
      <w:pPr>
        <w:spacing w:line="240" w:lineRule="atLeast"/>
        <w:jc w:val="right"/>
        <w:rPr>
          <w:spacing w:val="2"/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firstLine="1418"/>
        <w:rPr>
          <w:sz w:val="28"/>
          <w:szCs w:val="28"/>
        </w:rPr>
      </w:pPr>
    </w:p>
    <w:p w:rsidR="00486CD8" w:rsidRPr="00C22878" w:rsidRDefault="00486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CE4C21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3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 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 «Включение в реестр таможенных перевозчиков»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таможенных перевозчиков»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4000" behindDoc="0" locked="0" layoutInCell="1" allowOverlap="1" wp14:anchorId="0AA904DC" wp14:editId="112C2805">
                <wp:simplePos x="0" y="0"/>
                <wp:positionH relativeFrom="column">
                  <wp:posOffset>8486775</wp:posOffset>
                </wp:positionH>
                <wp:positionV relativeFrom="paragraph">
                  <wp:posOffset>45720</wp:posOffset>
                </wp:positionV>
                <wp:extent cx="946150" cy="770890"/>
                <wp:effectExtent l="0" t="0" r="25400" b="10160"/>
                <wp:wrapNone/>
                <wp:docPr id="57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6150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юридического подразделения услугодате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AA904DC" id="_x0000_s1771" style="position:absolute;left:0;text-align:left;margin-left:668.25pt;margin-top:3.6pt;width:74.5pt;height:60.7pt;z-index:25318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юридического подразделения услугодате</w:t>
                      </w:r>
                      <w:r w:rsidRPr="009F3915">
                        <w:rPr>
                          <w:color w:val="000000" w:themeColor="text1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2976" behindDoc="0" locked="0" layoutInCell="1" allowOverlap="1" wp14:anchorId="6607FA5B" wp14:editId="5B1C4F88">
                <wp:simplePos x="0" y="0"/>
                <wp:positionH relativeFrom="column">
                  <wp:posOffset>7242810</wp:posOffset>
                </wp:positionH>
                <wp:positionV relativeFrom="paragraph">
                  <wp:posOffset>46355</wp:posOffset>
                </wp:positionV>
                <wp:extent cx="1238885" cy="770890"/>
                <wp:effectExtent l="0" t="0" r="18415" b="10160"/>
                <wp:wrapNone/>
                <wp:docPr id="57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888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юридического 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607FA5B" id="_x0000_s1772" style="position:absolute;left:0;text-align:left;margin-left:570.3pt;margin-top:3.65pt;width:97.55pt;height:60.7pt;z-index:253182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 xml:space="preserve">юридического </w:t>
                      </w:r>
                      <w:r w:rsidRPr="00C21F70">
                        <w:rPr>
                          <w:color w:val="000000" w:themeColor="text1"/>
                        </w:rPr>
                        <w:t>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1952" behindDoc="0" locked="0" layoutInCell="1" allowOverlap="1" wp14:anchorId="68240E2A" wp14:editId="4A404177">
                <wp:simplePos x="0" y="0"/>
                <wp:positionH relativeFrom="column">
                  <wp:posOffset>5854700</wp:posOffset>
                </wp:positionH>
                <wp:positionV relativeFrom="paragraph">
                  <wp:posOffset>46355</wp:posOffset>
                </wp:positionV>
                <wp:extent cx="1390015" cy="770890"/>
                <wp:effectExtent l="0" t="0" r="19685" b="10160"/>
                <wp:wrapNone/>
                <wp:docPr id="474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01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структурного подразделения услугодате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8240E2A" id="_x0000_s1773" style="position:absolute;left:0;text-align:left;margin-left:461pt;margin-top:3.65pt;width:109.45pt;height:60.7pt;z-index:253181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структурного подразделения услугодате</w:t>
                      </w:r>
                      <w:r w:rsidRPr="009F3915">
                        <w:rPr>
                          <w:color w:val="000000" w:themeColor="text1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9904" behindDoc="0" locked="0" layoutInCell="1" allowOverlap="1" wp14:anchorId="1E1C54C3" wp14:editId="3FEC9136">
                <wp:simplePos x="0" y="0"/>
                <wp:positionH relativeFrom="column">
                  <wp:posOffset>2871470</wp:posOffset>
                </wp:positionH>
                <wp:positionV relativeFrom="paragraph">
                  <wp:posOffset>46355</wp:posOffset>
                </wp:positionV>
                <wp:extent cx="1562100" cy="685800"/>
                <wp:effectExtent l="0" t="0" r="19050" b="19050"/>
                <wp:wrapNone/>
                <wp:docPr id="47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21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1C54C3" id="_x0000_s1774" style="position:absolute;left:0;text-align:left;margin-left:226.1pt;margin-top:3.65pt;width:123pt;height:54pt;z-index:2531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0928" behindDoc="0" locked="0" layoutInCell="1" allowOverlap="1" wp14:anchorId="718B8C52" wp14:editId="11931F7A">
                <wp:simplePos x="0" y="0"/>
                <wp:positionH relativeFrom="column">
                  <wp:posOffset>4433570</wp:posOffset>
                </wp:positionH>
                <wp:positionV relativeFrom="paragraph">
                  <wp:posOffset>46990</wp:posOffset>
                </wp:positionV>
                <wp:extent cx="1421130" cy="770890"/>
                <wp:effectExtent l="0" t="0" r="26670" b="10160"/>
                <wp:wrapNone/>
                <wp:docPr id="47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1130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18B8C52" id="_x0000_s1775" style="position:absolute;left:0;text-align:left;margin-left:349.1pt;margin-top:3.7pt;width:111.9pt;height:60.7pt;z-index:25318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8880" behindDoc="0" locked="0" layoutInCell="1" allowOverlap="1" wp14:anchorId="542B3E32" wp14:editId="19FDEAD2">
                <wp:simplePos x="0" y="0"/>
                <wp:positionH relativeFrom="column">
                  <wp:posOffset>1528445</wp:posOffset>
                </wp:positionH>
                <wp:positionV relativeFrom="paragraph">
                  <wp:posOffset>46355</wp:posOffset>
                </wp:positionV>
                <wp:extent cx="1343025" cy="685800"/>
                <wp:effectExtent l="0" t="0" r="28575" b="19050"/>
                <wp:wrapNone/>
                <wp:docPr id="468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42B3E32" id="_x0000_s1776" style="position:absolute;left:0;text-align:left;margin-left:120.35pt;margin-top:3.65pt;width:105.75pt;height:54pt;z-index:2531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7856" behindDoc="0" locked="0" layoutInCell="1" allowOverlap="1" wp14:anchorId="3D2627EC" wp14:editId="7BD653F6">
                <wp:simplePos x="0" y="0"/>
                <wp:positionH relativeFrom="column">
                  <wp:posOffset>-14605</wp:posOffset>
                </wp:positionH>
                <wp:positionV relativeFrom="paragraph">
                  <wp:posOffset>46355</wp:posOffset>
                </wp:positionV>
                <wp:extent cx="1543050" cy="685800"/>
                <wp:effectExtent l="0" t="0" r="19050" b="19050"/>
                <wp:wrapNone/>
                <wp:docPr id="46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слугопол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чатель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D2627EC" id="_x0000_s1777" style="position:absolute;left:0;text-align:left;margin-left:-1.15pt;margin-top:3.65pt;width:121.5pt;height:54pt;z-index:2531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Услугополу</w:t>
                      </w:r>
                      <w:r w:rsidRPr="00C21F70">
                        <w:rPr>
                          <w:color w:val="000000" w:themeColor="text1"/>
                        </w:rPr>
                        <w:t>чатель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B4CF5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4240" behindDoc="0" locked="0" layoutInCell="1" allowOverlap="1" wp14:anchorId="7A246D0F" wp14:editId="6278C252">
                <wp:simplePos x="0" y="0"/>
                <wp:positionH relativeFrom="column">
                  <wp:posOffset>7243445</wp:posOffset>
                </wp:positionH>
                <wp:positionV relativeFrom="paragraph">
                  <wp:posOffset>152400</wp:posOffset>
                </wp:positionV>
                <wp:extent cx="1181100" cy="2733675"/>
                <wp:effectExtent l="0" t="0" r="19050" b="28575"/>
                <wp:wrapNone/>
                <wp:docPr id="597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2733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календарный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246D0F" id="_x0000_s1778" style="position:absolute;left:0;text-align:left;margin-left:570.35pt;margin-top:12pt;width:93pt;height:215.25pt;z-index:2531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календарный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="00C3537A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0144" behindDoc="0" locked="0" layoutInCell="1" allowOverlap="1" wp14:anchorId="3FB38433" wp14:editId="64E362B4">
                <wp:simplePos x="0" y="0"/>
                <wp:positionH relativeFrom="column">
                  <wp:posOffset>4519295</wp:posOffset>
                </wp:positionH>
                <wp:positionV relativeFrom="paragraph">
                  <wp:posOffset>190500</wp:posOffset>
                </wp:positionV>
                <wp:extent cx="1200150" cy="2447925"/>
                <wp:effectExtent l="0" t="0" r="19050" b="28575"/>
                <wp:wrapNone/>
                <wp:docPr id="593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447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B38433" id="_x0000_s1779" style="position:absolute;left:0;text-align:left;margin-left:355.85pt;margin-top:15pt;width:94.5pt;height:192.75pt;z-index:2531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6288" behindDoc="0" locked="0" layoutInCell="1" allowOverlap="1" wp14:anchorId="024E8CDA" wp14:editId="1A7E4B88">
                <wp:simplePos x="0" y="0"/>
                <wp:positionH relativeFrom="column">
                  <wp:posOffset>8491220</wp:posOffset>
                </wp:positionH>
                <wp:positionV relativeFrom="paragraph">
                  <wp:posOffset>104774</wp:posOffset>
                </wp:positionV>
                <wp:extent cx="942975" cy="2732405"/>
                <wp:effectExtent l="0" t="0" r="28575" b="10795"/>
                <wp:wrapNone/>
                <wp:docPr id="599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42975" cy="27324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Ср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4E8CDA" id="_x0000_s1780" style="position:absolute;left:0;text-align:left;margin-left:668.6pt;margin-top:8.25pt;width:74.25pt;height:215.15pt;z-index:2531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Ср</w:t>
                      </w:r>
                      <w:r w:rsidRPr="009F3915">
                        <w:rPr>
                          <w:color w:val="000000" w:themeColor="text1"/>
                        </w:rPr>
                        <w:t>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7312" behindDoc="0" locked="0" layoutInCell="1" allowOverlap="1" wp14:anchorId="1AE72B5E" wp14:editId="31778074">
                <wp:simplePos x="0" y="0"/>
                <wp:positionH relativeFrom="column">
                  <wp:posOffset>8367395</wp:posOffset>
                </wp:positionH>
                <wp:positionV relativeFrom="paragraph">
                  <wp:posOffset>109220</wp:posOffset>
                </wp:positionV>
                <wp:extent cx="1162050" cy="1562100"/>
                <wp:effectExtent l="0" t="0" r="19050" b="19050"/>
                <wp:wrapNone/>
                <wp:docPr id="600" name="Скругленный прямоугольник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15621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022030" w:rsidRDefault="00354C9B" w:rsidP="00CE4C21">
                            <w:pPr>
                              <w:jc w:val="center"/>
                            </w:pPr>
                            <w:r w:rsidRPr="00022030">
                              <w:t>Рассмотрение заявления работником юридического подразделения услугодателя</w:t>
                            </w:r>
                          </w:p>
                          <w:p w:rsidR="00354C9B" w:rsidRPr="00022030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AE72B5E" id="Скругленный прямоугольник 600" o:spid="_x0000_s1781" style="position:absolute;left:0;text-align:left;margin-left:658.85pt;margin-top:8.6pt;width:91.5pt;height:123pt;z-index:25319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" fillcolor="white [3201]" strokecolor="#4bacc6 [3208]" strokeweight="2pt">
                <v:textbox>
                  <w:txbxContent>
                    <w:p w:rsidR="00354C9B" w:rsidRPr="00022030" w:rsidRDefault="00354C9B" w:rsidP="00CE4C21">
                      <w:pPr>
                        <w:jc w:val="center"/>
                      </w:pPr>
                      <w:r w:rsidRPr="00022030">
                        <w:t>Рассмотрение заявления работником юридического подразделения услугодателя</w:t>
                      </w:r>
                    </w:p>
                    <w:p w:rsidR="00354C9B" w:rsidRPr="00022030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2192" behindDoc="0" locked="0" layoutInCell="1" allowOverlap="1" wp14:anchorId="5087AAAC" wp14:editId="7FAB5BBA">
                <wp:simplePos x="0" y="0"/>
                <wp:positionH relativeFrom="column">
                  <wp:posOffset>5897880</wp:posOffset>
                </wp:positionH>
                <wp:positionV relativeFrom="paragraph">
                  <wp:posOffset>198755</wp:posOffset>
                </wp:positionV>
                <wp:extent cx="1343025" cy="2538730"/>
                <wp:effectExtent l="0" t="0" r="28575" b="13970"/>
                <wp:wrapNone/>
                <wp:docPr id="595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25387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6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шесть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х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087AAAC" id="_x0000_s1782" style="position:absolute;left:0;text-align:left;margin-left:464.4pt;margin-top:15.65pt;width:105.75pt;height:199.9pt;z-index:2531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6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шесть</w:t>
                      </w:r>
                      <w:r>
                        <w:rPr>
                          <w:color w:val="000000" w:themeColor="text1"/>
                        </w:rPr>
                        <w:t xml:space="preserve">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х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ней</w:t>
                      </w: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8096" behindDoc="0" locked="0" layoutInCell="1" allowOverlap="1" wp14:anchorId="6BEAE734" wp14:editId="2DB4A0AA">
                <wp:simplePos x="0" y="0"/>
                <wp:positionH relativeFrom="column">
                  <wp:posOffset>3064510</wp:posOffset>
                </wp:positionH>
                <wp:positionV relativeFrom="paragraph">
                  <wp:posOffset>132715</wp:posOffset>
                </wp:positionV>
                <wp:extent cx="1200150" cy="2295525"/>
                <wp:effectExtent l="0" t="0" r="19050" b="28575"/>
                <wp:wrapNone/>
                <wp:docPr id="590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2295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BEAE734" id="_x0000_s1783" style="position:absolute;left:0;text-align:left;margin-left:241.3pt;margin-top:10.45pt;width:94.5pt;height:180.75pt;z-index:2531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6048" behindDoc="0" locked="0" layoutInCell="1" allowOverlap="1" wp14:anchorId="05846D75" wp14:editId="4467D0DC">
                <wp:simplePos x="0" y="0"/>
                <wp:positionH relativeFrom="column">
                  <wp:posOffset>1565275</wp:posOffset>
                </wp:positionH>
                <wp:positionV relativeFrom="paragraph">
                  <wp:posOffset>125095</wp:posOffset>
                </wp:positionV>
                <wp:extent cx="1247775" cy="2286000"/>
                <wp:effectExtent l="0" t="0" r="28575" b="19050"/>
                <wp:wrapNone/>
                <wp:docPr id="58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/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C35ADF" w:rsidRDefault="00354C9B" w:rsidP="00F819F9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9F3915" w:rsidRDefault="00354C9B" w:rsidP="00F819F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5846D75" id="_x0000_s1784" style="position:absolute;left:0;text-align:left;margin-left:123.25pt;margin-top:9.85pt;width:98.25pt;height:180pt;z-index:2531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/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C35ADF" w:rsidRDefault="00354C9B" w:rsidP="00F819F9">
                      <w:pPr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Pr="009F3915" w:rsidRDefault="00354C9B" w:rsidP="00F819F9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5024" behindDoc="0" locked="0" layoutInCell="1" allowOverlap="1" wp14:anchorId="5DC459F8" wp14:editId="50BC54F6">
                <wp:simplePos x="0" y="0"/>
                <wp:positionH relativeFrom="column">
                  <wp:posOffset>243840</wp:posOffset>
                </wp:positionH>
                <wp:positionV relativeFrom="paragraph">
                  <wp:posOffset>132080</wp:posOffset>
                </wp:positionV>
                <wp:extent cx="1057275" cy="2703830"/>
                <wp:effectExtent l="0" t="0" r="28575" b="20320"/>
                <wp:wrapNone/>
                <wp:docPr id="5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7038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0B29A8C" wp14:editId="1EDFD516">
                                  <wp:extent cx="758825" cy="681141"/>
                                  <wp:effectExtent l="0" t="0" r="3175" b="5080"/>
                                  <wp:docPr id="587" name="Рисунок 58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6811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C459F8" id="_x0000_s1785" style="position:absolute;left:0;text-align:left;margin-left:19.2pt;margin-top:10.4pt;width:83.25pt;height:212.9pt;z-index:2531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0B29A8C" wp14:editId="1EDFD516">
                            <wp:extent cx="758825" cy="681141"/>
                            <wp:effectExtent l="0" t="0" r="3175" b="5080"/>
                            <wp:docPr id="587" name="Рисунок 58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68114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9120" behindDoc="0" locked="0" layoutInCell="1" allowOverlap="1" wp14:anchorId="64144159" wp14:editId="781BE751">
                <wp:simplePos x="0" y="0"/>
                <wp:positionH relativeFrom="column">
                  <wp:posOffset>3061970</wp:posOffset>
                </wp:positionH>
                <wp:positionV relativeFrom="paragraph">
                  <wp:posOffset>104775</wp:posOffset>
                </wp:positionV>
                <wp:extent cx="1200150" cy="1215390"/>
                <wp:effectExtent l="0" t="0" r="19050" b="22860"/>
                <wp:wrapNone/>
                <wp:docPr id="592" name="Скругленный прямоугольник 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2153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руководителем услугодателя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4144159" id="Скругленный прямоугольник 592" o:spid="_x0000_s1786" style="position:absolute;left:0;text-align:left;margin-left:241.1pt;margin-top:8.25pt;width:94.5pt;height:95.7pt;z-index:2531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" fillcolor="white [3201]" strokecolor="#4bacc6 [3208]" strokeweight="2pt">
                <v:textbox>
                  <w:txbxContent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руководителем услугодателя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1168" behindDoc="0" locked="0" layoutInCell="1" allowOverlap="1" wp14:anchorId="61861585" wp14:editId="6FF47C56">
                <wp:simplePos x="0" y="0"/>
                <wp:positionH relativeFrom="column">
                  <wp:posOffset>4433570</wp:posOffset>
                </wp:positionH>
                <wp:positionV relativeFrom="paragraph">
                  <wp:posOffset>0</wp:posOffset>
                </wp:positionV>
                <wp:extent cx="1222375" cy="1466850"/>
                <wp:effectExtent l="0" t="0" r="15875" b="19050"/>
                <wp:wrapNone/>
                <wp:docPr id="594" name="Скругленный прямоугольник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2375" cy="14668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руководителем структурного подразделения услугодателя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1861585" id="Скругленный прямоугольник 594" o:spid="_x0000_s1787" style="position:absolute;left:0;text-align:left;margin-left:349.1pt;margin-top:0;width:96.25pt;height:115.5pt;z-index:2531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" fillcolor="white [3201]" strokecolor="#4bacc6 [3208]" strokeweight="2pt">
                <v:textbox>
                  <w:txbxContent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3216" behindDoc="0" locked="0" layoutInCell="1" allowOverlap="1" wp14:anchorId="1152D419" wp14:editId="319F894B">
                <wp:simplePos x="0" y="0"/>
                <wp:positionH relativeFrom="column">
                  <wp:posOffset>5854700</wp:posOffset>
                </wp:positionH>
                <wp:positionV relativeFrom="paragraph">
                  <wp:posOffset>0</wp:posOffset>
                </wp:positionV>
                <wp:extent cx="1288415" cy="1857375"/>
                <wp:effectExtent l="0" t="0" r="26035" b="28575"/>
                <wp:wrapNone/>
                <wp:docPr id="596" name="Скругленный прямоугольник 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8415" cy="1857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152D419" id="Скругленный прямоугольник 596" o:spid="_x0000_s1788" style="position:absolute;left:0;text-align:left;margin-left:461pt;margin-top:0;width:101.45pt;height:146.25pt;z-index:2531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 услугодателя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5264" behindDoc="0" locked="0" layoutInCell="1" allowOverlap="1" wp14:anchorId="5062BD4A" wp14:editId="77049ED0">
                <wp:simplePos x="0" y="0"/>
                <wp:positionH relativeFrom="column">
                  <wp:posOffset>7243446</wp:posOffset>
                </wp:positionH>
                <wp:positionV relativeFrom="paragraph">
                  <wp:posOffset>0</wp:posOffset>
                </wp:positionV>
                <wp:extent cx="1123950" cy="1857375"/>
                <wp:effectExtent l="0" t="0" r="19050" b="28575"/>
                <wp:wrapNone/>
                <wp:docPr id="598" name="Скругленный прямоугольник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18573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022030" w:rsidRDefault="00354C9B" w:rsidP="00CE4C21">
                            <w:pPr>
                              <w:jc w:val="center"/>
                            </w:pPr>
                            <w:r w:rsidRPr="00022030">
                              <w:t>Рассмотрение проекта приказа руководителем юридическ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062BD4A" id="Скругленный прямоугольник 598" o:spid="_x0000_s1789" style="position:absolute;left:0;text-align:left;margin-left:570.35pt;margin-top:0;width:88.5pt;height:146.25pt;z-index:2531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" fillcolor="white [3201]" strokecolor="#4bacc6 [3208]" strokeweight="2pt">
                <v:textbox>
                  <w:txbxContent>
                    <w:p w:rsidR="00354C9B" w:rsidRPr="00022030" w:rsidRDefault="00354C9B" w:rsidP="00CE4C21">
                      <w:pPr>
                        <w:jc w:val="center"/>
                      </w:pPr>
                      <w:r w:rsidRPr="00022030">
                        <w:t>Рассмотрение проекта приказа руководителем 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87072" behindDoc="0" locked="0" layoutInCell="1" allowOverlap="1" wp14:anchorId="074D9717" wp14:editId="46A9F4B1">
                <wp:simplePos x="0" y="0"/>
                <wp:positionH relativeFrom="column">
                  <wp:posOffset>1639570</wp:posOffset>
                </wp:positionH>
                <wp:positionV relativeFrom="paragraph">
                  <wp:posOffset>86995</wp:posOffset>
                </wp:positionV>
                <wp:extent cx="1099185" cy="1215390"/>
                <wp:effectExtent l="0" t="0" r="24765" b="22860"/>
                <wp:wrapNone/>
                <wp:docPr id="589" name="Скругленный прямоугольник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9185" cy="12153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Регистрация заявления в канцелярии</w:t>
                            </w:r>
                          </w:p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4D9717" id="Скругленный прямоугольник 589" o:spid="_x0000_s1790" style="position:absolute;left:0;text-align:left;margin-left:129.1pt;margin-top:6.85pt;width:86.55pt;height:95.7pt;z-index:2531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" fillcolor="white [3201]" strokecolor="#4bacc6 [3208]" strokeweight="2pt">
                <v:textbox>
                  <w:txbxContent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Регистрация заявления в канцелярии</w:t>
                      </w:r>
                    </w:p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8576" behindDoc="0" locked="0" layoutInCell="1" allowOverlap="1" wp14:anchorId="011D1201" wp14:editId="534872D3">
                <wp:simplePos x="0" y="0"/>
                <wp:positionH relativeFrom="column">
                  <wp:posOffset>8281670</wp:posOffset>
                </wp:positionH>
                <wp:positionV relativeFrom="paragraph">
                  <wp:posOffset>45085</wp:posOffset>
                </wp:positionV>
                <wp:extent cx="209550" cy="0"/>
                <wp:effectExtent l="0" t="76200" r="19050" b="95250"/>
                <wp:wrapNone/>
                <wp:docPr id="332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7EBFD0" id="AutoShape 80" o:spid="_x0000_s1026" type="#_x0000_t32" style="position:absolute;margin-left:652.1pt;margin-top:3.55pt;width:16.5pt;height:0;z-index:2532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uAxNgIAAGE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7552" behindDoc="0" locked="0" layoutInCell="1" allowOverlap="1" wp14:anchorId="1D69E6EA" wp14:editId="02CC7148">
                <wp:simplePos x="0" y="0"/>
                <wp:positionH relativeFrom="column">
                  <wp:posOffset>6967220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9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9FD8F5" id="AutoShape 80" o:spid="_x0000_s1026" type="#_x0000_t32" style="position:absolute;margin-left:548.6pt;margin-top:2.75pt;width:31.5pt;height:0;z-index:2532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mch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6528" behindDoc="0" locked="0" layoutInCell="1" allowOverlap="1" wp14:anchorId="78229B90" wp14:editId="62B6DD4C">
                <wp:simplePos x="0" y="0"/>
                <wp:positionH relativeFrom="column">
                  <wp:posOffset>561657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90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0696E1" id="AutoShape 80" o:spid="_x0000_s1026" type="#_x0000_t32" style="position:absolute;margin-left:442.25pt;margin-top:2.75pt;width:31.5pt;height:0;z-index:2532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Dzx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5504" behindDoc="0" locked="0" layoutInCell="1" allowOverlap="1" wp14:anchorId="1C54924A" wp14:editId="737CE703">
                <wp:simplePos x="0" y="0"/>
                <wp:positionH relativeFrom="column">
                  <wp:posOffset>411924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7A2AA4" id="AutoShape 80" o:spid="_x0000_s1026" type="#_x0000_t32" style="position:absolute;margin-left:324.35pt;margin-top:2.75pt;width:31.5pt;height:0;z-index:2532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4480" behindDoc="0" locked="0" layoutInCell="1" allowOverlap="1" wp14:anchorId="19B75EE5" wp14:editId="2AC033F6">
                <wp:simplePos x="0" y="0"/>
                <wp:positionH relativeFrom="column">
                  <wp:posOffset>2741930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518826" id="AutoShape 80" o:spid="_x0000_s1026" type="#_x0000_t32" style="position:absolute;margin-left:215.9pt;margin-top:2.75pt;width:31.5pt;height:0;z-index:2532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3456" behindDoc="0" locked="0" layoutInCell="1" allowOverlap="1" wp14:anchorId="2A9623C2" wp14:editId="5CE69694">
                <wp:simplePos x="0" y="0"/>
                <wp:positionH relativeFrom="column">
                  <wp:posOffset>1242695</wp:posOffset>
                </wp:positionH>
                <wp:positionV relativeFrom="paragraph">
                  <wp:posOffset>34925</wp:posOffset>
                </wp:positionV>
                <wp:extent cx="400050" cy="0"/>
                <wp:effectExtent l="0" t="76200" r="19050" b="95250"/>
                <wp:wrapNone/>
                <wp:docPr id="987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8ED900" id="AutoShape 80" o:spid="_x0000_s1026" type="#_x0000_t32" style="position:absolute;margin-left:97.85pt;margin-top:2.75pt;width:31.5pt;height:0;z-index:25320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209600" behindDoc="0" locked="0" layoutInCell="1" allowOverlap="1" wp14:anchorId="152B8216" wp14:editId="412A430F">
                <wp:simplePos x="0" y="0"/>
                <wp:positionH relativeFrom="column">
                  <wp:posOffset>8948420</wp:posOffset>
                </wp:positionH>
                <wp:positionV relativeFrom="paragraph">
                  <wp:posOffset>285115</wp:posOffset>
                </wp:positionV>
                <wp:extent cx="0" cy="394970"/>
                <wp:effectExtent l="76200" t="0" r="57150" b="62230"/>
                <wp:wrapNone/>
                <wp:docPr id="3331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C355D4" id="AutoShape 80" o:spid="_x0000_s1026" type="#_x0000_t32" style="position:absolute;margin-left:704.6pt;margin-top:22.45pt;width:0;height:31.1pt;z-index:2532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kyMOAIAAGEEAAAOAAAAZHJzL2Uyb0RvYy54bWysVM2O2jAQvlfqO1i+QxLIsh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2432" behindDoc="0" locked="0" layoutInCell="1" allowOverlap="1" wp14:anchorId="0D5B71B7" wp14:editId="0826361A">
                <wp:simplePos x="0" y="0"/>
                <wp:positionH relativeFrom="column">
                  <wp:posOffset>3708400</wp:posOffset>
                </wp:positionH>
                <wp:positionV relativeFrom="paragraph">
                  <wp:posOffset>135255</wp:posOffset>
                </wp:positionV>
                <wp:extent cx="1429385" cy="1186180"/>
                <wp:effectExtent l="0" t="0" r="18415" b="13970"/>
                <wp:wrapNone/>
                <wp:docPr id="609" name="Прямоугольник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9385" cy="1186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Подписание руководителем услугодател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5B71B7" id="Прямоугольник 609" o:spid="_x0000_s1791" style="position:absolute;left:0;text-align:left;margin-left:292pt;margin-top:10.65pt;width:112.55pt;height:93.4pt;z-index:2532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" fillcolor="white [3201]" strokecolor="#4bacc6 [3208]" strokeweight="2pt">
                <v:textbox>
                  <w:txbxContent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Подписание руководителем услугодател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результата оказания государственной услуги 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0384" behindDoc="0" locked="0" layoutInCell="1" allowOverlap="1" wp14:anchorId="3CF634E6" wp14:editId="4C5830E6">
                <wp:simplePos x="0" y="0"/>
                <wp:positionH relativeFrom="column">
                  <wp:posOffset>1671320</wp:posOffset>
                </wp:positionH>
                <wp:positionV relativeFrom="paragraph">
                  <wp:posOffset>128270</wp:posOffset>
                </wp:positionV>
                <wp:extent cx="1428750" cy="1381125"/>
                <wp:effectExtent l="0" t="0" r="19050" b="28575"/>
                <wp:wrapNone/>
                <wp:docPr id="607" name="Прямоугольник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1381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46C82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A46C82">
                              <w:rPr>
                                <w:color w:val="000000" w:themeColor="text1"/>
                              </w:rPr>
      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F634E6" id="Прямоугольник 607" o:spid="_x0000_s1792" style="position:absolute;left:0;text-align:left;margin-left:131.6pt;margin-top:10.1pt;width:112.5pt;height:108.75pt;z-index:2532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" fillcolor="white [3201]" strokecolor="#4bacc6 [3208]" strokeweight="2pt">
                <v:textbox>
                  <w:txbxContent>
                    <w:p w:rsidR="00354C9B" w:rsidRPr="00A46C82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A46C82">
                        <w:rPr>
                          <w:color w:val="000000" w:themeColor="text1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8336" behindDoc="0" locked="0" layoutInCell="1" allowOverlap="1" wp14:anchorId="6E58BD1F" wp14:editId="5D5C38BC">
                <wp:simplePos x="0" y="0"/>
                <wp:positionH relativeFrom="column">
                  <wp:posOffset>1557020</wp:posOffset>
                </wp:positionH>
                <wp:positionV relativeFrom="paragraph">
                  <wp:posOffset>33020</wp:posOffset>
                </wp:positionV>
                <wp:extent cx="1666875" cy="2286000"/>
                <wp:effectExtent l="0" t="0" r="28575" b="19050"/>
                <wp:wrapNone/>
                <wp:docPr id="60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668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/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C35ADF" w:rsidRDefault="00354C9B" w:rsidP="00F819F9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9F3915" w:rsidRDefault="00354C9B" w:rsidP="00F819F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58BD1F" id="_x0000_s1793" style="position:absolute;left:0;text-align:left;margin-left:122.6pt;margin-top:2.6pt;width:131.25pt;height:180pt;z-index:2531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/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C35ADF" w:rsidRDefault="00354C9B" w:rsidP="00F819F9">
                      <w:pPr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Pr="009F3915" w:rsidRDefault="00354C9B" w:rsidP="00F819F9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01408" behindDoc="0" locked="0" layoutInCell="1" allowOverlap="1" wp14:anchorId="35F9627C" wp14:editId="3B43EEE3">
                <wp:simplePos x="0" y="0"/>
                <wp:positionH relativeFrom="column">
                  <wp:posOffset>3461385</wp:posOffset>
                </wp:positionH>
                <wp:positionV relativeFrom="paragraph">
                  <wp:posOffset>4445</wp:posOffset>
                </wp:positionV>
                <wp:extent cx="1876425" cy="2207895"/>
                <wp:effectExtent l="0" t="0" r="28575" b="20955"/>
                <wp:wrapNone/>
                <wp:docPr id="60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6425" cy="22078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подписа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рабочий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5F9627C" id="_x0000_s1794" style="position:absolute;left:0;text-align:left;margin-left:272.55pt;margin-top:.35pt;width:147.75pt;height:173.85pt;z-index:2532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подписа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рабочий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9F3915">
                        <w:rPr>
                          <w:color w:val="000000" w:themeColor="text1"/>
                        </w:rPr>
                        <w:t>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0624" behindDoc="0" locked="0" layoutInCell="1" allowOverlap="1" wp14:anchorId="38304B03" wp14:editId="2FBA960C">
                <wp:simplePos x="0" y="0"/>
                <wp:positionH relativeFrom="column">
                  <wp:posOffset>8948420</wp:posOffset>
                </wp:positionH>
                <wp:positionV relativeFrom="paragraph">
                  <wp:posOffset>-700405</wp:posOffset>
                </wp:positionV>
                <wp:extent cx="0" cy="1600200"/>
                <wp:effectExtent l="76200" t="0" r="95250" b="57150"/>
                <wp:wrapNone/>
                <wp:docPr id="3332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085F9C" id="AutoShape 80" o:spid="_x0000_s1026" type="#_x0000_t32" style="position:absolute;margin-left:704.6pt;margin-top:-55.15pt;width:0;height:126pt;z-index:2532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99360" behindDoc="0" locked="0" layoutInCell="1" allowOverlap="1" wp14:anchorId="241B09AD" wp14:editId="3C4EF7FB">
                <wp:simplePos x="0" y="0"/>
                <wp:positionH relativeFrom="column">
                  <wp:posOffset>-57785</wp:posOffset>
                </wp:positionH>
                <wp:positionV relativeFrom="paragraph">
                  <wp:posOffset>31750</wp:posOffset>
                </wp:positionV>
                <wp:extent cx="1057275" cy="2703830"/>
                <wp:effectExtent l="0" t="0" r="28575" b="20320"/>
                <wp:wrapNone/>
                <wp:docPr id="60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7038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0E98ED" wp14:editId="610D78CA">
                                  <wp:extent cx="753404" cy="1171575"/>
                                  <wp:effectExtent l="0" t="0" r="8890" b="0"/>
                                  <wp:docPr id="3022" name="Рисунок 302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11800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1B09AD" id="_x0000_s1795" style="position:absolute;left:0;text-align:left;margin-left:-4.55pt;margin-top:2.5pt;width:83.25pt;height:212.9pt;z-index:25319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E0E98ED" wp14:editId="610D78CA">
                            <wp:extent cx="753404" cy="1171575"/>
                            <wp:effectExtent l="0" t="0" r="8890" b="0"/>
                            <wp:docPr id="3022" name="Рисунок 302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11800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2672" behindDoc="0" locked="0" layoutInCell="1" allowOverlap="1" wp14:anchorId="3C8C329F" wp14:editId="697EE0D1">
                <wp:simplePos x="0" y="0"/>
                <wp:positionH relativeFrom="column">
                  <wp:posOffset>3166745</wp:posOffset>
                </wp:positionH>
                <wp:positionV relativeFrom="paragraph">
                  <wp:posOffset>714375</wp:posOffset>
                </wp:positionV>
                <wp:extent cx="455295" cy="0"/>
                <wp:effectExtent l="38100" t="76200" r="0" b="95250"/>
                <wp:wrapNone/>
                <wp:docPr id="3334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F4000C" id="AutoShape 80" o:spid="_x0000_s1026" type="#_x0000_t32" style="position:absolute;margin-left:249.35pt;margin-top:56.25pt;width:35.85pt;height:0;flip:x;z-index:2532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3696" behindDoc="0" locked="0" layoutInCell="1" allowOverlap="1" wp14:anchorId="438390B6" wp14:editId="29536757">
                <wp:simplePos x="0" y="0"/>
                <wp:positionH relativeFrom="column">
                  <wp:posOffset>1103630</wp:posOffset>
                </wp:positionH>
                <wp:positionV relativeFrom="paragraph">
                  <wp:posOffset>762000</wp:posOffset>
                </wp:positionV>
                <wp:extent cx="455295" cy="0"/>
                <wp:effectExtent l="38100" t="76200" r="0" b="95250"/>
                <wp:wrapNone/>
                <wp:docPr id="333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C217F1" id="AutoShape 80" o:spid="_x0000_s1026" type="#_x0000_t32" style="position:absolute;margin-left:86.9pt;margin-top:60pt;width:35.85pt;height:0;flip:x;z-index:2532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1648" behindDoc="0" locked="0" layoutInCell="1" allowOverlap="1" wp14:anchorId="7FB04A8B" wp14:editId="2928C3D0">
                <wp:simplePos x="0" y="0"/>
                <wp:positionH relativeFrom="column">
                  <wp:posOffset>5490845</wp:posOffset>
                </wp:positionH>
                <wp:positionV relativeFrom="paragraph">
                  <wp:posOffset>695325</wp:posOffset>
                </wp:positionV>
                <wp:extent cx="3324225" cy="0"/>
                <wp:effectExtent l="38100" t="76200" r="0" b="95250"/>
                <wp:wrapNone/>
                <wp:docPr id="3333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42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0C0128" id="AutoShape 80" o:spid="_x0000_s1026" type="#_x0000_t32" style="position:absolute;margin-left:432.35pt;margin-top:54.75pt;width:261.75pt;height:0;flip:x;z-index:2532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7792" behindDoc="0" locked="0" layoutInCell="1" allowOverlap="1" wp14:anchorId="1BECCC12" wp14:editId="665D8948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400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E166FE" id="AutoShape 101" o:spid="_x0000_s1026" style="position:absolute;margin-left:36.2pt;margin-top:5.05pt;width:36pt;height:32.25pt;z-index:2532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iOcjAIAACM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C0GI5y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4720" behindDoc="0" locked="0" layoutInCell="1" allowOverlap="1" wp14:anchorId="2D687895" wp14:editId="1BE6B569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400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687895" id="_x0000_s1796" style="position:absolute;left:0;text-align:left;margin-left:36.2pt;margin-top:14.15pt;width:32.25pt;height:26.95pt;z-index:2532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ePPhAIAABMFAAAOAAAAZHJzL2Uyb0RvYy54bWysVNtuGyEQfa/Uf0C8O3sJvq2yjiKvXVVK&#10;26hpPwAD60VlYQvY67Tqv3dgbc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v&#10;sePP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6768" behindDoc="0" locked="0" layoutInCell="1" allowOverlap="1" wp14:anchorId="7CCA4958" wp14:editId="776CAAC1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400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96E1B6" id="AutoShape 85" o:spid="_x0000_s1026" type="#_x0000_t4" style="position:absolute;margin-left:37.7pt;margin-top:8.25pt;width:28.5pt;height:29.8pt;z-index:2532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3qagA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CEfepq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215744" behindDoc="0" locked="0" layoutInCell="1" allowOverlap="1" wp14:anchorId="1EDF9CA3" wp14:editId="0388C9B3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76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893471" id="AutoShape 81" o:spid="_x0000_s1026" type="#_x0000_t32" style="position:absolute;margin-left:49.7pt;margin-top:7.1pt;width:22.5pt;height:0;z-index:253215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cc7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6VnHO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  <w:sectPr w:rsidR="00CE4C21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4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1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нятие предварительного решения о происхождении товара» </w:t>
      </w:r>
    </w:p>
    <w:p w:rsidR="00CE4C21" w:rsidRPr="00C22878" w:rsidRDefault="00CE4C21" w:rsidP="00CE4C21">
      <w:pPr>
        <w:spacing w:line="240" w:lineRule="atLeast"/>
        <w:ind w:left="8505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нятие предварительного решения о происхождении товара»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6592" behindDoc="0" locked="0" layoutInCell="1" allowOverlap="1" wp14:anchorId="31AE7926" wp14:editId="0D6A6539">
                <wp:simplePos x="0" y="0"/>
                <wp:positionH relativeFrom="column">
                  <wp:posOffset>6642735</wp:posOffset>
                </wp:positionH>
                <wp:positionV relativeFrom="paragraph">
                  <wp:posOffset>135890</wp:posOffset>
                </wp:positionV>
                <wp:extent cx="1294765" cy="770890"/>
                <wp:effectExtent l="0" t="0" r="19685" b="10160"/>
                <wp:wrapNone/>
                <wp:docPr id="1133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476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структурного подразделения услугодате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1AE7926" id="_x0000_s1797" style="position:absolute;left:0;text-align:left;margin-left:523.05pt;margin-top:10.7pt;width:101.95pt;height:60.7pt;z-index:25316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структурного подразделения услугодате</w:t>
                      </w:r>
                      <w:r w:rsidRPr="009F3915">
                        <w:rPr>
                          <w:color w:val="000000" w:themeColor="text1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3520" behindDoc="0" locked="0" layoutInCell="1" allowOverlap="1" wp14:anchorId="45B9FAF2" wp14:editId="0ADCFB72">
                <wp:simplePos x="0" y="0"/>
                <wp:positionH relativeFrom="column">
                  <wp:posOffset>4843780</wp:posOffset>
                </wp:positionH>
                <wp:positionV relativeFrom="paragraph">
                  <wp:posOffset>135890</wp:posOffset>
                </wp:positionV>
                <wp:extent cx="1294765" cy="770890"/>
                <wp:effectExtent l="0" t="0" r="19685" b="10160"/>
                <wp:wrapNone/>
                <wp:docPr id="1130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4765" cy="770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5B9FAF2" id="_x0000_s1798" style="position:absolute;left:0;text-align:left;margin-left:381.4pt;margin-top:10.7pt;width:101.95pt;height:60.7pt;z-index:25316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0448" behindDoc="0" locked="0" layoutInCell="1" allowOverlap="1" wp14:anchorId="5AA6FC9C" wp14:editId="5335CF5A">
                <wp:simplePos x="0" y="0"/>
                <wp:positionH relativeFrom="column">
                  <wp:posOffset>3252470</wp:posOffset>
                </wp:positionH>
                <wp:positionV relativeFrom="paragraph">
                  <wp:posOffset>135890</wp:posOffset>
                </wp:positionV>
                <wp:extent cx="1295400" cy="685800"/>
                <wp:effectExtent l="0" t="0" r="19050" b="19050"/>
                <wp:wrapNone/>
                <wp:docPr id="1127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AA6FC9C" id="_x0000_s1799" style="position:absolute;left:0;text-align:left;margin-left:256.1pt;margin-top:10.7pt;width:102pt;height:54pt;z-index:2531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7376" behindDoc="0" locked="0" layoutInCell="1" allowOverlap="1" wp14:anchorId="52609200" wp14:editId="5DCDEFD3">
                <wp:simplePos x="0" y="0"/>
                <wp:positionH relativeFrom="column">
                  <wp:posOffset>1633220</wp:posOffset>
                </wp:positionH>
                <wp:positionV relativeFrom="paragraph">
                  <wp:posOffset>140335</wp:posOffset>
                </wp:positionV>
                <wp:extent cx="1295400" cy="685800"/>
                <wp:effectExtent l="0" t="0" r="19050" b="19050"/>
                <wp:wrapNone/>
                <wp:docPr id="111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2609200" id="_x0000_s1800" style="position:absolute;left:0;text-align:left;margin-left:128.6pt;margin-top:11.05pt;width:102pt;height:54pt;z-index:2531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5328" behindDoc="0" locked="0" layoutInCell="1" allowOverlap="1" wp14:anchorId="40766C16" wp14:editId="1A1D5A31">
                <wp:simplePos x="0" y="0"/>
                <wp:positionH relativeFrom="column">
                  <wp:posOffset>-14605</wp:posOffset>
                </wp:positionH>
                <wp:positionV relativeFrom="paragraph">
                  <wp:posOffset>133350</wp:posOffset>
                </wp:positionV>
                <wp:extent cx="1295400" cy="685800"/>
                <wp:effectExtent l="0" t="0" r="19050" b="19050"/>
                <wp:wrapNone/>
                <wp:docPr id="32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слугопол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чатель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0766C16" id="_x0000_s1801" style="position:absolute;left:0;text-align:left;margin-left:-1.15pt;margin-top:10.5pt;width:102pt;height:54pt;z-index:2531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Услугополу</w:t>
                      </w:r>
                      <w:r w:rsidRPr="00C21F70">
                        <w:rPr>
                          <w:color w:val="000000" w:themeColor="text1"/>
                        </w:rPr>
                        <w:t>чатель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7616" behindDoc="0" locked="0" layoutInCell="1" allowOverlap="1" wp14:anchorId="7319C73D" wp14:editId="3EFD6D44">
                <wp:simplePos x="0" y="0"/>
                <wp:positionH relativeFrom="column">
                  <wp:posOffset>6595745</wp:posOffset>
                </wp:positionH>
                <wp:positionV relativeFrom="paragraph">
                  <wp:posOffset>33655</wp:posOffset>
                </wp:positionV>
                <wp:extent cx="1343025" cy="2590800"/>
                <wp:effectExtent l="0" t="0" r="28575" b="19050"/>
                <wp:wrapNone/>
                <wp:docPr id="1134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2590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 1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7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семнадцать) рабочих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319C73D" id="_x0000_s1802" style="position:absolute;left:0;text-align:left;margin-left:519.35pt;margin-top:2.65pt;width:105.75pt;height:204pt;z-index:2531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 1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7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семнадцать) рабочих</w:t>
                      </w:r>
                      <w:r w:rsidRPr="009F3915">
                        <w:rPr>
                          <w:color w:val="000000" w:themeColor="text1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8640" behindDoc="0" locked="0" layoutInCell="1" allowOverlap="1" wp14:anchorId="1B559828" wp14:editId="3DBAF0D3">
                <wp:simplePos x="0" y="0"/>
                <wp:positionH relativeFrom="column">
                  <wp:posOffset>6643370</wp:posOffset>
                </wp:positionH>
                <wp:positionV relativeFrom="paragraph">
                  <wp:posOffset>143510</wp:posOffset>
                </wp:positionV>
                <wp:extent cx="1294765" cy="1419225"/>
                <wp:effectExtent l="0" t="0" r="19685" b="28575"/>
                <wp:wrapNone/>
                <wp:docPr id="1135" name="Скругленный прямоугольник 1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4765" cy="1419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center"/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Рассмотрение заявления и оформление результата оказания государственной услуги экспертом структурн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559828" id="Скругленный прямоугольник 1135" o:spid="_x0000_s1803" style="position:absolute;left:0;text-align:left;margin-left:523.1pt;margin-top:11.3pt;width:101.95pt;height:111.75pt;z-index:2531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center"/>
                      </w:pPr>
                      <w:r w:rsidRPr="00B15DDC">
                        <w:rPr>
                          <w:color w:val="000000" w:themeColor="text1"/>
                        </w:rPr>
                        <w:t>Рассмотрение заявления и оформление результата оказания государственной услуги экспертом структурн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5568" behindDoc="0" locked="0" layoutInCell="1" allowOverlap="1" wp14:anchorId="47B5B4A1" wp14:editId="20DF667F">
                <wp:simplePos x="0" y="0"/>
                <wp:positionH relativeFrom="column">
                  <wp:posOffset>4871720</wp:posOffset>
                </wp:positionH>
                <wp:positionV relativeFrom="paragraph">
                  <wp:posOffset>57785</wp:posOffset>
                </wp:positionV>
                <wp:extent cx="1209675" cy="1162050"/>
                <wp:effectExtent l="0" t="0" r="28575" b="19050"/>
                <wp:wrapNone/>
                <wp:docPr id="1132" name="Скругленный прямоугольник 1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9675" cy="11620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Рассмотрение заявления руководителем структурного подразделения услугодателя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B5B4A1" id="Скругленный прямоугольник 1132" o:spid="_x0000_s1804" style="position:absolute;left:0;text-align:left;margin-left:383.6pt;margin-top:4.55pt;width:95.25pt;height:91.5pt;z-index:2531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  <w:p w:rsidR="00354C9B" w:rsidRPr="00B15DDC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2496" behindDoc="0" locked="0" layoutInCell="1" allowOverlap="1" wp14:anchorId="356BE018" wp14:editId="0680B6EA">
                <wp:simplePos x="0" y="0"/>
                <wp:positionH relativeFrom="column">
                  <wp:posOffset>3347720</wp:posOffset>
                </wp:positionH>
                <wp:positionV relativeFrom="paragraph">
                  <wp:posOffset>57785</wp:posOffset>
                </wp:positionV>
                <wp:extent cx="1200150" cy="914400"/>
                <wp:effectExtent l="0" t="0" r="19050" b="19050"/>
                <wp:wrapNone/>
                <wp:docPr id="1129" name="Скругленный прямоугольник 1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Рассмотрение заявления руководителем услугодателя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356BE018" id="Скругленный прямоугольник 1129" o:spid="_x0000_s1805" style="position:absolute;left:0;text-align:left;margin-left:263.6pt;margin-top:4.55pt;width:94.5pt;height:1in;z-index:253162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>Рассмотрение заявления руководителем услугодателя</w:t>
                      </w:r>
                    </w:p>
                    <w:p w:rsidR="00354C9B" w:rsidRPr="00B15DDC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9424" behindDoc="0" locked="0" layoutInCell="1" allowOverlap="1" wp14:anchorId="12F5D958" wp14:editId="7C9FD07E">
                <wp:simplePos x="0" y="0"/>
                <wp:positionH relativeFrom="column">
                  <wp:posOffset>1804670</wp:posOffset>
                </wp:positionH>
                <wp:positionV relativeFrom="paragraph">
                  <wp:posOffset>57785</wp:posOffset>
                </wp:positionV>
                <wp:extent cx="1123950" cy="914400"/>
                <wp:effectExtent l="0" t="0" r="19050" b="19050"/>
                <wp:wrapNone/>
                <wp:docPr id="1124" name="Скругленный прямоугольник 1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Регистрация заявления в канцелярии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12F5D958" id="Скругленный прямоугольник 1124" o:spid="_x0000_s1806" style="position:absolute;left:0;text-align:left;margin-left:142.1pt;margin-top:4.55pt;width:88.5pt;height:1in;z-index:253159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>Регистрация заявления в канцелярии</w:t>
                      </w:r>
                    </w:p>
                    <w:p w:rsidR="00354C9B" w:rsidRPr="00B15DD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B15DDC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6352" behindDoc="0" locked="0" layoutInCell="1" allowOverlap="1" wp14:anchorId="1A0E7593" wp14:editId="37C14F5C">
                <wp:simplePos x="0" y="0"/>
                <wp:positionH relativeFrom="column">
                  <wp:posOffset>-64135</wp:posOffset>
                </wp:positionH>
                <wp:positionV relativeFrom="paragraph">
                  <wp:posOffset>19050</wp:posOffset>
                </wp:positionV>
                <wp:extent cx="1057275" cy="1962150"/>
                <wp:effectExtent l="0" t="0" r="28575" b="19050"/>
                <wp:wrapNone/>
                <wp:docPr id="110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8F1CC99" wp14:editId="3F42D0B0">
                                  <wp:extent cx="758825" cy="682943"/>
                                  <wp:effectExtent l="0" t="0" r="3175" b="3175"/>
                                  <wp:docPr id="1112" name="Рисунок 11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68294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A0E7593" id="_x0000_s1807" style="position:absolute;left:0;text-align:left;margin-left:-5.05pt;margin-top:1.5pt;width:83.25pt;height:154.5pt;z-index:2531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8F1CC99" wp14:editId="3F42D0B0">
                            <wp:extent cx="758825" cy="682943"/>
                            <wp:effectExtent l="0" t="0" r="3175" b="3175"/>
                            <wp:docPr id="1112" name="Рисунок 11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68294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1472" behindDoc="0" locked="0" layoutInCell="1" allowOverlap="1" wp14:anchorId="0E0E56CA" wp14:editId="5724391B">
                <wp:simplePos x="0" y="0"/>
                <wp:positionH relativeFrom="column">
                  <wp:posOffset>3345815</wp:posOffset>
                </wp:positionH>
                <wp:positionV relativeFrom="paragraph">
                  <wp:posOffset>-131445</wp:posOffset>
                </wp:positionV>
                <wp:extent cx="1200150" cy="1962150"/>
                <wp:effectExtent l="0" t="0" r="19050" b="19050"/>
                <wp:wrapNone/>
                <wp:docPr id="1128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 (один) рабочий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E0E56CA" id="_x0000_s1808" style="position:absolute;left:0;text-align:left;margin-left:263.45pt;margin-top:-10.35pt;width:94.5pt;height:154.5pt;z-index:2531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1 (один) рабочий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8400" behindDoc="0" locked="0" layoutInCell="1" allowOverlap="1" wp14:anchorId="23AFA3B7" wp14:editId="24287455">
                <wp:simplePos x="0" y="0"/>
                <wp:positionH relativeFrom="column">
                  <wp:posOffset>1631315</wp:posOffset>
                </wp:positionH>
                <wp:positionV relativeFrom="paragraph">
                  <wp:posOffset>-267970</wp:posOffset>
                </wp:positionV>
                <wp:extent cx="1247775" cy="1924050"/>
                <wp:effectExtent l="0" t="0" r="28575" b="19050"/>
                <wp:wrapNone/>
                <wp:docPr id="1121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92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/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7228EC" w:rsidRDefault="00354C9B" w:rsidP="007228EC">
                            <w:pPr>
                              <w:jc w:val="center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9F3915" w:rsidRDefault="00354C9B" w:rsidP="007228EC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3AFA3B7" id="_x0000_s1809" style="position:absolute;left:0;text-align:left;margin-left:128.45pt;margin-top:-21.1pt;width:98.25pt;height:151.5pt;z-index:2531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/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7228EC" w:rsidRDefault="00354C9B" w:rsidP="007228EC">
                      <w:pPr>
                        <w:jc w:val="center"/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Pr="009F3915" w:rsidRDefault="00354C9B" w:rsidP="007228EC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4544" behindDoc="0" locked="0" layoutInCell="1" allowOverlap="1" wp14:anchorId="3F0393FB" wp14:editId="0750D961">
                <wp:simplePos x="0" y="0"/>
                <wp:positionH relativeFrom="column">
                  <wp:posOffset>4869815</wp:posOffset>
                </wp:positionH>
                <wp:positionV relativeFrom="paragraph">
                  <wp:posOffset>-452120</wp:posOffset>
                </wp:positionV>
                <wp:extent cx="1266825" cy="1990725"/>
                <wp:effectExtent l="0" t="0" r="28575" b="28575"/>
                <wp:wrapNone/>
                <wp:docPr id="113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199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рабочий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0393FB" id="_x0000_s1810" style="position:absolute;left:0;text-align:left;margin-left:383.45pt;margin-top:-35.6pt;width:99.75pt;height:156.75pt;z-index:25316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рабочий</w:t>
                      </w: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6832" behindDoc="0" locked="0" layoutInCell="1" allowOverlap="1" wp14:anchorId="43B025DF" wp14:editId="57A9A85D">
                <wp:simplePos x="0" y="0"/>
                <wp:positionH relativeFrom="column">
                  <wp:posOffset>6300470</wp:posOffset>
                </wp:positionH>
                <wp:positionV relativeFrom="paragraph">
                  <wp:posOffset>370840</wp:posOffset>
                </wp:positionV>
                <wp:extent cx="342901" cy="489585"/>
                <wp:effectExtent l="38100" t="0" r="19050" b="62865"/>
                <wp:wrapNone/>
                <wp:docPr id="440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1" cy="4895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58AF36" id="AutoShape 79" o:spid="_x0000_s1026" type="#_x0000_t32" style="position:absolute;margin-left:496.1pt;margin-top:29.2pt;width:27pt;height:38.55pt;flip:x;z-index:2531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74784" behindDoc="0" locked="0" layoutInCell="1" allowOverlap="1" wp14:anchorId="360565AD" wp14:editId="081A7DAF">
                <wp:simplePos x="0" y="0"/>
                <wp:positionH relativeFrom="column">
                  <wp:posOffset>5071745</wp:posOffset>
                </wp:positionH>
                <wp:positionV relativeFrom="paragraph">
                  <wp:posOffset>137795</wp:posOffset>
                </wp:positionV>
                <wp:extent cx="1400175" cy="1495425"/>
                <wp:effectExtent l="0" t="0" r="28575" b="28575"/>
                <wp:wrapNone/>
                <wp:docPr id="1140" name="Скругленный прямоугольник 1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14954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>Подписание руководителем услугодателя</w:t>
                            </w:r>
                          </w:p>
                          <w:p w:rsidR="00354C9B" w:rsidRPr="00B15DDC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 xml:space="preserve">результата оказания государственной услуги 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0565AD" id="Скругленный прямоугольник 1140" o:spid="_x0000_s1811" style="position:absolute;left:0;text-align:left;margin-left:399.35pt;margin-top:10.85pt;width:110.25pt;height:117.75pt;z-index:2531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>Подписание руководителем услугодателя</w:t>
                      </w:r>
                    </w:p>
                    <w:p w:rsidR="00354C9B" w:rsidRPr="00B15DDC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 xml:space="preserve">результата оказания государственной услуги </w:t>
                      </w:r>
                    </w:p>
                    <w:p w:rsidR="00354C9B" w:rsidRPr="00B15DDC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69664" behindDoc="0" locked="0" layoutInCell="1" allowOverlap="1" wp14:anchorId="7B546243" wp14:editId="6F4A8D50">
                <wp:simplePos x="0" y="0"/>
                <wp:positionH relativeFrom="column">
                  <wp:posOffset>-226060</wp:posOffset>
                </wp:positionH>
                <wp:positionV relativeFrom="paragraph">
                  <wp:posOffset>41275</wp:posOffset>
                </wp:positionV>
                <wp:extent cx="1057275" cy="2047875"/>
                <wp:effectExtent l="0" t="0" r="28575" b="28575"/>
                <wp:wrapNone/>
                <wp:docPr id="113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2047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3DC3ABA" wp14:editId="02C5ABA5">
                                  <wp:extent cx="758825" cy="952747"/>
                                  <wp:effectExtent l="0" t="0" r="3175" b="0"/>
                                  <wp:docPr id="1137" name="Рисунок 113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8825" cy="95274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546243" id="_x0000_s1812" style="position:absolute;left:0;text-align:left;margin-left:-17.8pt;margin-top:3.25pt;width:83.25pt;height:161.25pt;z-index:2531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3DC3ABA" wp14:editId="02C5ABA5">
                            <wp:extent cx="758825" cy="952747"/>
                            <wp:effectExtent l="0" t="0" r="3175" b="0"/>
                            <wp:docPr id="1137" name="Рисунок 113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58825" cy="95274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7228EC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2736" behindDoc="0" locked="0" layoutInCell="1" allowOverlap="1" wp14:anchorId="3D482421" wp14:editId="139EEA9F">
                <wp:simplePos x="0" y="0"/>
                <wp:positionH relativeFrom="column">
                  <wp:posOffset>2636866</wp:posOffset>
                </wp:positionH>
                <wp:positionV relativeFrom="paragraph">
                  <wp:posOffset>55047</wp:posOffset>
                </wp:positionV>
                <wp:extent cx="1590675" cy="1533525"/>
                <wp:effectExtent l="0" t="0" r="28575" b="28575"/>
                <wp:wrapNone/>
                <wp:docPr id="1138" name="Скругленный прямоугольник 1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15335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B15DDC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B15DDC">
                              <w:rPr>
                                <w:color w:val="000000" w:themeColor="text1"/>
                              </w:rPr>
      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      </w:r>
                          </w:p>
                          <w:p w:rsidR="00354C9B" w:rsidRPr="00B15DDC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D482421" id="Скругленный прямоугольник 1138" o:spid="_x0000_s1813" style="position:absolute;left:0;text-align:left;margin-left:207.65pt;margin-top:4.35pt;width:125.25pt;height:120.7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" fillcolor="white [3201]" strokecolor="#4bacc6 [3208]" strokeweight="2pt">
                <v:textbox>
                  <w:txbxContent>
                    <w:p w:rsidR="00354C9B" w:rsidRPr="00B15DDC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B15DDC">
                        <w:rPr>
                          <w:color w:val="000000" w:themeColor="text1"/>
                        </w:rPr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354C9B" w:rsidRPr="00B15DDC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3760" behindDoc="0" locked="0" layoutInCell="1" allowOverlap="1" wp14:anchorId="393935FA" wp14:editId="62D88392">
                <wp:simplePos x="0" y="0"/>
                <wp:positionH relativeFrom="column">
                  <wp:posOffset>5071745</wp:posOffset>
                </wp:positionH>
                <wp:positionV relativeFrom="paragraph">
                  <wp:posOffset>-243205</wp:posOffset>
                </wp:positionV>
                <wp:extent cx="1400175" cy="2333625"/>
                <wp:effectExtent l="0" t="0" r="28575" b="28575"/>
                <wp:wrapNone/>
                <wp:docPr id="1139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175" cy="2333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Срок подписания</w:t>
                            </w: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(один)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рабочий</w:t>
                            </w:r>
                            <w:r w:rsidRPr="009F3915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93935FA" id="_x0000_s1814" style="position:absolute;left:0;text-align:left;margin-left:399.35pt;margin-top:-19.15pt;width:110.25pt;height:183.75pt;z-index:2531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Срок подписания</w:t>
                      </w: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 (один)</w:t>
                      </w:r>
                      <w:r w:rsidRPr="009F3915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рабочий</w:t>
                      </w:r>
                      <w:r w:rsidRPr="009F3915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0688" behindDoc="0" locked="0" layoutInCell="1" allowOverlap="1" wp14:anchorId="4DE8A1EA" wp14:editId="70987D0D">
                <wp:simplePos x="0" y="0"/>
                <wp:positionH relativeFrom="column">
                  <wp:posOffset>2640965</wp:posOffset>
                </wp:positionH>
                <wp:positionV relativeFrom="paragraph">
                  <wp:posOffset>-444500</wp:posOffset>
                </wp:positionV>
                <wp:extent cx="1590675" cy="2095500"/>
                <wp:effectExtent l="0" t="0" r="28575" b="19050"/>
                <wp:wrapNone/>
                <wp:docPr id="41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2095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</w:p>
                          <w:p w:rsidR="00354C9B" w:rsidRPr="009F3915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9F3915">
                              <w:rPr>
                                <w:color w:val="000000" w:themeColor="text1"/>
                              </w:rPr>
                              <w:t xml:space="preserve">Срок регистрации    </w:t>
                            </w:r>
                          </w:p>
                          <w:p w:rsidR="00354C9B" w:rsidRPr="007228EC" w:rsidRDefault="00354C9B" w:rsidP="007228EC">
                            <w:pPr>
                              <w:jc w:val="center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9F3915" w:rsidRDefault="00354C9B" w:rsidP="007228EC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DE8A1EA" id="_x0000_s1815" style="position:absolute;left:0;text-align:left;margin-left:207.95pt;margin-top:-35pt;width:125.25pt;height:165pt;z-index:2531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</w:p>
                    <w:p w:rsidR="00354C9B" w:rsidRPr="009F3915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9F3915">
                        <w:rPr>
                          <w:color w:val="000000" w:themeColor="text1"/>
                        </w:rPr>
                        <w:t xml:space="preserve">Срок регистрации    </w:t>
                      </w:r>
                    </w:p>
                    <w:p w:rsidR="00354C9B" w:rsidRPr="007228EC" w:rsidRDefault="00354C9B" w:rsidP="007228EC">
                      <w:pPr>
                        <w:jc w:val="center"/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Pr="009F3915" w:rsidRDefault="00354C9B" w:rsidP="007228EC">
                      <w:pPr>
                        <w:jc w:val="both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5808" behindDoc="0" locked="0" layoutInCell="1" allowOverlap="1" wp14:anchorId="25023CE8" wp14:editId="61E75A62">
                <wp:simplePos x="0" y="0"/>
                <wp:positionH relativeFrom="column">
                  <wp:posOffset>4231640</wp:posOffset>
                </wp:positionH>
                <wp:positionV relativeFrom="paragraph">
                  <wp:posOffset>-106680</wp:posOffset>
                </wp:positionV>
                <wp:extent cx="771525" cy="0"/>
                <wp:effectExtent l="38100" t="76200" r="0" b="95250"/>
                <wp:wrapNone/>
                <wp:docPr id="445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15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A02DC" id="AutoShape 121" o:spid="_x0000_s1026" type="#_x0000_t32" style="position:absolute;margin-left:333.2pt;margin-top:-8.4pt;width:60.75pt;height:0;flip:x;z-index:2531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71712" behindDoc="0" locked="0" layoutInCell="1" allowOverlap="1" wp14:anchorId="03835419" wp14:editId="603DE52C">
                <wp:simplePos x="0" y="0"/>
                <wp:positionH relativeFrom="column">
                  <wp:posOffset>1164590</wp:posOffset>
                </wp:positionH>
                <wp:positionV relativeFrom="paragraph">
                  <wp:posOffset>-127000</wp:posOffset>
                </wp:positionV>
                <wp:extent cx="1475741" cy="0"/>
                <wp:effectExtent l="38100" t="76200" r="0" b="95250"/>
                <wp:wrapNone/>
                <wp:docPr id="44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574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CC8227" id="AutoShape 121" o:spid="_x0000_s1026" type="#_x0000_t32" style="position:absolute;margin-left:91.7pt;margin-top:-10pt;width:116.2pt;height:0;flip:x;z-index:2531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1888" behindDoc="0" locked="0" layoutInCell="1" allowOverlap="1" wp14:anchorId="418DBBA0" wp14:editId="7563BF84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76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E05E2E6" id="AutoShape 101" o:spid="_x0000_s1026" style="position:absolute;margin-left:36.2pt;margin-top:5.05pt;width:36pt;height:32.25pt;z-index:2532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tk8jAIAACM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Mle2Ty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18816" behindDoc="0" locked="0" layoutInCell="1" allowOverlap="1" wp14:anchorId="0EB7155B" wp14:editId="20BAF4D7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76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B7155B" id="_x0000_s1816" style="position:absolute;left:0;text-align:left;margin-left:36.2pt;margin-top:14.15pt;width:32.25pt;height:26.95pt;z-index:2532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Aa&#10;aOC3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0864" behindDoc="0" locked="0" layoutInCell="1" allowOverlap="1" wp14:anchorId="3F4F9919" wp14:editId="6BB12860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76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B91A07" id="AutoShape 85" o:spid="_x0000_s1026" type="#_x0000_t4" style="position:absolute;margin-left:37.7pt;margin-top:8.25pt;width:28.5pt;height:29.8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O+q/6O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219840" behindDoc="0" locked="0" layoutInCell="1" allowOverlap="1" wp14:anchorId="0666D1FB" wp14:editId="31923B43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76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6C585B" id="AutoShape 81" o:spid="_x0000_s1026" type="#_x0000_t32" style="position:absolute;margin-left:49.7pt;margin-top:7.1pt;width:22.5pt;height:0;z-index:2532198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1LW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FBtS1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230" w:firstLine="569"/>
        <w:jc w:val="center"/>
        <w:rPr>
          <w:sz w:val="28"/>
          <w:szCs w:val="28"/>
        </w:rPr>
        <w:sectPr w:rsidR="00CE4C21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5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Принятие предварительного решения о происхождении товара» </w:t>
      </w:r>
    </w:p>
    <w:p w:rsidR="00CE4C21" w:rsidRPr="00C22878" w:rsidRDefault="00CE4C21" w:rsidP="00CE4C2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нятие предварительного решения о происхождении товара» через Государственную корпорацию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5696" behindDoc="0" locked="0" layoutInCell="1" allowOverlap="1" wp14:anchorId="51F85234" wp14:editId="3E767F10">
                <wp:simplePos x="0" y="0"/>
                <wp:positionH relativeFrom="column">
                  <wp:posOffset>5335905</wp:posOffset>
                </wp:positionH>
                <wp:positionV relativeFrom="paragraph">
                  <wp:posOffset>3175</wp:posOffset>
                </wp:positionV>
                <wp:extent cx="3699510" cy="638175"/>
                <wp:effectExtent l="0" t="0" r="15240" b="28575"/>
                <wp:wrapNone/>
                <wp:docPr id="1123" name="Скругленный прямоугольник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1F85234" id="Скругленный прямоугольник 1123" o:spid="_x0000_s1817" style="position:absolute;left:0;text-align:left;margin-left:420.15pt;margin-top:.25pt;width:291.3pt;height:50.25pt;z-index:25308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Bb/mgIAANM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4672" behindDoc="0" locked="0" layoutInCell="1" allowOverlap="1" wp14:anchorId="62F57169" wp14:editId="7D0CB8DC">
                <wp:simplePos x="0" y="0"/>
                <wp:positionH relativeFrom="column">
                  <wp:posOffset>2661920</wp:posOffset>
                </wp:positionH>
                <wp:positionV relativeFrom="paragraph">
                  <wp:posOffset>3175</wp:posOffset>
                </wp:positionV>
                <wp:extent cx="2674620" cy="638175"/>
                <wp:effectExtent l="0" t="0" r="11430" b="28575"/>
                <wp:wrapNone/>
                <wp:docPr id="1126" name="Скругленный прямоугольник 1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2F57169" id="Скругленный прямоугольник 1126" o:spid="_x0000_s1818" style="position:absolute;left:0;text-align:left;margin-left:209.6pt;margin-top:.25pt;width:210.6pt;height:50.25pt;z-index:25308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6960" behindDoc="0" locked="0" layoutInCell="1" allowOverlap="1" wp14:anchorId="6C1CC974" wp14:editId="276958CF">
                <wp:simplePos x="0" y="0"/>
                <wp:positionH relativeFrom="column">
                  <wp:posOffset>684530</wp:posOffset>
                </wp:positionH>
                <wp:positionV relativeFrom="paragraph">
                  <wp:posOffset>3175</wp:posOffset>
                </wp:positionV>
                <wp:extent cx="1978660" cy="638175"/>
                <wp:effectExtent l="0" t="0" r="21590" b="28575"/>
                <wp:wrapNone/>
                <wp:docPr id="1125" name="Скругленный прямоугольник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F1AE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color w:val="00000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C1CC974" id="Скругленный прямоугольник 1125" o:spid="_x0000_s1819" style="position:absolute;left:0;text-align:left;margin-left:53.9pt;margin-top:.25pt;width:155.8pt;height:50.25pt;z-index:2530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6F1AE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color w:val="00000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3648" behindDoc="0" locked="0" layoutInCell="1" allowOverlap="1" wp14:anchorId="0F80C5CF" wp14:editId="5A314A0C">
                <wp:simplePos x="0" y="0"/>
                <wp:positionH relativeFrom="column">
                  <wp:posOffset>-327660</wp:posOffset>
                </wp:positionH>
                <wp:positionV relativeFrom="paragraph">
                  <wp:posOffset>3175</wp:posOffset>
                </wp:positionV>
                <wp:extent cx="1012825" cy="632460"/>
                <wp:effectExtent l="0" t="0" r="15875" b="15240"/>
                <wp:wrapNone/>
                <wp:docPr id="1122" name="Скругленный прямоугольник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F80C5CF" id="Скругленный прямоугольник 1122" o:spid="_x0000_s1820" style="position:absolute;left:0;text-align:left;margin-left:-25.8pt;margin-top:.25pt;width:79.75pt;height:49.8pt;z-index:25308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left="-567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0816" behindDoc="0" locked="0" layoutInCell="1" allowOverlap="1" wp14:anchorId="2FF2A2E0" wp14:editId="0A5F302A">
                <wp:simplePos x="0" y="0"/>
                <wp:positionH relativeFrom="column">
                  <wp:posOffset>5471795</wp:posOffset>
                </wp:positionH>
                <wp:positionV relativeFrom="paragraph">
                  <wp:posOffset>160020</wp:posOffset>
                </wp:positionV>
                <wp:extent cx="3451860" cy="914400"/>
                <wp:effectExtent l="0" t="0" r="15240" b="19050"/>
                <wp:wrapNone/>
                <wp:docPr id="1120" name="Прямоугольник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1860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pStyle w:val="af"/>
                              <w:numPr>
                                <w:ilvl w:val="0"/>
                                <w:numId w:val="7"/>
                              </w:numPr>
                              <w:ind w:left="284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B06B20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354C9B" w:rsidRPr="000E1716" w:rsidRDefault="00354C9B" w:rsidP="00CE4C21">
                            <w:pPr>
                              <w:pStyle w:val="af"/>
                              <w:numPr>
                                <w:ilvl w:val="0"/>
                                <w:numId w:val="7"/>
                              </w:numPr>
                              <w:tabs>
                                <w:tab w:val="left" w:pos="142"/>
                                <w:tab w:val="left" w:pos="284"/>
                              </w:tabs>
                              <w:ind w:left="142" w:firstLine="218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Передача результата работником  услугодателя  посредством курьерской служ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бы в Государственную корпорацию.</w:t>
                            </w:r>
                          </w:p>
                          <w:p w:rsidR="00354C9B" w:rsidRPr="00B06B20" w:rsidRDefault="00354C9B" w:rsidP="00CE4C21">
                            <w:pPr>
                              <w:pStyle w:val="af"/>
                              <w:numPr>
                                <w:ilvl w:val="0"/>
                                <w:numId w:val="7"/>
                              </w:numPr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F2A2E0" id="Прямоугольник 1120" o:spid="_x0000_s1821" style="position:absolute;margin-left:430.85pt;margin-top:12.6pt;width:271.8pt;height:1in;z-index:25309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" filled="f" fillcolor="#2f5496" strokecolor="#2f5496" strokeweight="1.5pt">
                <v:textbox>
                  <w:txbxContent>
                    <w:p w:rsidR="00354C9B" w:rsidRDefault="00354C9B" w:rsidP="00CE4C21">
                      <w:pPr>
                        <w:pStyle w:val="af"/>
                        <w:numPr>
                          <w:ilvl w:val="0"/>
                          <w:numId w:val="7"/>
                        </w:numPr>
                        <w:ind w:left="284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B06B20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;</w:t>
                      </w:r>
                    </w:p>
                    <w:p w:rsidR="00354C9B" w:rsidRPr="000E1716" w:rsidRDefault="00354C9B" w:rsidP="00CE4C21">
                      <w:pPr>
                        <w:pStyle w:val="af"/>
                        <w:numPr>
                          <w:ilvl w:val="0"/>
                          <w:numId w:val="7"/>
                        </w:numPr>
                        <w:tabs>
                          <w:tab w:val="left" w:pos="142"/>
                          <w:tab w:val="left" w:pos="284"/>
                        </w:tabs>
                        <w:ind w:left="142" w:firstLine="218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ередача результата работником  услугодателя  посредством курьерской служ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бы в Государственную корпорацию.</w:t>
                      </w:r>
                    </w:p>
                    <w:p w:rsidR="00354C9B" w:rsidRPr="00B06B20" w:rsidRDefault="00354C9B" w:rsidP="00CE4C21">
                      <w:pPr>
                        <w:pStyle w:val="af"/>
                        <w:numPr>
                          <w:ilvl w:val="0"/>
                          <w:numId w:val="7"/>
                        </w:numPr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7984" behindDoc="0" locked="0" layoutInCell="1" allowOverlap="1" wp14:anchorId="00C764FF" wp14:editId="7C7A44C7">
                <wp:simplePos x="0" y="0"/>
                <wp:positionH relativeFrom="column">
                  <wp:posOffset>680720</wp:posOffset>
                </wp:positionH>
                <wp:positionV relativeFrom="paragraph">
                  <wp:posOffset>132080</wp:posOffset>
                </wp:positionV>
                <wp:extent cx="1910715" cy="1095375"/>
                <wp:effectExtent l="0" t="0" r="13335" b="28575"/>
                <wp:wrapNone/>
                <wp:docPr id="1118" name="Прямоугольник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0715" cy="1095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7071BD">
                              <w:t>Прием, проверка, регистрация документов, представленные услугополучателем в Государственной корпорации и выдача</w:t>
                            </w:r>
                            <w:r w:rsidRPr="00864F68">
                              <w:t xml:space="preserve"> </w:t>
                            </w:r>
                            <w:r w:rsidRPr="00520CAC"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C764FF" id="Прямоугольник 1118" o:spid="_x0000_s1822" style="position:absolute;margin-left:53.6pt;margin-top:10.4pt;width:150.45pt;height:86.25pt;z-index:2530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7071BD"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t xml:space="preserve"> </w:t>
                      </w:r>
                      <w:r w:rsidRPr="00520CAC"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7744" behindDoc="0" locked="0" layoutInCell="1" allowOverlap="1" wp14:anchorId="79AD84B2" wp14:editId="10C89661">
                <wp:simplePos x="0" y="0"/>
                <wp:positionH relativeFrom="column">
                  <wp:posOffset>2757170</wp:posOffset>
                </wp:positionH>
                <wp:positionV relativeFrom="paragraph">
                  <wp:posOffset>101600</wp:posOffset>
                </wp:positionV>
                <wp:extent cx="2310765" cy="585470"/>
                <wp:effectExtent l="0" t="0" r="13335" b="24130"/>
                <wp:wrapNone/>
                <wp:docPr id="1119" name="Прямоугольник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</w:pPr>
                            <w:r w:rsidRPr="007071BD">
                              <w:t>Прием  документов, представленные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D84B2" id="Прямоугольник 1119" o:spid="_x0000_s1823" style="position:absolute;margin-left:217.1pt;margin-top:8pt;width:181.95pt;height:46.1pt;z-index:2530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RjdrQIAACc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" filled="f" fillcolor="#2f5496" strokecolor="#2f5496" strokeweight="1.5pt">
                <v:textbox>
                  <w:txbxContent>
                    <w:p w:rsidR="00354C9B" w:rsidRPr="007071BD" w:rsidRDefault="00354C9B" w:rsidP="00CE4C21">
                      <w:pPr>
                        <w:jc w:val="center"/>
                      </w:pPr>
                      <w:r w:rsidRPr="007071BD">
                        <w:t>Прием  документов, представленные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9792" behindDoc="0" locked="0" layoutInCell="1" allowOverlap="1" wp14:anchorId="7A3DC87F" wp14:editId="2F41B85C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117" name="Скругленный прямоугольник 1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106285C" id="Скругленный прямоугольник 1117" o:spid="_x0000_s1026" style="position:absolute;margin-left:-19.25pt;margin-top:14.4pt;width:57.9pt;height:54.5pt;z-index:25308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a/yQ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" fillcolor="#2f5496" stroked="f"/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6176" behindDoc="0" locked="0" layoutInCell="1" allowOverlap="1" wp14:anchorId="074A5D71" wp14:editId="4AEF7E7C">
                <wp:simplePos x="0" y="0"/>
                <wp:positionH relativeFrom="column">
                  <wp:posOffset>5068384</wp:posOffset>
                </wp:positionH>
                <wp:positionV relativeFrom="paragraph">
                  <wp:posOffset>32656</wp:posOffset>
                </wp:positionV>
                <wp:extent cx="400200" cy="1"/>
                <wp:effectExtent l="0" t="76200" r="19050" b="95250"/>
                <wp:wrapNone/>
                <wp:docPr id="4" name="Соединительная линия уступом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A35442" id="Соединительная линия уступом 4" o:spid="_x0000_s1026" type="#_x0000_t34" style="position:absolute;margin-left:399.1pt;margin-top:2.55pt;width:31.5pt;height:0;z-index:2531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8768" behindDoc="0" locked="0" layoutInCell="1" allowOverlap="1" wp14:anchorId="60D42AFE" wp14:editId="46824B35">
                <wp:simplePos x="0" y="0"/>
                <wp:positionH relativeFrom="column">
                  <wp:posOffset>9079865</wp:posOffset>
                </wp:positionH>
                <wp:positionV relativeFrom="paragraph">
                  <wp:posOffset>252730</wp:posOffset>
                </wp:positionV>
                <wp:extent cx="142875" cy="8255"/>
                <wp:effectExtent l="0" t="57150" r="28575" b="86995"/>
                <wp:wrapNone/>
                <wp:docPr id="1114" name="Соединительная линия уступом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4A9C43" id="Соединительная линия уступом 1114" o:spid="_x0000_s1026" type="#_x0000_t34" style="position:absolute;margin-left:714.95pt;margin-top:19.9pt;width:11.25pt;height:.65pt;flip:y;z-index:25308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" adj="29472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5936" behindDoc="0" locked="0" layoutInCell="1" allowOverlap="1" wp14:anchorId="0F8C108A" wp14:editId="0B634146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115" name="Соединительная линия уступом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9A460A" id="Соединительная линия уступом 1115" o:spid="_x0000_s1026" type="#_x0000_t34" style="position:absolute;margin-left:48.85pt;margin-top:12.3pt;width:4.7pt;height:1pt;z-index:2530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D4hM8O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3104" behindDoc="0" locked="0" layoutInCell="1" allowOverlap="1" wp14:anchorId="79CBC450" wp14:editId="19371F82">
                <wp:simplePos x="0" y="0"/>
                <wp:positionH relativeFrom="column">
                  <wp:posOffset>3112135</wp:posOffset>
                </wp:positionH>
                <wp:positionV relativeFrom="paragraph">
                  <wp:posOffset>77470</wp:posOffset>
                </wp:positionV>
                <wp:extent cx="904875" cy="695325"/>
                <wp:effectExtent l="0" t="38100" r="47625" b="28575"/>
                <wp:wrapNone/>
                <wp:docPr id="1111" name="Прямая со стрелкой 1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4875" cy="695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245B2A" id="Прямая со стрелкой 1111" o:spid="_x0000_s1026" type="#_x0000_t32" style="position:absolute;margin-left:245.05pt;margin-top:6.1pt;width:71.25pt;height:54.75pt;flip:y;z-index:25310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2PFbg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1600" behindDoc="0" locked="0" layoutInCell="1" allowOverlap="1" wp14:anchorId="72C08E06" wp14:editId="6015672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06" name="Поле 1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C08E06" id="Поле 1106" o:spid="_x0000_s1824" type="#_x0000_t202" style="position:absolute;margin-left:38.45pt;margin-top:14.25pt;width:27pt;height:29.25pt;z-index:25308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/8V7OlQIAAB0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6720" behindDoc="0" locked="0" layoutInCell="1" allowOverlap="1" wp14:anchorId="302411E0" wp14:editId="72CE80C2">
                <wp:simplePos x="0" y="0"/>
                <wp:positionH relativeFrom="column">
                  <wp:posOffset>5617845</wp:posOffset>
                </wp:positionH>
                <wp:positionV relativeFrom="paragraph">
                  <wp:posOffset>36830</wp:posOffset>
                </wp:positionV>
                <wp:extent cx="2800350" cy="371475"/>
                <wp:effectExtent l="0" t="19050" r="342900" b="28575"/>
                <wp:wrapNone/>
                <wp:docPr id="1113" name="Выноска 2 (с границей) 1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00350" cy="37147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CE4C2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7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рабочих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я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</w:rPr>
                              <w:t xml:space="preserve"> </w:t>
                            </w: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2411E0" id="Выноска 2 (с границей) 1113" o:spid="_x0000_s1825" type="#_x0000_t45" style="position:absolute;margin-left:442.35pt;margin-top:2.9pt;width:220.5pt;height:29.25pt;z-index:2530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354C9B" w:rsidRPr="00F21715" w:rsidRDefault="00354C9B" w:rsidP="00CE4C2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color w:val="000000"/>
                          <w:sz w:val="16"/>
                          <w:szCs w:val="16"/>
                          <w:lang w:val="kk-KZ"/>
                        </w:rPr>
                        <w:t>7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 xml:space="preserve"> рабочих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я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</w:rPr>
                        <w:t xml:space="preserve"> </w:t>
                      </w: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9008" behindDoc="0" locked="0" layoutInCell="1" allowOverlap="1" wp14:anchorId="772E9021" wp14:editId="505C335B">
                <wp:simplePos x="0" y="0"/>
                <wp:positionH relativeFrom="column">
                  <wp:posOffset>465455</wp:posOffset>
                </wp:positionH>
                <wp:positionV relativeFrom="paragraph">
                  <wp:posOffset>186690</wp:posOffset>
                </wp:positionV>
                <wp:extent cx="2650490" cy="461645"/>
                <wp:effectExtent l="0" t="0" r="16510" b="14605"/>
                <wp:wrapNone/>
                <wp:docPr id="1101" name="Прямоугольник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520CAC">
                              <w:t>Передача документов курьерской службой Государственной корпорации  услугодателю</w:t>
                            </w:r>
                          </w:p>
                          <w:p w:rsidR="00354C9B" w:rsidRPr="00864F68" w:rsidRDefault="00354C9B" w:rsidP="00CE4C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2E9021" id="Прямоугольник 1101" o:spid="_x0000_s1826" style="position:absolute;margin-left:36.65pt;margin-top:14.7pt;width:208.7pt;height:36.35pt;z-index:25309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520CAC"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354C9B" w:rsidRPr="00864F68" w:rsidRDefault="00354C9B" w:rsidP="00CE4C21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3888" behindDoc="0" locked="0" layoutInCell="1" allowOverlap="1" wp14:anchorId="7C2AFD27" wp14:editId="183EABDE">
                <wp:simplePos x="0" y="0"/>
                <wp:positionH relativeFrom="column">
                  <wp:posOffset>5805170</wp:posOffset>
                </wp:positionH>
                <wp:positionV relativeFrom="paragraph">
                  <wp:posOffset>116205</wp:posOffset>
                </wp:positionV>
                <wp:extent cx="2613025" cy="756920"/>
                <wp:effectExtent l="0" t="0" r="15875" b="24130"/>
                <wp:wrapNone/>
                <wp:docPr id="1110" name="Прямоугольник 1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756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t>курьерской службой Государственной корпорации</w:t>
                            </w:r>
                            <w: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2AFD27" id="Прямоугольник 1110" o:spid="_x0000_s1827" style="position:absolute;margin-left:457.1pt;margin-top:9.15pt;width:205.75pt;height:59.6pt;z-index:25309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>
                        <w:t xml:space="preserve">Передача результата оказания государственной услуги </w:t>
                      </w:r>
                      <w:r w:rsidRPr="00252B23">
                        <w:t>курьерской службой Государственной корпорации</w:t>
                      </w:r>
                      <w: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2080" behindDoc="0" locked="0" layoutInCell="1" allowOverlap="1" wp14:anchorId="3754304D" wp14:editId="33CDCCD8">
                <wp:simplePos x="0" y="0"/>
                <wp:positionH relativeFrom="column">
                  <wp:posOffset>1880870</wp:posOffset>
                </wp:positionH>
                <wp:positionV relativeFrom="paragraph">
                  <wp:posOffset>16510</wp:posOffset>
                </wp:positionV>
                <wp:extent cx="0" cy="269875"/>
                <wp:effectExtent l="76200" t="0" r="57150" b="53975"/>
                <wp:wrapNone/>
                <wp:docPr id="1108" name="Прямая со стрелкой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F0E5C" id="Прямая со стрелкой 1108" o:spid="_x0000_s1026" type="#_x0000_t32" style="position:absolute;margin-left:148.1pt;margin-top:1.3pt;width:0;height:21.25pt;z-index:25310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Uq3YQIAAHwEAAAOAAAAZHJzL2Uyb0RvYy54bWysVEtu2zAQ3RfoHQjtHUmu7DhC7KCQ7G7S&#10;NkDSA9AkZRGlSIKkLRtFgTQXyBF6hW666Ac5g3yjDulPm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0032" behindDoc="0" locked="0" layoutInCell="1" allowOverlap="1" wp14:anchorId="79385042" wp14:editId="006BF35C">
                <wp:simplePos x="0" y="0"/>
                <wp:positionH relativeFrom="column">
                  <wp:posOffset>1299845</wp:posOffset>
                </wp:positionH>
                <wp:positionV relativeFrom="paragraph">
                  <wp:posOffset>33020</wp:posOffset>
                </wp:positionV>
                <wp:extent cx="533400" cy="218440"/>
                <wp:effectExtent l="323850" t="76200" r="0" b="10160"/>
                <wp:wrapNone/>
                <wp:docPr id="1100" name="Выноска 2 (с границей)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385042" id="Выноска 2 (с границей) 1100" o:spid="_x0000_s1828" type="#_x0000_t45" style="position:absolute;margin-left:102.35pt;margin-top:2.6pt;width:42pt;height:17.2pt;z-index:25310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" adj="-12883,-6400,-7791,9600,-3086,9600" filled="f" strokecolor="#1f4d78" strokeweight="1pt">
                <v:textbox>
                  <w:txbxContent>
                    <w:p w:rsidR="00354C9B" w:rsidRPr="00520CAC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1840" behindDoc="0" locked="0" layoutInCell="1" allowOverlap="1" wp14:anchorId="4863BBCE" wp14:editId="3528AE32">
                <wp:simplePos x="0" y="0"/>
                <wp:positionH relativeFrom="column">
                  <wp:posOffset>-264160</wp:posOffset>
                </wp:positionH>
                <wp:positionV relativeFrom="paragraph">
                  <wp:posOffset>260985</wp:posOffset>
                </wp:positionV>
                <wp:extent cx="866775" cy="1363345"/>
                <wp:effectExtent l="0" t="0" r="9525" b="8255"/>
                <wp:wrapNone/>
                <wp:docPr id="1093" name="Скругленный прямоугольник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3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AABC604" id="Скругленный прямоугольник 1093" o:spid="_x0000_s1026" style="position:absolute;margin-left:-20.8pt;margin-top:20.55pt;width:68.25pt;height:107.35pt;z-index:2530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82624" behindDoc="0" locked="0" layoutInCell="1" allowOverlap="1" wp14:anchorId="74AF89BB" wp14:editId="0D43B569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96" name="Поле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AF89BB" id="Поле 1096" o:spid="_x0000_s1829" type="#_x0000_t202" style="position:absolute;margin-left:46.85pt;margin-top:5.05pt;width:33.75pt;height:30.1pt;z-index:25308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WRgANlQIAAB0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1056" behindDoc="0" locked="0" layoutInCell="1" allowOverlap="1" wp14:anchorId="799334F7" wp14:editId="1F63CDEF">
                <wp:simplePos x="0" y="0"/>
                <wp:positionH relativeFrom="column">
                  <wp:posOffset>1296035</wp:posOffset>
                </wp:positionH>
                <wp:positionV relativeFrom="paragraph">
                  <wp:posOffset>200660</wp:posOffset>
                </wp:positionV>
                <wp:extent cx="781050" cy="400050"/>
                <wp:effectExtent l="304800" t="38100" r="0" b="19050"/>
                <wp:wrapNone/>
                <wp:docPr id="1097" name="Выноска 2 (с границей)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9334F7" id="Выноска 2 (с границей) 1097" o:spid="_x0000_s1830" type="#_x0000_t45" style="position:absolute;margin-left:102.05pt;margin-top:15.8pt;width:61.5pt;height:31.5pt;z-index:2531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" adj="-8008,-2057,-5918,6171,-2107,6171" filled="f" strokecolor="#1f4d78" strokeweight="1pt">
                <v:textbox>
                  <w:txbxContent>
                    <w:p w:rsidR="00354C9B" w:rsidRPr="00F21715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2864" behindDoc="0" locked="0" layoutInCell="1" allowOverlap="1" wp14:anchorId="52E01A5F" wp14:editId="7A609276">
                <wp:simplePos x="0" y="0"/>
                <wp:positionH relativeFrom="column">
                  <wp:posOffset>3928745</wp:posOffset>
                </wp:positionH>
                <wp:positionV relativeFrom="paragraph">
                  <wp:posOffset>55880</wp:posOffset>
                </wp:positionV>
                <wp:extent cx="3346450" cy="628650"/>
                <wp:effectExtent l="19050" t="0" r="25400" b="76200"/>
                <wp:wrapNone/>
                <wp:docPr id="1089" name="Прямая со стрелкой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6450" cy="628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A7BD5" id="Прямая со стрелкой 1089" o:spid="_x0000_s1026" type="#_x0000_t32" style="position:absolute;margin-left:309.35pt;margin-top:4.4pt;width:263.5pt;height:49.5pt;flip:x;z-index:2530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94912" behindDoc="0" locked="0" layoutInCell="1" allowOverlap="1" wp14:anchorId="65DFC4E8" wp14:editId="5491E4DA">
                <wp:simplePos x="0" y="0"/>
                <wp:positionH relativeFrom="column">
                  <wp:posOffset>5119370</wp:posOffset>
                </wp:positionH>
                <wp:positionV relativeFrom="paragraph">
                  <wp:posOffset>57785</wp:posOffset>
                </wp:positionV>
                <wp:extent cx="1526540" cy="328295"/>
                <wp:effectExtent l="0" t="0" r="264160" b="14605"/>
                <wp:wrapNone/>
                <wp:docPr id="1091" name="Выноска 2 (с границей)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CE4C2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FC4E8" id="Выноска 2 (с границей) 1091" o:spid="_x0000_s1831" type="#_x0000_t45" style="position:absolute;margin-left:403.1pt;margin-top:4.55pt;width:120.2pt;height:25.85pt;z-index:25309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" adj="25162,537,24094,3869,23025,3869" filled="f" strokecolor="#1f4d78" strokeweight="1pt">
                <v:textbox>
                  <w:txbxContent>
                    <w:p w:rsidR="00354C9B" w:rsidRPr="00C30935" w:rsidRDefault="00354C9B" w:rsidP="00CE4C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252B23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5152" behindDoc="0" locked="0" layoutInCell="1" allowOverlap="1" wp14:anchorId="7C056099" wp14:editId="7557D2E0">
                <wp:simplePos x="0" y="0"/>
                <wp:positionH relativeFrom="column">
                  <wp:posOffset>3357245</wp:posOffset>
                </wp:positionH>
                <wp:positionV relativeFrom="paragraph">
                  <wp:posOffset>187960</wp:posOffset>
                </wp:positionV>
                <wp:extent cx="571500" cy="463550"/>
                <wp:effectExtent l="342900" t="19050" r="0" b="12700"/>
                <wp:wrapNone/>
                <wp:docPr id="1087" name="Выноска 2 (с границей)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71500" cy="46355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056099" id="Выноска 2 (с границей) 1087" o:spid="_x0000_s1832" type="#_x0000_t45" style="position:absolute;margin-left:264.35pt;margin-top:14.8pt;width:45pt;height:36.5pt;z-index:2531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" adj="-12883,-270,-7791,9720,-3086,9720" filled="f" strokecolor="#1f4d78" strokeweight="1pt">
                <v:textbox>
                  <w:txbxContent>
                    <w:p w:rsidR="00354C9B" w:rsidRPr="00C30935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4128" behindDoc="0" locked="0" layoutInCell="1" allowOverlap="1" wp14:anchorId="4541E0F9" wp14:editId="0B608534">
                <wp:simplePos x="0" y="0"/>
                <wp:positionH relativeFrom="column">
                  <wp:posOffset>958850</wp:posOffset>
                </wp:positionH>
                <wp:positionV relativeFrom="paragraph">
                  <wp:posOffset>13335</wp:posOffset>
                </wp:positionV>
                <wp:extent cx="2019300" cy="638175"/>
                <wp:effectExtent l="0" t="0" r="19050" b="28575"/>
                <wp:wrapNone/>
                <wp:docPr id="1090" name="Прямоугольник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520CAC"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41E0F9" id="Прямоугольник 1090" o:spid="_x0000_s1833" style="position:absolute;margin-left:75.5pt;margin-top:1.05pt;width:159pt;height:50.25pt;z-index:2531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AzdqQIAACc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520CAC"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5984" behindDoc="0" locked="0" layoutInCell="1" allowOverlap="1" wp14:anchorId="10E2E014" wp14:editId="6ABB1DFA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78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005494F" id="AutoShape 101" o:spid="_x0000_s1026" style="position:absolute;margin-left:36.2pt;margin-top:5.05pt;width:36pt;height:32.25pt;z-index:2532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DgJbYe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2912" behindDoc="0" locked="0" layoutInCell="1" allowOverlap="1" wp14:anchorId="277A014C" wp14:editId="0E9095A8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1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7A014C" id="_x0000_s1834" style="position:absolute;left:0;text-align:left;margin-left:36.2pt;margin-top:14.15pt;width:32.25pt;height:26.95pt;z-index:2532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t8w8m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4960" behindDoc="0" locked="0" layoutInCell="1" allowOverlap="1" wp14:anchorId="5BCA07BA" wp14:editId="70973F29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3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4C8EA3" id="AutoShape 85" o:spid="_x0000_s1026" type="#_x0000_t4" style="position:absolute;margin-left:37.7pt;margin-top:8.25pt;width:28.5pt;height:29.8pt;z-index:2532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HYdJwy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223936" behindDoc="0" locked="0" layoutInCell="1" allowOverlap="1" wp14:anchorId="755F0ADE" wp14:editId="5A30D3F8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4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EED8D" id="AutoShape 81" o:spid="_x0000_s1026" type="#_x0000_t32" style="position:absolute;margin-left:49.7pt;margin-top:7.1pt;width:22.5pt;height:0;z-index:2532239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NZ8/s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20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  <w:sectPr w:rsidR="00CE4C21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6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 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CE4C21" w:rsidRPr="00C22878" w:rsidRDefault="00CE4C21" w:rsidP="00CE4C2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Принятие предварительн</w:t>
      </w:r>
      <w:r w:rsidR="00C95248" w:rsidRPr="00C22878">
        <w:rPr>
          <w:spacing w:val="2"/>
          <w:sz w:val="28"/>
          <w:szCs w:val="28"/>
        </w:rPr>
        <w:t>ого</w:t>
      </w:r>
      <w:r w:rsidRPr="00C22878">
        <w:rPr>
          <w:spacing w:val="2"/>
          <w:sz w:val="28"/>
          <w:szCs w:val="28"/>
        </w:rPr>
        <w:t xml:space="preserve"> решени</w:t>
      </w:r>
      <w:r w:rsidR="00C95248" w:rsidRPr="00C22878">
        <w:rPr>
          <w:spacing w:val="2"/>
          <w:sz w:val="28"/>
          <w:szCs w:val="28"/>
        </w:rPr>
        <w:t>я</w:t>
      </w:r>
      <w:r w:rsidRPr="00C22878">
        <w:rPr>
          <w:spacing w:val="2"/>
          <w:sz w:val="28"/>
          <w:szCs w:val="28"/>
        </w:rPr>
        <w:t xml:space="preserve"> о классификации товаров»</w:t>
      </w:r>
    </w:p>
    <w:p w:rsidR="00CE4C21" w:rsidRPr="00C22878" w:rsidRDefault="00CE4C21" w:rsidP="00CE4C2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нятие предварительн</w:t>
      </w:r>
      <w:r w:rsidR="00C95248" w:rsidRPr="00C22878">
        <w:rPr>
          <w:sz w:val="28"/>
          <w:szCs w:val="28"/>
        </w:rPr>
        <w:t>ого</w:t>
      </w:r>
      <w:r w:rsidRPr="00C22878">
        <w:rPr>
          <w:sz w:val="28"/>
          <w:szCs w:val="28"/>
        </w:rPr>
        <w:t xml:space="preserve"> решени</w:t>
      </w:r>
      <w:r w:rsidR="00C95248" w:rsidRPr="00C22878">
        <w:rPr>
          <w:sz w:val="28"/>
          <w:szCs w:val="28"/>
        </w:rPr>
        <w:t>я</w:t>
      </w:r>
      <w:r w:rsidRPr="00C22878">
        <w:rPr>
          <w:sz w:val="28"/>
          <w:szCs w:val="28"/>
        </w:rPr>
        <w:t xml:space="preserve"> о классификации товаров»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3128704" behindDoc="0" locked="0" layoutInCell="1" allowOverlap="1" wp14:anchorId="1E40AB89" wp14:editId="32016376">
                <wp:simplePos x="0" y="0"/>
                <wp:positionH relativeFrom="column">
                  <wp:posOffset>4395470</wp:posOffset>
                </wp:positionH>
                <wp:positionV relativeFrom="paragraph">
                  <wp:posOffset>156210</wp:posOffset>
                </wp:positionV>
                <wp:extent cx="3276600" cy="933450"/>
                <wp:effectExtent l="0" t="0" r="19050" b="19050"/>
                <wp:wrapNone/>
                <wp:docPr id="1193" name="Группа 11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6600" cy="933450"/>
                          <a:chOff x="788568" y="29192"/>
                          <a:chExt cx="3349100" cy="962645"/>
                        </a:xfrm>
                      </wpg:grpSpPr>
                      <wps:wsp>
                        <wps:cNvPr id="1194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2502061" y="29812"/>
                            <a:ext cx="1635607" cy="9620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8A2DBF" w:rsidRDefault="00354C9B" w:rsidP="00CE4C2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Работник структурного подразделения услугодате</w:t>
                              </w:r>
                              <w:r w:rsidRPr="00AE4CCC">
                                <w:rPr>
                                  <w:color w:val="000000" w:themeColor="text1"/>
                                </w:rPr>
                                <w:t>л</w:t>
                              </w:r>
                              <w:r>
                                <w:rPr>
                                  <w:color w:val="000000" w:themeColor="text1"/>
                                </w:rPr>
                                <w:t>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95" name="Скругленный прямоугольник 13"/>
                        <wps:cNvSpPr>
                          <a:spLocks noChangeArrowheads="1"/>
                        </wps:cNvSpPr>
                        <wps:spPr bwMode="auto">
                          <a:xfrm>
                            <a:off x="788568" y="29192"/>
                            <a:ext cx="1713493" cy="9620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4F81BD">
                              <a:lumMod val="100000"/>
                              <a:lumOff val="0"/>
                              <a:alpha val="50195"/>
                            </a:srgbClr>
                          </a:solidFill>
                          <a:ln w="12700">
                            <a:solidFill>
                              <a:srgbClr val="4F81BD">
                                <a:lumMod val="50000"/>
                                <a:lumOff val="0"/>
                              </a:srgb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4C9B" w:rsidRPr="00C21F70" w:rsidRDefault="00354C9B" w:rsidP="00CE4C2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C21F70">
                                <w:rPr>
                                  <w:color w:val="000000" w:themeColor="text1"/>
                                </w:rPr>
                                <w:t>Руководитель структурного подразделения</w:t>
                              </w:r>
                              <w:r>
                                <w:rPr>
                                  <w:color w:val="000000" w:themeColor="text1"/>
                                </w:rPr>
                                <w:t xml:space="preserve"> услугодателя</w:t>
                              </w:r>
                            </w:p>
                            <w:p w:rsidR="00354C9B" w:rsidRPr="008A2DBF" w:rsidRDefault="00354C9B" w:rsidP="00CE4C2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E40AB89" id="Группа 1193" o:spid="_x0000_s1835" style="position:absolute;left:0;text-align:left;margin-left:346.1pt;margin-top:12.3pt;width:258pt;height:73.5pt;z-index:253128704;mso-width-relative:margin;mso-height-relative:margin" coordorigin="7885,291" coordsize="33491,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">
                <v:roundrect id="_x0000_s1836" style="position:absolute;left:25020;top:298;width:16356;height:962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8A2DBF" w:rsidRDefault="00354C9B" w:rsidP="00CE4C2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Работник структурного подразделения услугодате</w:t>
                        </w:r>
                        <w:r w:rsidRPr="00AE4CCC">
                          <w:rPr>
                            <w:color w:val="000000" w:themeColor="text1"/>
                          </w:rPr>
                          <w:t>л</w:t>
                        </w:r>
                        <w:r>
                          <w:rPr>
                            <w:color w:val="000000" w:themeColor="text1"/>
                          </w:rPr>
                          <w:t>я</w:t>
                        </w:r>
                      </w:p>
                    </w:txbxContent>
                  </v:textbox>
                </v:roundrect>
                <v:roundrect id="_x0000_s1837" style="position:absolute;left:7885;top:291;width:17135;height:962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" fillcolor="#4f81bd" strokecolor="#254061" strokeweight="1pt">
                  <v:fill opacity="32896f"/>
                  <v:stroke joinstyle="miter"/>
                  <v:textbox>
                    <w:txbxContent>
                      <w:p w:rsidR="00354C9B" w:rsidRPr="00C21F70" w:rsidRDefault="00354C9B" w:rsidP="00CE4C2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C21F70">
                          <w:rPr>
                            <w:color w:val="000000" w:themeColor="text1"/>
                          </w:rPr>
                          <w:t>Руководитель структурного подразделения</w:t>
                        </w:r>
                        <w:r>
                          <w:rPr>
                            <w:color w:val="000000" w:themeColor="text1"/>
                          </w:rPr>
                          <w:t xml:space="preserve"> услугодателя</w:t>
                        </w:r>
                      </w:p>
                      <w:p w:rsidR="00354C9B" w:rsidRPr="008A2DBF" w:rsidRDefault="00354C9B" w:rsidP="00CE4C2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roundrect>
              </v:group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9728" behindDoc="0" locked="0" layoutInCell="1" allowOverlap="1" wp14:anchorId="7A5184A6" wp14:editId="245ACBE4">
                <wp:simplePos x="0" y="0"/>
                <wp:positionH relativeFrom="column">
                  <wp:posOffset>2842894</wp:posOffset>
                </wp:positionH>
                <wp:positionV relativeFrom="paragraph">
                  <wp:posOffset>137160</wp:posOffset>
                </wp:positionV>
                <wp:extent cx="1552575" cy="952500"/>
                <wp:effectExtent l="0" t="0" r="28575" b="19050"/>
                <wp:wrapNone/>
                <wp:docPr id="1196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257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A5184A6" id="_x0000_s1838" style="position:absolute;left:0;text-align:left;margin-left:223.85pt;margin-top:10.8pt;width:122.25pt;height:75pt;z-index:2531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0752" behindDoc="0" locked="0" layoutInCell="1" allowOverlap="1" wp14:anchorId="4A4CBFC5" wp14:editId="7D65CF84">
                <wp:simplePos x="0" y="0"/>
                <wp:positionH relativeFrom="column">
                  <wp:posOffset>1366519</wp:posOffset>
                </wp:positionH>
                <wp:positionV relativeFrom="paragraph">
                  <wp:posOffset>137160</wp:posOffset>
                </wp:positionV>
                <wp:extent cx="1476375" cy="952500"/>
                <wp:effectExtent l="0" t="0" r="28575" b="19050"/>
                <wp:wrapNone/>
                <wp:docPr id="1191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A4CBFC5" id="_x0000_s1839" style="position:absolute;left:0;text-align:left;margin-left:107.6pt;margin-top:10.8pt;width:116.25pt;height:75pt;z-index:2531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1776" behindDoc="0" locked="0" layoutInCell="1" allowOverlap="1" wp14:anchorId="45D6EAD2" wp14:editId="60FB5B78">
                <wp:simplePos x="0" y="0"/>
                <wp:positionH relativeFrom="column">
                  <wp:posOffset>-167640</wp:posOffset>
                </wp:positionH>
                <wp:positionV relativeFrom="paragraph">
                  <wp:posOffset>108585</wp:posOffset>
                </wp:positionV>
                <wp:extent cx="1533525" cy="952500"/>
                <wp:effectExtent l="0" t="0" r="28575" b="19050"/>
                <wp:wrapNone/>
                <wp:docPr id="1192" name="Скругленный 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3525" cy="952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полу-чатель</w:t>
                            </w:r>
                          </w:p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5D6EAD2" id="_x0000_s1840" style="position:absolute;left:0;text-align:left;margin-left:-13.2pt;margin-top:8.55pt;width:120.75pt;height:75pt;z-index:2531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полу-чатель</w:t>
                      </w:r>
                    </w:p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-567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4368" behindDoc="0" locked="0" layoutInCell="1" allowOverlap="1" wp14:anchorId="25F0FAFD" wp14:editId="28D98112">
                <wp:simplePos x="0" y="0"/>
                <wp:positionH relativeFrom="column">
                  <wp:posOffset>-64135</wp:posOffset>
                </wp:positionH>
                <wp:positionV relativeFrom="paragraph">
                  <wp:posOffset>301626</wp:posOffset>
                </wp:positionV>
                <wp:extent cx="1057275" cy="1962150"/>
                <wp:effectExtent l="0" t="0" r="28575" b="19050"/>
                <wp:wrapNone/>
                <wp:docPr id="119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5F0FAFD" id="_x0000_s1841" style="position:absolute;margin-left:-5.05pt;margin-top:23.75pt;width:83.25pt;height:154.5pt;z-index:2531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2320" behindDoc="0" locked="0" layoutInCell="1" allowOverlap="1" wp14:anchorId="3B395C1E" wp14:editId="228FB6CE">
                <wp:simplePos x="0" y="0"/>
                <wp:positionH relativeFrom="column">
                  <wp:posOffset>4719320</wp:posOffset>
                </wp:positionH>
                <wp:positionV relativeFrom="paragraph">
                  <wp:posOffset>29210</wp:posOffset>
                </wp:positionV>
                <wp:extent cx="1266825" cy="2314575"/>
                <wp:effectExtent l="0" t="0" r="28575" b="28575"/>
                <wp:wrapNone/>
                <wp:docPr id="455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2314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один) рабочий </w:t>
                            </w:r>
                            <w:r w:rsidRPr="00AE4CCC">
                              <w:rPr>
                                <w:color w:val="000000" w:themeColor="text1"/>
                              </w:rPr>
                              <w:t>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B395C1E" id="_x0000_s1842" style="position:absolute;margin-left:371.6pt;margin-top:2.3pt;width:99.75pt;height:182.25pt;z-index:2531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 xml:space="preserve">(один) рабочий </w:t>
                      </w:r>
                      <w:r w:rsidRPr="00AE4CCC">
                        <w:rPr>
                          <w:color w:val="000000" w:themeColor="text1"/>
                        </w:rPr>
                        <w:t>ден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3584" behindDoc="0" locked="0" layoutInCell="1" allowOverlap="1" wp14:anchorId="7E64B062" wp14:editId="77CF9E9A">
                <wp:simplePos x="0" y="0"/>
                <wp:positionH relativeFrom="column">
                  <wp:posOffset>6624320</wp:posOffset>
                </wp:positionH>
                <wp:positionV relativeFrom="paragraph">
                  <wp:posOffset>187325</wp:posOffset>
                </wp:positionV>
                <wp:extent cx="1123950" cy="1133475"/>
                <wp:effectExtent l="0" t="0" r="19050" b="28575"/>
                <wp:wrapNone/>
                <wp:docPr id="449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133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ind w:left="-142"/>
                              <w:jc w:val="center"/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Рассмо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трение заявления, при необходимости направление на экспертизу </w:t>
                            </w:r>
                            <w:r w:rsidRPr="00AE4CCC">
                              <w:rPr>
                                <w:color w:val="000000" w:themeColor="text1"/>
                              </w:rPr>
                              <w:t>и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AE4CCC">
                              <w:rPr>
                                <w:color w:val="000000" w:themeColor="text1"/>
                              </w:rPr>
                              <w:t>оформление результата оказания государственной услуги</w:t>
                            </w:r>
                            <w:r w:rsidRPr="00C1764C">
                              <w:t xml:space="preserve"> сотрудником структурного подразделения услугодателя</w:t>
                            </w:r>
                          </w:p>
                          <w:p w:rsidR="00354C9B" w:rsidRDefault="00354C9B" w:rsidP="00CE4C21">
                            <w:pPr>
                              <w:ind w:left="-142"/>
                            </w:pPr>
                          </w:p>
                          <w:p w:rsidR="00354C9B" w:rsidRDefault="00354C9B" w:rsidP="00CE4C21">
                            <w:pPr>
                              <w:ind w:left="-142"/>
                            </w:pPr>
                          </w:p>
                          <w:p w:rsidR="00354C9B" w:rsidRDefault="00354C9B" w:rsidP="00CE4C21">
                            <w:pPr>
                              <w:ind w:left="-142"/>
                            </w:pPr>
                          </w:p>
                          <w:p w:rsidR="00354C9B" w:rsidRDefault="00354C9B" w:rsidP="00CE4C21">
                            <w:pPr>
                              <w:ind w:left="-142"/>
                            </w:pPr>
                          </w:p>
                          <w:p w:rsidR="00354C9B" w:rsidRDefault="00354C9B" w:rsidP="00CE4C21">
                            <w:pPr>
                              <w:ind w:left="-142"/>
                            </w:pPr>
                          </w:p>
                          <w:p w:rsidR="00354C9B" w:rsidRPr="008A2DBF" w:rsidRDefault="00354C9B" w:rsidP="00CE4C21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64B062" id="_x0000_s1843" style="position:absolute;margin-left:521.6pt;margin-top:14.75pt;width:88.5pt;height:89.25pt;z-index:2531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" filled="f" fillcolor="#31849b [2408]" strokecolor="#31859c" strokeweight="1.5pt">
                <v:textbox>
                  <w:txbxContent>
                    <w:p w:rsidR="00354C9B" w:rsidRDefault="00354C9B" w:rsidP="00CE4C21">
                      <w:pPr>
                        <w:ind w:left="-142"/>
                        <w:jc w:val="center"/>
                      </w:pPr>
                      <w:r w:rsidRPr="00AE4CCC">
                        <w:rPr>
                          <w:color w:val="000000" w:themeColor="text1"/>
                        </w:rPr>
                        <w:t>Рассмо</w:t>
                      </w:r>
                      <w:r>
                        <w:rPr>
                          <w:color w:val="000000" w:themeColor="text1"/>
                        </w:rPr>
                        <w:t xml:space="preserve">трение заявления, при необходимости направление на экспертизу </w:t>
                      </w:r>
                      <w:r w:rsidRPr="00AE4CCC">
                        <w:rPr>
                          <w:color w:val="000000" w:themeColor="text1"/>
                        </w:rPr>
                        <w:t>и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r w:rsidRPr="00AE4CCC">
                        <w:rPr>
                          <w:color w:val="000000" w:themeColor="text1"/>
                        </w:rPr>
                        <w:t>оформление результата оказания государственной услуги</w:t>
                      </w:r>
                      <w:r w:rsidRPr="00C1764C">
                        <w:t xml:space="preserve"> сотрудником структурного подразделения услугодателя</w:t>
                      </w:r>
                    </w:p>
                    <w:p w:rsidR="00354C9B" w:rsidRDefault="00354C9B" w:rsidP="00CE4C21">
                      <w:pPr>
                        <w:ind w:left="-142"/>
                      </w:pPr>
                    </w:p>
                    <w:p w:rsidR="00354C9B" w:rsidRDefault="00354C9B" w:rsidP="00CE4C21">
                      <w:pPr>
                        <w:ind w:left="-142"/>
                      </w:pPr>
                    </w:p>
                    <w:p w:rsidR="00354C9B" w:rsidRDefault="00354C9B" w:rsidP="00CE4C21">
                      <w:pPr>
                        <w:ind w:left="-142"/>
                      </w:pPr>
                    </w:p>
                    <w:p w:rsidR="00354C9B" w:rsidRDefault="00354C9B" w:rsidP="00CE4C21">
                      <w:pPr>
                        <w:ind w:left="-142"/>
                      </w:pPr>
                    </w:p>
                    <w:p w:rsidR="00354C9B" w:rsidRDefault="00354C9B" w:rsidP="00CE4C21">
                      <w:pPr>
                        <w:ind w:left="-142"/>
                      </w:pPr>
                    </w:p>
                    <w:p w:rsidR="00354C9B" w:rsidRPr="008A2DBF" w:rsidRDefault="00354C9B" w:rsidP="00CE4C21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1296" behindDoc="0" locked="0" layoutInCell="1" allowOverlap="1" wp14:anchorId="730475A6" wp14:editId="0D225D50">
                <wp:simplePos x="0" y="0"/>
                <wp:positionH relativeFrom="column">
                  <wp:posOffset>6441439</wp:posOffset>
                </wp:positionH>
                <wp:positionV relativeFrom="paragraph">
                  <wp:posOffset>57150</wp:posOffset>
                </wp:positionV>
                <wp:extent cx="1381125" cy="1990725"/>
                <wp:effectExtent l="0" t="0" r="28575" b="28575"/>
                <wp:wrapNone/>
                <wp:docPr id="448" name="Скругленный 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199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Срок рассмотрения 1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7</w:t>
                            </w:r>
                            <w:r w:rsidRPr="00AE4CCC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семьнадцать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) рабочих </w:t>
                            </w:r>
                            <w:r w:rsidRPr="00AE4CCC">
                              <w:rPr>
                                <w:color w:val="000000" w:themeColor="text1"/>
                              </w:rPr>
                              <w:t xml:space="preserve">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30475A6" id="_x0000_s1844" style="position:absolute;margin-left:507.2pt;margin-top:4.5pt;width:108.75pt;height:156.75pt;z-index:2531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Срок рассмотрения 1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7</w:t>
                      </w:r>
                      <w:r w:rsidRPr="00AE4CCC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семьнадцать</w:t>
                      </w:r>
                      <w:r>
                        <w:rPr>
                          <w:color w:val="000000" w:themeColor="text1"/>
                        </w:rPr>
                        <w:t xml:space="preserve">) рабочих </w:t>
                      </w:r>
                      <w:r w:rsidRPr="00AE4CCC">
                        <w:rPr>
                          <w:color w:val="000000" w:themeColor="text1"/>
                        </w:rPr>
                        <w:t xml:space="preserve"> дней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0272" behindDoc="0" locked="0" layoutInCell="1" allowOverlap="1" wp14:anchorId="7A629136" wp14:editId="3269CBF0">
                <wp:simplePos x="0" y="0"/>
                <wp:positionH relativeFrom="column">
                  <wp:posOffset>3193415</wp:posOffset>
                </wp:positionH>
                <wp:positionV relativeFrom="paragraph">
                  <wp:posOffset>53340</wp:posOffset>
                </wp:positionV>
                <wp:extent cx="1200150" cy="1962150"/>
                <wp:effectExtent l="0" t="0" r="19050" b="19050"/>
                <wp:wrapNone/>
                <wp:docPr id="450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96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Срок рассмотрения</w:t>
                            </w: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 xml:space="preserve">1 </w:t>
                            </w:r>
                            <w:r>
                              <w:rPr>
                                <w:color w:val="000000" w:themeColor="text1"/>
                              </w:rPr>
                              <w:t>(один) рабочий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 xml:space="preserve"> 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629136" id="_x0000_s1845" style="position:absolute;margin-left:251.45pt;margin-top:4.2pt;width:94.5pt;height:154.5pt;z-index:2531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Срок рассмотрения</w:t>
                      </w: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 xml:space="preserve">1 </w:t>
                      </w:r>
                      <w:r>
                        <w:rPr>
                          <w:color w:val="000000" w:themeColor="text1"/>
                        </w:rPr>
                        <w:t>(один) рабочий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 xml:space="preserve"> 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0512" behindDoc="0" locked="0" layoutInCell="1" allowOverlap="1" wp14:anchorId="1FC191AD" wp14:editId="5FFE6B5E">
                <wp:simplePos x="0" y="0"/>
                <wp:positionH relativeFrom="column">
                  <wp:posOffset>31115</wp:posOffset>
                </wp:positionH>
                <wp:positionV relativeFrom="paragraph">
                  <wp:posOffset>116205</wp:posOffset>
                </wp:positionV>
                <wp:extent cx="866775" cy="781050"/>
                <wp:effectExtent l="0" t="0" r="9525" b="0"/>
                <wp:wrapNone/>
                <wp:docPr id="451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3B635BE" id="AutoShape 94" o:spid="_x0000_s1026" style="position:absolute;margin-left:2.45pt;margin-top:9.15pt;width:68.25pt;height:61.5pt;z-index:2531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y8RqQIAAFY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" fillcolor="#31859c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3344" behindDoc="0" locked="0" layoutInCell="1" allowOverlap="1" wp14:anchorId="3E69E6F7" wp14:editId="7FCE6832">
                <wp:simplePos x="0" y="0"/>
                <wp:positionH relativeFrom="column">
                  <wp:posOffset>1478915</wp:posOffset>
                </wp:positionH>
                <wp:positionV relativeFrom="paragraph">
                  <wp:posOffset>24765</wp:posOffset>
                </wp:positionV>
                <wp:extent cx="1247775" cy="1924050"/>
                <wp:effectExtent l="0" t="0" r="28575" b="19050"/>
                <wp:wrapNone/>
                <wp:docPr id="45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92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/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E4CCC" w:rsidRDefault="00354C9B" w:rsidP="00CE4C21">
                            <w:pPr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Срок оказания</w:t>
                            </w:r>
                          </w:p>
                          <w:p w:rsidR="00354C9B" w:rsidRPr="007228EC" w:rsidRDefault="00354C9B" w:rsidP="00CE4C21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E69E6F7" id="_x0000_s1846" style="position:absolute;margin-left:116.45pt;margin-top:1.95pt;width:98.25pt;height:151.5pt;z-index:2531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/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AE4CCC" w:rsidRDefault="00354C9B" w:rsidP="00CE4C21">
                      <w:pPr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Срок оказания</w:t>
                      </w:r>
                    </w:p>
                    <w:p w:rsidR="00354C9B" w:rsidRPr="007228EC" w:rsidRDefault="00354C9B" w:rsidP="00CE4C21">
                      <w:pPr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1536" behindDoc="0" locked="0" layoutInCell="1" allowOverlap="1" wp14:anchorId="2C803788" wp14:editId="4DDF2F80">
                <wp:simplePos x="0" y="0"/>
                <wp:positionH relativeFrom="column">
                  <wp:posOffset>3250565</wp:posOffset>
                </wp:positionH>
                <wp:positionV relativeFrom="paragraph">
                  <wp:posOffset>145415</wp:posOffset>
                </wp:positionV>
                <wp:extent cx="1057275" cy="857250"/>
                <wp:effectExtent l="0" t="0" r="28575" b="19050"/>
                <wp:wrapNone/>
                <wp:docPr id="453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E4CCC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Рассмотрение заявления руководителем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803788" id="_x0000_s1847" style="position:absolute;margin-left:255.95pt;margin-top:11.45pt;width:83.25pt;height:67.5pt;z-index:2531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" filled="f" fillcolor="#31849b [2408]" strokecolor="#31859c" strokeweight="1.5pt">
                <v:textbox>
                  <w:txbxContent>
                    <w:p w:rsidR="00354C9B" w:rsidRPr="00AE4CCC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5392" behindDoc="0" locked="0" layoutInCell="1" allowOverlap="1" wp14:anchorId="062E2C34" wp14:editId="34626D2E">
                <wp:simplePos x="0" y="0"/>
                <wp:positionH relativeFrom="column">
                  <wp:posOffset>1574165</wp:posOffset>
                </wp:positionH>
                <wp:positionV relativeFrom="paragraph">
                  <wp:posOffset>126365</wp:posOffset>
                </wp:positionV>
                <wp:extent cx="1057275" cy="838200"/>
                <wp:effectExtent l="0" t="0" r="28575" b="19050"/>
                <wp:wrapNone/>
                <wp:docPr id="454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E4CC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Регистрация заявления в канцелярии</w:t>
                            </w:r>
                          </w:p>
                          <w:p w:rsidR="00354C9B" w:rsidRPr="00AE4CC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AE4CC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Pr="00C21F70" w:rsidRDefault="00354C9B" w:rsidP="00CE4C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2E2C34" id="_x0000_s1848" style="position:absolute;margin-left:123.95pt;margin-top:9.95pt;width:83.25pt;height:66pt;z-index:2531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" filled="f" fillcolor="#31849b [2408]" strokecolor="#31859c" strokeweight="1.5pt">
                <v:textbox>
                  <w:txbxContent>
                    <w:p w:rsidR="00354C9B" w:rsidRPr="00AE4CC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Регистрация заявления в канцелярии</w:t>
                      </w:r>
                    </w:p>
                    <w:p w:rsidR="00354C9B" w:rsidRPr="00AE4CC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AE4CCC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Pr="00C21F70" w:rsidRDefault="00354C9B" w:rsidP="00CE4C21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2560" behindDoc="0" locked="0" layoutInCell="1" allowOverlap="1" wp14:anchorId="3F035095" wp14:editId="7D3739EB">
                <wp:simplePos x="0" y="0"/>
                <wp:positionH relativeFrom="column">
                  <wp:posOffset>4793615</wp:posOffset>
                </wp:positionH>
                <wp:positionV relativeFrom="paragraph">
                  <wp:posOffset>116840</wp:posOffset>
                </wp:positionV>
                <wp:extent cx="1123950" cy="1133475"/>
                <wp:effectExtent l="0" t="0" r="19050" b="28575"/>
                <wp:wrapNone/>
                <wp:docPr id="456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1133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E4CCC" w:rsidRDefault="00354C9B" w:rsidP="00CE4C21">
                            <w:pPr>
                              <w:jc w:val="both"/>
                              <w:rPr>
                                <w:color w:val="000000" w:themeColor="text1"/>
                              </w:rPr>
                            </w:pPr>
                            <w:r w:rsidRPr="00AE4CCC">
                              <w:rPr>
                                <w:color w:val="000000" w:themeColor="text1"/>
                              </w:rPr>
                              <w:t>Рассмотрение заявления руководителем структурного подразделения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035095" id="_x0000_s1849" style="position:absolute;margin-left:377.45pt;margin-top:9.2pt;width:88.5pt;height:89.25pt;z-index:2531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" filled="f" fillcolor="#31849b [2408]" strokecolor="#31859c" strokeweight="1.5pt">
                <v:textbox>
                  <w:txbxContent>
                    <w:p w:rsidR="00354C9B" w:rsidRPr="00AE4CCC" w:rsidRDefault="00354C9B" w:rsidP="00CE4C21">
                      <w:pPr>
                        <w:jc w:val="both"/>
                        <w:rPr>
                          <w:color w:val="000000" w:themeColor="text1"/>
                        </w:rPr>
                      </w:pPr>
                      <w:r w:rsidRPr="00AE4CCC">
                        <w:rPr>
                          <w:color w:val="000000" w:themeColor="text1"/>
                        </w:rPr>
                        <w:t>Рассмотрение заявления руководителе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9488" behindDoc="0" locked="0" layoutInCell="1" allowOverlap="1" wp14:anchorId="4AB5EBC0" wp14:editId="4021F67F">
                <wp:simplePos x="0" y="0"/>
                <wp:positionH relativeFrom="column">
                  <wp:posOffset>5984240</wp:posOffset>
                </wp:positionH>
                <wp:positionV relativeFrom="paragraph">
                  <wp:posOffset>157480</wp:posOffset>
                </wp:positionV>
                <wp:extent cx="456565" cy="0"/>
                <wp:effectExtent l="0" t="76200" r="19685" b="95250"/>
                <wp:wrapNone/>
                <wp:docPr id="459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65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25C3B0" id="AutoShape 80" o:spid="_x0000_s1026" type="#_x0000_t32" style="position:absolute;margin-left:471.2pt;margin-top:12.4pt;width:35.95pt;height:0;z-index:2531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8464" behindDoc="0" locked="0" layoutInCell="1" allowOverlap="1" wp14:anchorId="71FA467E" wp14:editId="296F403E">
                <wp:simplePos x="0" y="0"/>
                <wp:positionH relativeFrom="column">
                  <wp:posOffset>4393565</wp:posOffset>
                </wp:positionH>
                <wp:positionV relativeFrom="paragraph">
                  <wp:posOffset>195580</wp:posOffset>
                </wp:positionV>
                <wp:extent cx="323850" cy="0"/>
                <wp:effectExtent l="0" t="76200" r="19050" b="95250"/>
                <wp:wrapNone/>
                <wp:docPr id="460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1E2439" id="AutoShape 78" o:spid="_x0000_s1026" type="#_x0000_t32" style="position:absolute;margin-left:345.95pt;margin-top:15.4pt;width:25.5pt;height:0;z-index:2531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7440" behindDoc="0" locked="0" layoutInCell="1" allowOverlap="1" wp14:anchorId="2C0056BA" wp14:editId="240BECFF">
                <wp:simplePos x="0" y="0"/>
                <wp:positionH relativeFrom="column">
                  <wp:posOffset>2726690</wp:posOffset>
                </wp:positionH>
                <wp:positionV relativeFrom="paragraph">
                  <wp:posOffset>176530</wp:posOffset>
                </wp:positionV>
                <wp:extent cx="466725" cy="9525"/>
                <wp:effectExtent l="0" t="57150" r="28575" b="85725"/>
                <wp:wrapNone/>
                <wp:docPr id="461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7FED7A" id="AutoShape 77" o:spid="_x0000_s1026" type="#_x0000_t32" style="position:absolute;margin-left:214.7pt;margin-top:13.9pt;width:36.75pt;height:.75pt;z-index:2531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16416" behindDoc="0" locked="0" layoutInCell="1" allowOverlap="1" wp14:anchorId="788FBACA" wp14:editId="3CFDD483">
                <wp:simplePos x="0" y="0"/>
                <wp:positionH relativeFrom="column">
                  <wp:posOffset>1012190</wp:posOffset>
                </wp:positionH>
                <wp:positionV relativeFrom="paragraph">
                  <wp:posOffset>167005</wp:posOffset>
                </wp:positionV>
                <wp:extent cx="466725" cy="9526"/>
                <wp:effectExtent l="0" t="76200" r="28575" b="85725"/>
                <wp:wrapNone/>
                <wp:docPr id="46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6725" cy="952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E429A4" id="AutoShape 76" o:spid="_x0000_s1026" type="#_x0000_t32" style="position:absolute;margin-left:79.7pt;margin-top:13.15pt;width:36.75pt;height:.75pt;flip:y;z-index:2531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6112" behindDoc="0" locked="0" layoutInCell="1" allowOverlap="1" wp14:anchorId="70CE8C77" wp14:editId="3EEF9A21">
                <wp:simplePos x="0" y="0"/>
                <wp:positionH relativeFrom="column">
                  <wp:posOffset>9156065</wp:posOffset>
                </wp:positionH>
                <wp:positionV relativeFrom="paragraph">
                  <wp:posOffset>248920</wp:posOffset>
                </wp:positionV>
                <wp:extent cx="8890" cy="5153025"/>
                <wp:effectExtent l="76200" t="0" r="67310" b="47625"/>
                <wp:wrapNone/>
                <wp:docPr id="478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90" cy="51530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71495E" id="AutoShape 79" o:spid="_x0000_s1026" type="#_x0000_t32" style="position:absolute;margin-left:720.95pt;margin-top:19.6pt;width:.7pt;height:405.75pt;flip:x;z-index:25314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3280" behindDoc="0" locked="0" layoutInCell="1" allowOverlap="1" wp14:anchorId="08F8C938" wp14:editId="4B4C2C08">
                <wp:simplePos x="0" y="0"/>
                <wp:positionH relativeFrom="column">
                  <wp:posOffset>7889240</wp:posOffset>
                </wp:positionH>
                <wp:positionV relativeFrom="paragraph">
                  <wp:posOffset>248920</wp:posOffset>
                </wp:positionV>
                <wp:extent cx="1276350" cy="0"/>
                <wp:effectExtent l="0" t="76200" r="19050" b="95250"/>
                <wp:wrapNone/>
                <wp:docPr id="119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63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7AA2CB" id="AutoShape 80" o:spid="_x0000_s1026" type="#_x0000_t32" style="position:absolute;margin-left:621.2pt;margin-top:19.6pt;width:100.5pt;height:0;z-index:2531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xFSOAIAAGI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6896" behindDoc="0" locked="0" layoutInCell="1" allowOverlap="1" wp14:anchorId="4441FBB5" wp14:editId="32622F90">
                <wp:simplePos x="0" y="0"/>
                <wp:positionH relativeFrom="column">
                  <wp:posOffset>2012315</wp:posOffset>
                </wp:positionH>
                <wp:positionV relativeFrom="paragraph">
                  <wp:posOffset>247650</wp:posOffset>
                </wp:positionV>
                <wp:extent cx="0" cy="0"/>
                <wp:effectExtent l="0" t="0" r="0" b="0"/>
                <wp:wrapNone/>
                <wp:docPr id="472" name="Прямая соединительная линия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642043D" id="Прямая соединительная линия 472" o:spid="_x0000_s1026" style="position:absolute;flip:x;z-index:25313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8.45pt,19.5pt" to="158.4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" strokecolor="#4a7ebb"/>
            </w:pict>
          </mc:Fallback>
        </mc:AlternateContent>
      </w:r>
    </w:p>
    <w:p w:rsidR="00CE4C21" w:rsidRPr="00C22878" w:rsidRDefault="00CE4C21" w:rsidP="00CE4C21">
      <w:pPr>
        <w:tabs>
          <w:tab w:val="left" w:pos="7985"/>
        </w:tabs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BB3B10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47136" behindDoc="0" locked="0" layoutInCell="1" allowOverlap="1" wp14:anchorId="3A4AA7A4" wp14:editId="5D0E22AE">
                <wp:simplePos x="0" y="0"/>
                <wp:positionH relativeFrom="column">
                  <wp:posOffset>6592570</wp:posOffset>
                </wp:positionH>
                <wp:positionV relativeFrom="paragraph">
                  <wp:posOffset>-69215</wp:posOffset>
                </wp:positionV>
                <wp:extent cx="1781175" cy="2422525"/>
                <wp:effectExtent l="0" t="0" r="28575" b="15875"/>
                <wp:wrapNone/>
                <wp:docPr id="477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2422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A5AFB" w:rsidRDefault="00354C9B" w:rsidP="00CE4C21">
                            <w:pPr>
                              <w:ind w:left="-142"/>
                              <w:jc w:val="center"/>
                              <w:rPr>
                                <w:rFonts w:eastAsia="Calibri"/>
                              </w:rPr>
                            </w:pPr>
                          </w:p>
                          <w:p w:rsidR="00354C9B" w:rsidRDefault="00354C9B" w:rsidP="00CE4C21"/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не позднее</w:t>
                            </w:r>
                            <w:r w:rsidRPr="00995D4F">
                              <w:t xml:space="preserve">10 </w:t>
                            </w:r>
                            <w:r>
                              <w:t>(</w:t>
                            </w:r>
                            <w:r>
                              <w:rPr>
                                <w:lang w:val="kk-KZ"/>
                              </w:rPr>
                              <w:t>десяти</w:t>
                            </w:r>
                            <w:r>
                              <w:t>) рабочих</w:t>
                            </w:r>
                            <w:r w:rsidRPr="00995D4F">
                              <w:t xml:space="preserve"> дней</w:t>
                            </w:r>
                            <w:r>
                              <w:rPr>
                                <w:lang w:val="kk-KZ"/>
                              </w:rPr>
                              <w:t xml:space="preserve"> со дня  поступление  заявление 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C24404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4AA7A4" id="Скругленный прямоугольник 21" o:spid="_x0000_s1850" style="position:absolute;margin-left:519.1pt;margin-top:-5.45pt;width:140.25pt;height:190.75pt;z-index:2531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Pr="009A5AFB" w:rsidRDefault="00354C9B" w:rsidP="00CE4C21">
                      <w:pPr>
                        <w:ind w:left="-142"/>
                        <w:jc w:val="center"/>
                        <w:rPr>
                          <w:rFonts w:eastAsia="Calibri"/>
                        </w:rPr>
                      </w:pPr>
                    </w:p>
                    <w:p w:rsidR="00354C9B" w:rsidRDefault="00354C9B" w:rsidP="00CE4C21"/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lang w:val="kk-KZ"/>
                        </w:rPr>
                        <w:t>не позднее</w:t>
                      </w:r>
                      <w:r w:rsidRPr="00995D4F">
                        <w:t xml:space="preserve">10 </w:t>
                      </w:r>
                      <w:r>
                        <w:t>(</w:t>
                      </w:r>
                      <w:r>
                        <w:rPr>
                          <w:lang w:val="kk-KZ"/>
                        </w:rPr>
                        <w:t>десяти</w:t>
                      </w:r>
                      <w:r>
                        <w:t>) рабочих</w:t>
                      </w:r>
                      <w:r w:rsidRPr="00995D4F">
                        <w:t xml:space="preserve"> дней</w:t>
                      </w:r>
                      <w:r>
                        <w:rPr>
                          <w:lang w:val="kk-KZ"/>
                        </w:rPr>
                        <w:t xml:space="preserve"> со дня  поступление  заявление 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C24404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5088" behindDoc="0" locked="0" layoutInCell="1" allowOverlap="1" wp14:anchorId="02920CB7" wp14:editId="37FE8540">
                <wp:simplePos x="0" y="0"/>
                <wp:positionH relativeFrom="column">
                  <wp:posOffset>6663690</wp:posOffset>
                </wp:positionH>
                <wp:positionV relativeFrom="paragraph">
                  <wp:posOffset>-69215</wp:posOffset>
                </wp:positionV>
                <wp:extent cx="1780540" cy="2337435"/>
                <wp:effectExtent l="0" t="0" r="10160" b="24765"/>
                <wp:wrapNone/>
                <wp:docPr id="48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0540" cy="23374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A2DBF" w:rsidRDefault="00354C9B" w:rsidP="00CE4C21">
                            <w:pPr>
                              <w:ind w:left="-142"/>
                              <w:jc w:val="center"/>
                            </w:pPr>
                            <w:r w:rsidRPr="00DA5738">
                              <w:rPr>
                                <w:rFonts w:eastAsia="Calibri"/>
                              </w:rPr>
                              <w:t>Уведомление услугополучателя в письменной форме о необходимости предоставления дополнительной информации, в случае если представленные услугополучателем сведения недостаточны для принятия предварительного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920CB7" id="_x0000_s1851" style="position:absolute;margin-left:524.7pt;margin-top:-5.45pt;width:140.2pt;height:184.05pt;z-index:25314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" filled="f" fillcolor="#31849b [2408]" strokecolor="#31859c" strokeweight="1.5pt">
                <v:textbox>
                  <w:txbxContent>
                    <w:p w:rsidR="00354C9B" w:rsidRPr="008A2DBF" w:rsidRDefault="00354C9B" w:rsidP="00CE4C21">
                      <w:pPr>
                        <w:ind w:left="-142"/>
                        <w:jc w:val="center"/>
                      </w:pPr>
                      <w:r w:rsidRPr="00DA5738">
                        <w:rPr>
                          <w:rFonts w:eastAsia="Calibri"/>
                        </w:rPr>
                        <w:t>Уведомление услугополучателя в письменной форме о необходимости предоставления дополнительной информации, в случае если представленные услугополучателем сведения недостаточны для принятия предварительного решения</w:t>
                      </w:r>
                    </w:p>
                  </w:txbxContent>
                </v:textbox>
              </v:rect>
            </w:pict>
          </mc:Fallback>
        </mc:AlternateContent>
      </w:r>
      <w:r w:rsidR="007228EC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3824" behindDoc="0" locked="0" layoutInCell="1" allowOverlap="1" wp14:anchorId="75BABA1A" wp14:editId="17826B96">
                <wp:simplePos x="0" y="0"/>
                <wp:positionH relativeFrom="column">
                  <wp:posOffset>1318895</wp:posOffset>
                </wp:positionH>
                <wp:positionV relativeFrom="paragraph">
                  <wp:posOffset>-73586</wp:posOffset>
                </wp:positionV>
                <wp:extent cx="1171575" cy="1600200"/>
                <wp:effectExtent l="0" t="0" r="28575" b="19050"/>
                <wp:wrapNone/>
                <wp:docPr id="483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1600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  <w:r w:rsidRPr="00A0691F">
      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Pr="00A0691F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Pr="00DE2EAB" w:rsidRDefault="00354C9B" w:rsidP="00CE4C21"/>
                          <w:p w:rsidR="00354C9B" w:rsidRPr="00DE2EAB" w:rsidRDefault="00354C9B" w:rsidP="00CE4C21"/>
                          <w:p w:rsidR="00354C9B" w:rsidRPr="008A2DBF" w:rsidRDefault="00354C9B" w:rsidP="00CE4C21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BABA1A" id="_x0000_s1852" style="position:absolute;margin-left:103.85pt;margin-top:-5.8pt;width:92.25pt;height:126pt;z-index:2531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" filled="f" fillcolor="#31849b [2408]" strokecolor="#31859c" strokeweight="1.5pt"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  <w:r w:rsidRPr="00A0691F">
                        <w:t xml:space="preserve">Регистрация и выдача услугополучателю результата оказания государственной услуги сотрудником канцелярии услугодателя 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Pr="00A0691F" w:rsidRDefault="00354C9B" w:rsidP="00CE4C21">
                      <w:pPr>
                        <w:jc w:val="center"/>
                      </w:pPr>
                    </w:p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Pr="00DE2EAB" w:rsidRDefault="00354C9B" w:rsidP="00CE4C21"/>
                    <w:p w:rsidR="00354C9B" w:rsidRPr="00DE2EAB" w:rsidRDefault="00354C9B" w:rsidP="00CE4C21"/>
                    <w:p w:rsidR="00354C9B" w:rsidRPr="008A2DBF" w:rsidRDefault="00354C9B" w:rsidP="00CE4C21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8224" behindDoc="0" locked="0" layoutInCell="1" allowOverlap="1" wp14:anchorId="016621CD" wp14:editId="462B73D0">
                <wp:simplePos x="0" y="0"/>
                <wp:positionH relativeFrom="column">
                  <wp:posOffset>1195070</wp:posOffset>
                </wp:positionH>
                <wp:positionV relativeFrom="paragraph">
                  <wp:posOffset>-128905</wp:posOffset>
                </wp:positionV>
                <wp:extent cx="1295400" cy="2886075"/>
                <wp:effectExtent l="0" t="0" r="19050" b="28575"/>
                <wp:wrapNone/>
                <wp:docPr id="47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886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7228EC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7228EC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Pr="007228EC" w:rsidRDefault="00354C9B" w:rsidP="007228EC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 w:rsidRPr="0029111B">
                              <w:t xml:space="preserve">Срок регистрации  </w:t>
                            </w: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29111B" w:rsidRDefault="00354C9B" w:rsidP="00CE4C21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16621CD" id="_x0000_s1853" style="position:absolute;margin-left:94.1pt;margin-top:-10.15pt;width:102pt;height:227.25pt;z-index:2531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7228EC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7228EC">
                      <w:pPr>
                        <w:rPr>
                          <w:lang w:val="kk-KZ"/>
                        </w:rPr>
                      </w:pPr>
                    </w:p>
                    <w:p w:rsidR="00354C9B" w:rsidRPr="007228EC" w:rsidRDefault="00354C9B" w:rsidP="007228EC">
                      <w:pPr>
                        <w:rPr>
                          <w:color w:val="000000" w:themeColor="text1"/>
                          <w:lang w:val="kk-KZ"/>
                        </w:rPr>
                      </w:pPr>
                      <w:r w:rsidRPr="0029111B">
                        <w:t xml:space="preserve">Срок регистрации  </w:t>
                      </w: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Pr="0029111B" w:rsidRDefault="00354C9B" w:rsidP="00CE4C21"/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4304" behindDoc="0" locked="0" layoutInCell="1" allowOverlap="1" wp14:anchorId="0C06D134" wp14:editId="7C946046">
                <wp:simplePos x="0" y="0"/>
                <wp:positionH relativeFrom="column">
                  <wp:posOffset>9165590</wp:posOffset>
                </wp:positionH>
                <wp:positionV relativeFrom="paragraph">
                  <wp:posOffset>-423545</wp:posOffset>
                </wp:positionV>
                <wp:extent cx="9525" cy="1076325"/>
                <wp:effectExtent l="38100" t="0" r="66675" b="47625"/>
                <wp:wrapNone/>
                <wp:docPr id="1199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076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4EFD74" id="AutoShape 79" o:spid="_x0000_s1026" type="#_x0000_t32" style="position:absolute;margin-left:721.7pt;margin-top:-33.35pt;width:.75pt;height:84.75pt;z-index:2531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" strokeweight="2pt">
                <v:stroke endarrow="block"/>
              </v:shape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5872" behindDoc="0" locked="0" layoutInCell="1" allowOverlap="1" wp14:anchorId="11DB1CC4" wp14:editId="1DEB34B7">
                <wp:simplePos x="0" y="0"/>
                <wp:positionH relativeFrom="column">
                  <wp:posOffset>4509770</wp:posOffset>
                </wp:positionH>
                <wp:positionV relativeFrom="paragraph">
                  <wp:posOffset>23495</wp:posOffset>
                </wp:positionV>
                <wp:extent cx="1352550" cy="2086610"/>
                <wp:effectExtent l="0" t="0" r="19050" b="27940"/>
                <wp:wrapNone/>
                <wp:docPr id="480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2550" cy="20866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A2DBF" w:rsidRDefault="00354C9B" w:rsidP="00CE4C21">
                            <w:pPr>
                              <w:ind w:left="-142"/>
                              <w:jc w:val="center"/>
                            </w:pPr>
                            <w:r>
                              <w:rPr>
                                <w:rFonts w:eastAsia="Calibri"/>
                              </w:rPr>
                              <w:t xml:space="preserve">В </w:t>
                            </w:r>
                            <w:r w:rsidRPr="00DA5738">
                              <w:rPr>
                                <w:rFonts w:eastAsia="Calibri"/>
                              </w:rPr>
                              <w:t>случае непредставления услугополучателем дополнительной информации в срок, установленный пунктом 9 Стандарта, оформл</w:t>
                            </w:r>
                            <w:r>
                              <w:rPr>
                                <w:rFonts w:eastAsia="Calibri"/>
                              </w:rPr>
                              <w:t xml:space="preserve">ение </w:t>
                            </w:r>
                            <w:r w:rsidRPr="00DA5738">
                              <w:rPr>
                                <w:rFonts w:eastAsia="Calibri"/>
                              </w:rPr>
                              <w:t>мотивированн</w:t>
                            </w:r>
                            <w:r>
                              <w:rPr>
                                <w:rFonts w:eastAsia="Calibri"/>
                              </w:rPr>
                              <w:t>ого</w:t>
                            </w:r>
                            <w:r w:rsidRPr="00DA5738">
                              <w:rPr>
                                <w:rFonts w:eastAsia="Calibri"/>
                              </w:rPr>
                              <w:t xml:space="preserve"> ответ</w:t>
                            </w:r>
                            <w:r>
                              <w:rPr>
                                <w:rFonts w:eastAsia="Calibri"/>
                              </w:rPr>
                              <w:t>а</w:t>
                            </w:r>
                            <w:r w:rsidRPr="00DA5738">
                              <w:rPr>
                                <w:rFonts w:eastAsia="Calibri"/>
                              </w:rPr>
                              <w:t xml:space="preserve"> об отказе в оказании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DB1CC4" id="_x0000_s1854" style="position:absolute;margin-left:355.1pt;margin-top:1.85pt;width:106.5pt;height:164.3pt;z-index:2531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" filled="f" fillcolor="#31849b [2408]" strokecolor="#31859c" strokeweight="1.5pt">
                <v:textbox>
                  <w:txbxContent>
                    <w:p w:rsidR="00354C9B" w:rsidRPr="008A2DBF" w:rsidRDefault="00354C9B" w:rsidP="00CE4C21">
                      <w:pPr>
                        <w:ind w:left="-142"/>
                        <w:jc w:val="center"/>
                      </w:pPr>
                      <w:r>
                        <w:rPr>
                          <w:rFonts w:eastAsia="Calibri"/>
                        </w:rPr>
                        <w:t xml:space="preserve">В </w:t>
                      </w:r>
                      <w:r w:rsidRPr="00DA5738">
                        <w:rPr>
                          <w:rFonts w:eastAsia="Calibri"/>
                        </w:rPr>
                        <w:t>случае непредставления услугополучателем дополнительной информации в срок, установленный пунктом 9 Стандарта, оформл</w:t>
                      </w:r>
                      <w:r>
                        <w:rPr>
                          <w:rFonts w:eastAsia="Calibri"/>
                        </w:rPr>
                        <w:t xml:space="preserve">ение </w:t>
                      </w:r>
                      <w:r w:rsidRPr="00DA5738">
                        <w:rPr>
                          <w:rFonts w:eastAsia="Calibri"/>
                        </w:rPr>
                        <w:t>мотивированн</w:t>
                      </w:r>
                      <w:r>
                        <w:rPr>
                          <w:rFonts w:eastAsia="Calibri"/>
                        </w:rPr>
                        <w:t>ого</w:t>
                      </w:r>
                      <w:r w:rsidRPr="00DA5738">
                        <w:rPr>
                          <w:rFonts w:eastAsia="Calibri"/>
                        </w:rPr>
                        <w:t xml:space="preserve"> ответ</w:t>
                      </w:r>
                      <w:r>
                        <w:rPr>
                          <w:rFonts w:eastAsia="Calibri"/>
                        </w:rPr>
                        <w:t>а</w:t>
                      </w:r>
                      <w:r w:rsidRPr="00DA5738">
                        <w:rPr>
                          <w:rFonts w:eastAsia="Calibri"/>
                        </w:rPr>
                        <w:t xml:space="preserve"> об отказе в оказании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9248" behindDoc="0" locked="0" layoutInCell="1" allowOverlap="1" wp14:anchorId="63521C15" wp14:editId="600C3608">
                <wp:simplePos x="0" y="0"/>
                <wp:positionH relativeFrom="column">
                  <wp:posOffset>2900045</wp:posOffset>
                </wp:positionH>
                <wp:positionV relativeFrom="paragraph">
                  <wp:posOffset>-128905</wp:posOffset>
                </wp:positionV>
                <wp:extent cx="1199515" cy="2399665"/>
                <wp:effectExtent l="0" t="0" r="19685" b="19685"/>
                <wp:wrapNone/>
                <wp:docPr id="47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2399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0C7087" w:rsidRDefault="00354C9B" w:rsidP="00CE4C2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354C9B" w:rsidRPr="0029111B" w:rsidRDefault="00354C9B" w:rsidP="00CE4C21">
                            <w:r w:rsidRPr="0029111B">
                              <w:t>Срок подписания</w:t>
                            </w:r>
                          </w:p>
                          <w:p w:rsidR="00354C9B" w:rsidRPr="0029111B" w:rsidRDefault="00354C9B" w:rsidP="00CE4C21">
                            <w:r w:rsidRPr="0029111B">
                              <w:t xml:space="preserve"> 1</w:t>
                            </w:r>
                            <w:r>
                              <w:t xml:space="preserve"> (один)</w:t>
                            </w:r>
                            <w:r w:rsidRPr="0029111B">
                              <w:t xml:space="preserve"> </w:t>
                            </w:r>
                            <w:r>
                              <w:t>рабочий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29111B">
                              <w:t xml:space="preserve"> день</w:t>
                            </w: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7636E7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3521C15" id="_x0000_s1855" style="position:absolute;margin-left:228.35pt;margin-top:-10.15pt;width:94.45pt;height:188.95pt;z-index:2531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0C7087" w:rsidRDefault="00354C9B" w:rsidP="00CE4C21">
                      <w:pPr>
                        <w:rPr>
                          <w:sz w:val="16"/>
                          <w:szCs w:val="16"/>
                        </w:rPr>
                      </w:pPr>
                    </w:p>
                    <w:p w:rsidR="00354C9B" w:rsidRPr="0029111B" w:rsidRDefault="00354C9B" w:rsidP="00CE4C21">
                      <w:r w:rsidRPr="0029111B">
                        <w:t>Срок подписания</w:t>
                      </w:r>
                    </w:p>
                    <w:p w:rsidR="00354C9B" w:rsidRPr="0029111B" w:rsidRDefault="00354C9B" w:rsidP="00CE4C21">
                      <w:r w:rsidRPr="0029111B">
                        <w:t xml:space="preserve"> 1</w:t>
                      </w:r>
                      <w:r>
                        <w:t xml:space="preserve"> (один)</w:t>
                      </w:r>
                      <w:r w:rsidRPr="0029111B">
                        <w:t xml:space="preserve"> </w:t>
                      </w:r>
                      <w:r>
                        <w:t>рабочий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  <w:r w:rsidRPr="0029111B">
                        <w:t xml:space="preserve"> день</w:t>
                      </w: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7636E7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2800" behindDoc="0" locked="0" layoutInCell="1" allowOverlap="1" wp14:anchorId="4F81BA08" wp14:editId="3ECA98AD">
                <wp:simplePos x="0" y="0"/>
                <wp:positionH relativeFrom="column">
                  <wp:posOffset>2966720</wp:posOffset>
                </wp:positionH>
                <wp:positionV relativeFrom="paragraph">
                  <wp:posOffset>23495</wp:posOffset>
                </wp:positionV>
                <wp:extent cx="1076325" cy="1285875"/>
                <wp:effectExtent l="0" t="0" r="28575" b="28575"/>
                <wp:wrapNone/>
                <wp:docPr id="481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76325" cy="1285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4277" w:rsidRDefault="00354C9B" w:rsidP="00CE4C21">
                            <w:pPr>
                              <w:jc w:val="center"/>
                            </w:pPr>
                            <w:r w:rsidRPr="005B4277">
                              <w:t>Подписание руководителем услугодателя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  <w:r w:rsidRPr="005B4277">
                              <w:t>результата ока</w:t>
                            </w:r>
                            <w:r>
                              <w:t xml:space="preserve">зания государственной услуги </w:t>
                            </w: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Pr="005233C8" w:rsidRDefault="00354C9B" w:rsidP="00CE4C21">
                            <w:pPr>
                              <w:jc w:val="center"/>
                            </w:pPr>
                          </w:p>
                          <w:p w:rsidR="00354C9B" w:rsidRPr="008A2DBF" w:rsidRDefault="00354C9B" w:rsidP="00CE4C21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81BA08" id="_x0000_s1856" style="position:absolute;margin-left:233.6pt;margin-top:1.85pt;width:84.75pt;height:101.25pt;z-index:2531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" filled="f" fillcolor="#31849b [2408]" strokecolor="#31859c" strokeweight="1.5pt">
                <v:textbox>
                  <w:txbxContent>
                    <w:p w:rsidR="00354C9B" w:rsidRPr="005B4277" w:rsidRDefault="00354C9B" w:rsidP="00CE4C21">
                      <w:pPr>
                        <w:jc w:val="center"/>
                      </w:pPr>
                      <w:r w:rsidRPr="005B4277">
                        <w:t>Подписание руководителем услугодателя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  <w:r w:rsidRPr="005B4277">
                        <w:t>результата ока</w:t>
                      </w:r>
                      <w:r>
                        <w:t xml:space="preserve">зания государственной услуги </w:t>
                      </w: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Pr="005233C8" w:rsidRDefault="00354C9B" w:rsidP="00CE4C21">
                      <w:pPr>
                        <w:jc w:val="center"/>
                      </w:pPr>
                    </w:p>
                    <w:p w:rsidR="00354C9B" w:rsidRPr="008A2DBF" w:rsidRDefault="00354C9B" w:rsidP="00CE4C21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4608" behindDoc="0" locked="0" layoutInCell="1" allowOverlap="1" wp14:anchorId="583E9156" wp14:editId="735A8341">
                <wp:simplePos x="0" y="0"/>
                <wp:positionH relativeFrom="column">
                  <wp:posOffset>109219</wp:posOffset>
                </wp:positionH>
                <wp:positionV relativeFrom="paragraph">
                  <wp:posOffset>156845</wp:posOffset>
                </wp:positionV>
                <wp:extent cx="676275" cy="1085850"/>
                <wp:effectExtent l="0" t="0" r="9525" b="0"/>
                <wp:wrapNone/>
                <wp:docPr id="484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085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7D576BA" id="AutoShape 104" o:spid="_x0000_s1026" style="position:absolute;margin-left:8.6pt;margin-top:12.35pt;width:53.25pt;height:85.5pt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" fillcolor="#31859c" stroked="f"/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07200" behindDoc="0" locked="0" layoutInCell="1" allowOverlap="1" wp14:anchorId="726A4DD8" wp14:editId="7339539F">
                <wp:simplePos x="0" y="0"/>
                <wp:positionH relativeFrom="column">
                  <wp:posOffset>-52705</wp:posOffset>
                </wp:positionH>
                <wp:positionV relativeFrom="paragraph">
                  <wp:posOffset>-90805</wp:posOffset>
                </wp:positionV>
                <wp:extent cx="952500" cy="2361565"/>
                <wp:effectExtent l="0" t="0" r="19050" b="19685"/>
                <wp:wrapNone/>
                <wp:docPr id="4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2500" cy="23615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6A4DD8" id="_x0000_s1857" style="position:absolute;margin-left:-4.15pt;margin-top:-7.15pt;width:75pt;height:185.95pt;z-index:2531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677"/>
        <w:rPr>
          <w:sz w:val="28"/>
          <w:szCs w:val="28"/>
        </w:rPr>
      </w:pPr>
    </w:p>
    <w:p w:rsidR="00CE4C21" w:rsidRPr="00C22878" w:rsidRDefault="00CE4C21" w:rsidP="00CE4C21">
      <w:pPr>
        <w:tabs>
          <w:tab w:val="left" w:pos="9511"/>
          <w:tab w:val="left" w:pos="9975"/>
          <w:tab w:val="left" w:pos="10410"/>
          <w:tab w:val="left" w:pos="13697"/>
        </w:tabs>
        <w:spacing w:line="240" w:lineRule="atLeast"/>
        <w:ind w:right="67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4848" behindDoc="0" locked="0" layoutInCell="1" allowOverlap="1" wp14:anchorId="7949FA36" wp14:editId="2610E8C6">
                <wp:simplePos x="0" y="0"/>
                <wp:positionH relativeFrom="column">
                  <wp:posOffset>8376920</wp:posOffset>
                </wp:positionH>
                <wp:positionV relativeFrom="paragraph">
                  <wp:posOffset>225425</wp:posOffset>
                </wp:positionV>
                <wp:extent cx="628015" cy="0"/>
                <wp:effectExtent l="38100" t="76200" r="0" b="95250"/>
                <wp:wrapNone/>
                <wp:docPr id="48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0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9DFF2D" id="AutoShape 79" o:spid="_x0000_s1026" type="#_x0000_t32" style="position:absolute;margin-left:659.6pt;margin-top:17.75pt;width:49.45pt;height:0;flip:x;z-index:2531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8160" behindDoc="0" locked="0" layoutInCell="1" allowOverlap="1" wp14:anchorId="71BEB0D8" wp14:editId="3B934229">
                <wp:simplePos x="0" y="0"/>
                <wp:positionH relativeFrom="column">
                  <wp:posOffset>6059170</wp:posOffset>
                </wp:positionH>
                <wp:positionV relativeFrom="paragraph">
                  <wp:posOffset>215900</wp:posOffset>
                </wp:positionV>
                <wp:extent cx="361950" cy="378460"/>
                <wp:effectExtent l="0" t="0" r="0" b="2540"/>
                <wp:wrapNone/>
                <wp:docPr id="48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A5A5A5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D1078" id="AutoShape 85" o:spid="_x0000_s1026" type="#_x0000_t4" style="position:absolute;margin-left:477.1pt;margin-top:17pt;width:28.5pt;height:29.8pt;z-index:2531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" fillcolor="#7c7c7c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9184" behindDoc="0" locked="0" layoutInCell="1" allowOverlap="1" wp14:anchorId="1B5DE3C2" wp14:editId="7BF73A2D">
                <wp:simplePos x="0" y="0"/>
                <wp:positionH relativeFrom="column">
                  <wp:posOffset>6422390</wp:posOffset>
                </wp:positionH>
                <wp:positionV relativeFrom="paragraph">
                  <wp:posOffset>386080</wp:posOffset>
                </wp:positionV>
                <wp:extent cx="171450" cy="0"/>
                <wp:effectExtent l="38100" t="76200" r="0" b="95250"/>
                <wp:wrapNone/>
                <wp:docPr id="488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3758F2" id="AutoShape 79" o:spid="_x0000_s1026" type="#_x0000_t32" style="position:absolute;margin-left:505.7pt;margin-top:30.4pt;width:13.5pt;height:0;flip:x;z-index:2531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UxHPAIAAGoEAAAOAAAAZHJzL2Uyb0RvYy54bWysVMGO2jAQvVfqP1i+QxIaW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4064" behindDoc="0" locked="0" layoutInCell="1" allowOverlap="1" wp14:anchorId="567FD319" wp14:editId="00D23E94">
                <wp:simplePos x="0" y="0"/>
                <wp:positionH relativeFrom="column">
                  <wp:posOffset>5860415</wp:posOffset>
                </wp:positionH>
                <wp:positionV relativeFrom="paragraph">
                  <wp:posOffset>405130</wp:posOffset>
                </wp:positionV>
                <wp:extent cx="200025" cy="9525"/>
                <wp:effectExtent l="19050" t="57150" r="0" b="85725"/>
                <wp:wrapNone/>
                <wp:docPr id="487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0025" cy="9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27B0CF" id="AutoShape 79" o:spid="_x0000_s1026" type="#_x0000_t32" style="position:absolute;margin-left:461.45pt;margin-top:31.9pt;width:15.75pt;height:.75pt;flip:x;z-index:2531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5632" behindDoc="0" locked="0" layoutInCell="1" allowOverlap="1" wp14:anchorId="1CB754BD" wp14:editId="403A8724">
                <wp:simplePos x="0" y="0"/>
                <wp:positionH relativeFrom="column">
                  <wp:posOffset>4097655</wp:posOffset>
                </wp:positionH>
                <wp:positionV relativeFrom="paragraph">
                  <wp:posOffset>274320</wp:posOffset>
                </wp:positionV>
                <wp:extent cx="408940" cy="0"/>
                <wp:effectExtent l="38100" t="76200" r="0" b="95250"/>
                <wp:wrapNone/>
                <wp:docPr id="491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951F5B" id="AutoShape 118" o:spid="_x0000_s1026" type="#_x0000_t32" style="position:absolute;margin-left:322.65pt;margin-top:21.6pt;width:32.2pt;height:0;flip:x;z-index:2531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8944" behindDoc="0" locked="0" layoutInCell="1" allowOverlap="1" wp14:anchorId="205F4310" wp14:editId="019C89EB">
                <wp:simplePos x="0" y="0"/>
                <wp:positionH relativeFrom="column">
                  <wp:posOffset>3900170</wp:posOffset>
                </wp:positionH>
                <wp:positionV relativeFrom="paragraph">
                  <wp:posOffset>339725</wp:posOffset>
                </wp:positionV>
                <wp:extent cx="8890" cy="381000"/>
                <wp:effectExtent l="0" t="0" r="29210" b="19050"/>
                <wp:wrapNone/>
                <wp:docPr id="495" name="Прямая соединительная линия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90" cy="3810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C8999C" id="Прямая соединительная линия 495" o:spid="_x0000_s1026" style="position:absolute;flip:x;z-index:2531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7.1pt,26.75pt" to="307.8pt,5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" strokecolor="#4a7ebb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3040" behindDoc="0" locked="0" layoutInCell="1" allowOverlap="1" wp14:anchorId="6D63AC53" wp14:editId="23D6CF96">
                <wp:simplePos x="0" y="0"/>
                <wp:positionH relativeFrom="column">
                  <wp:posOffset>2488565</wp:posOffset>
                </wp:positionH>
                <wp:positionV relativeFrom="paragraph">
                  <wp:posOffset>274320</wp:posOffset>
                </wp:positionV>
                <wp:extent cx="409575" cy="0"/>
                <wp:effectExtent l="38100" t="76200" r="0" b="95250"/>
                <wp:wrapNone/>
                <wp:docPr id="492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B0A46F" id="AutoShape 121" o:spid="_x0000_s1026" type="#_x0000_t32" style="position:absolute;margin-left:195.95pt;margin-top:21.6pt;width:32.25pt;height:0;flip:x;z-index:2531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Hc/PQ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7680" behindDoc="0" locked="0" layoutInCell="1" allowOverlap="1" wp14:anchorId="02E66DDC" wp14:editId="5D114585">
                <wp:simplePos x="0" y="0"/>
                <wp:positionH relativeFrom="column">
                  <wp:posOffset>897890</wp:posOffset>
                </wp:positionH>
                <wp:positionV relativeFrom="paragraph">
                  <wp:posOffset>274320</wp:posOffset>
                </wp:positionV>
                <wp:extent cx="295275" cy="0"/>
                <wp:effectExtent l="38100" t="76200" r="0" b="95250"/>
                <wp:wrapNone/>
                <wp:docPr id="490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5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89279" id="AutoShape 121" o:spid="_x0000_s1026" type="#_x0000_t32" style="position:absolute;margin-left:70.7pt;margin-top:21.6pt;width:23.25pt;height:0;flip:x;z-index:2531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JEzPA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7920" behindDoc="0" locked="0" layoutInCell="1" allowOverlap="1" wp14:anchorId="7AA4ECC9" wp14:editId="241CDA53">
                <wp:simplePos x="0" y="0"/>
                <wp:positionH relativeFrom="column">
                  <wp:posOffset>8993505</wp:posOffset>
                </wp:positionH>
                <wp:positionV relativeFrom="paragraph">
                  <wp:posOffset>41275</wp:posOffset>
                </wp:positionV>
                <wp:extent cx="361950" cy="378460"/>
                <wp:effectExtent l="0" t="0" r="0" b="2540"/>
                <wp:wrapNone/>
                <wp:docPr id="48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A5A5A5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E17771" id="AutoShape 85" o:spid="_x0000_s1026" type="#_x0000_t4" style="position:absolute;margin-left:708.15pt;margin-top:3.25pt;width:28.5pt;height:29.8pt;z-index:2531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" fillcolor="#7c7c7c" stroked="f"/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16"/>
          <w:szCs w:val="28"/>
        </w:rPr>
        <w:t>НЕТ</w:t>
      </w:r>
      <w:r w:rsidRPr="00C22878">
        <w:rPr>
          <w:sz w:val="28"/>
          <w:szCs w:val="28"/>
        </w:rPr>
        <w:tab/>
        <w:t xml:space="preserve">    </w:t>
      </w:r>
    </w:p>
    <w:p w:rsidR="00CE4C21" w:rsidRPr="00C22878" w:rsidRDefault="00CE4C21" w:rsidP="00CE4C21">
      <w:pPr>
        <w:tabs>
          <w:tab w:val="left" w:pos="9615"/>
          <w:tab w:val="left" w:pos="9810"/>
          <w:tab w:val="left" w:pos="1266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0992" behindDoc="0" locked="0" layoutInCell="1" allowOverlap="1" wp14:anchorId="01F06D03" wp14:editId="7F92AACF">
                <wp:simplePos x="0" y="0"/>
                <wp:positionH relativeFrom="column">
                  <wp:posOffset>2279015</wp:posOffset>
                </wp:positionH>
                <wp:positionV relativeFrom="paragraph">
                  <wp:posOffset>225425</wp:posOffset>
                </wp:positionV>
                <wp:extent cx="76200" cy="161925"/>
                <wp:effectExtent l="0" t="0" r="19050" b="28575"/>
                <wp:wrapNone/>
                <wp:docPr id="497" name="Прямая соединительная линия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200" cy="16192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DAA7790" id="Прямая соединительная линия 497" o:spid="_x0000_s1026" style="position:absolute;flip:x;z-index:25314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9.45pt,17.75pt" to="185.4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" strokecolor="#4a7ebb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42016" behindDoc="0" locked="0" layoutInCell="1" allowOverlap="1" wp14:anchorId="38AFB32D" wp14:editId="47798603">
                <wp:simplePos x="0" y="0"/>
                <wp:positionH relativeFrom="column">
                  <wp:posOffset>2250440</wp:posOffset>
                </wp:positionH>
                <wp:positionV relativeFrom="paragraph">
                  <wp:posOffset>168275</wp:posOffset>
                </wp:positionV>
                <wp:extent cx="0" cy="438150"/>
                <wp:effectExtent l="0" t="0" r="19050" b="19050"/>
                <wp:wrapNone/>
                <wp:docPr id="498" name="Прямая соединительная линия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0C68115" id="Прямая соединительная линия 498" o:spid="_x0000_s1026" style="position:absolute;z-index:25314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7.2pt,13.25pt" to="177.2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" strokecolor="#4a7ebb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tabs>
          <w:tab w:val="left" w:pos="9615"/>
          <w:tab w:val="left" w:pos="9810"/>
          <w:tab w:val="left" w:pos="12660"/>
        </w:tabs>
        <w:spacing w:line="240" w:lineRule="atLeast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26656" behindDoc="0" locked="0" layoutInCell="1" allowOverlap="1" wp14:anchorId="1C16F191" wp14:editId="373DFE4D">
                <wp:simplePos x="0" y="0"/>
                <wp:positionH relativeFrom="column">
                  <wp:posOffset>7110095</wp:posOffset>
                </wp:positionH>
                <wp:positionV relativeFrom="paragraph">
                  <wp:posOffset>20320</wp:posOffset>
                </wp:positionV>
                <wp:extent cx="2066290" cy="2305050"/>
                <wp:effectExtent l="38100" t="0" r="29210" b="57150"/>
                <wp:wrapNone/>
                <wp:docPr id="499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66290" cy="2305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7D8EFD" id="AutoShape 120" o:spid="_x0000_s1026" type="#_x0000_t32" style="position:absolute;margin-left:559.85pt;margin-top:1.6pt;width:162.7pt;height:181.5pt;flip:x;z-index:2531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  <w:t xml:space="preserve">       </w:t>
      </w:r>
      <w:r w:rsidRPr="00C22878">
        <w:rPr>
          <w:sz w:val="16"/>
          <w:szCs w:val="28"/>
        </w:rPr>
        <w:t xml:space="preserve">ДА                                                                </w: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0208" behindDoc="0" locked="0" layoutInCell="1" allowOverlap="1" wp14:anchorId="60519368" wp14:editId="3490E8E7">
                <wp:simplePos x="0" y="0"/>
                <wp:positionH relativeFrom="column">
                  <wp:posOffset>6252845</wp:posOffset>
                </wp:positionH>
                <wp:positionV relativeFrom="paragraph">
                  <wp:posOffset>120015</wp:posOffset>
                </wp:positionV>
                <wp:extent cx="9525" cy="1209675"/>
                <wp:effectExtent l="38100" t="0" r="66675" b="47625"/>
                <wp:wrapNone/>
                <wp:docPr id="49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209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0F136C" id="AutoShape 79" o:spid="_x0000_s1026" type="#_x0000_t32" style="position:absolute;margin-left:492.35pt;margin-top:9.45pt;width:.75pt;height:95.25pt;z-index:25315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39968" behindDoc="0" locked="0" layoutInCell="1" allowOverlap="1" wp14:anchorId="3643C3E1" wp14:editId="60BE6009">
                <wp:simplePos x="0" y="0"/>
                <wp:positionH relativeFrom="column">
                  <wp:posOffset>3776345</wp:posOffset>
                </wp:positionH>
                <wp:positionV relativeFrom="paragraph">
                  <wp:posOffset>35560</wp:posOffset>
                </wp:positionV>
                <wp:extent cx="123825" cy="266700"/>
                <wp:effectExtent l="0" t="0" r="28575" b="19050"/>
                <wp:wrapNone/>
                <wp:docPr id="496" name="Прямая соединительная линия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667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6F884B" id="Прямая соединительная линия 496" o:spid="_x0000_s1026" style="position:absolute;z-index:2531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35pt,2.8pt" to="307.1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" strokecolor="#4a7ebb"/>
            </w:pict>
          </mc:Fallback>
        </mc:AlternateContent>
      </w:r>
      <w:r w:rsidRPr="00C22878">
        <w:rPr>
          <w:sz w:val="28"/>
          <w:szCs w:val="28"/>
        </w:rPr>
        <w:t xml:space="preserve">     </w:t>
      </w: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2256" behindDoc="0" locked="0" layoutInCell="1" allowOverlap="1" wp14:anchorId="0277162F" wp14:editId="2D9AC58B">
                <wp:simplePos x="0" y="0"/>
                <wp:positionH relativeFrom="column">
                  <wp:posOffset>5271770</wp:posOffset>
                </wp:positionH>
                <wp:positionV relativeFrom="paragraph">
                  <wp:posOffset>169545</wp:posOffset>
                </wp:positionV>
                <wp:extent cx="314325" cy="398780"/>
                <wp:effectExtent l="38100" t="38100" r="28575" b="20320"/>
                <wp:wrapNone/>
                <wp:docPr id="500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14325" cy="398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3A6AE" id="AutoShape 120" o:spid="_x0000_s1026" type="#_x0000_t32" style="position:absolute;margin-left:415.1pt;margin-top:13.35pt;width:24.75pt;height:31.4pt;flip:x y;z-index:2531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tabs>
          <w:tab w:val="left" w:pos="3540"/>
          <w:tab w:val="left" w:pos="13500"/>
        </w:tabs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151232" behindDoc="0" locked="0" layoutInCell="1" allowOverlap="1" wp14:anchorId="25992F61" wp14:editId="00BB6A78">
                <wp:simplePos x="0" y="0"/>
                <wp:positionH relativeFrom="column">
                  <wp:posOffset>5100320</wp:posOffset>
                </wp:positionH>
                <wp:positionV relativeFrom="paragraph">
                  <wp:posOffset>156210</wp:posOffset>
                </wp:positionV>
                <wp:extent cx="1933575" cy="1228725"/>
                <wp:effectExtent l="0" t="0" r="28575" b="28575"/>
                <wp:wrapNone/>
                <wp:docPr id="502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1228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C7087" w:rsidRDefault="00354C9B" w:rsidP="00CE4C21">
                            <w:pPr>
                              <w:ind w:left="-142"/>
                              <w:jc w:val="center"/>
                              <w:rPr>
                                <w:rFonts w:eastAsia="Calibri"/>
                              </w:rPr>
                            </w:pPr>
                            <w:r>
                              <w:rPr>
                                <w:rFonts w:eastAsia="Calibri"/>
                              </w:rPr>
                              <w:t>Е</w:t>
                            </w:r>
                            <w:r w:rsidRPr="000C7087">
                              <w:rPr>
                                <w:rFonts w:eastAsia="Calibri"/>
                              </w:rPr>
                              <w:t>сли представленн</w:t>
                            </w:r>
                            <w:r>
                              <w:rPr>
                                <w:rFonts w:eastAsia="Calibri"/>
                              </w:rPr>
                              <w:t>ые</w:t>
                            </w:r>
                            <w:r w:rsidRPr="000C7087">
                              <w:rPr>
                                <w:rFonts w:eastAsia="Calibri"/>
                              </w:rPr>
                              <w:t xml:space="preserve"> услугополучателем сведения и (или) дополнительная информация достаточны для</w:t>
                            </w:r>
                            <w:r w:rsidRPr="000C7087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C7087">
                              <w:rPr>
                                <w:rFonts w:eastAsia="Calibri"/>
                              </w:rPr>
                              <w:t>принятия предварительного решения, оформл</w:t>
                            </w:r>
                            <w:r>
                              <w:rPr>
                                <w:rFonts w:eastAsia="Calibri"/>
                              </w:rPr>
                              <w:t>ение</w:t>
                            </w:r>
                            <w:r w:rsidRPr="000C7087">
                              <w:rPr>
                                <w:rFonts w:eastAsia="Calibri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C7087">
                              <w:rPr>
                                <w:rFonts w:eastAsia="Calibri"/>
                              </w:rPr>
                              <w:t>предварительно</w:t>
                            </w:r>
                            <w:r>
                              <w:rPr>
                                <w:rFonts w:eastAsia="Calibri"/>
                              </w:rPr>
                              <w:t>го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992F61" id="_x0000_s1858" style="position:absolute;left:0;text-align:left;margin-left:401.6pt;margin-top:12.3pt;width:152.25pt;height:96.75pt;z-index:25315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" filled="f" fillcolor="#31849b [2408]" strokecolor="#31859c" strokeweight="1.5pt">
                <v:textbox>
                  <w:txbxContent>
                    <w:p w:rsidR="00354C9B" w:rsidRPr="000C7087" w:rsidRDefault="00354C9B" w:rsidP="00CE4C21">
                      <w:pPr>
                        <w:ind w:left="-142"/>
                        <w:jc w:val="center"/>
                        <w:rPr>
                          <w:rFonts w:eastAsia="Calibri"/>
                        </w:rPr>
                      </w:pPr>
                      <w:r>
                        <w:rPr>
                          <w:rFonts w:eastAsia="Calibri"/>
                        </w:rPr>
                        <w:t>Е</w:t>
                      </w:r>
                      <w:r w:rsidRPr="000C7087">
                        <w:rPr>
                          <w:rFonts w:eastAsia="Calibri"/>
                        </w:rPr>
                        <w:t>сли представленн</w:t>
                      </w:r>
                      <w:r>
                        <w:rPr>
                          <w:rFonts w:eastAsia="Calibri"/>
                        </w:rPr>
                        <w:t>ые</w:t>
                      </w:r>
                      <w:r w:rsidRPr="000C7087">
                        <w:rPr>
                          <w:rFonts w:eastAsia="Calibri"/>
                        </w:rPr>
                        <w:t xml:space="preserve"> услугополучателем сведения и (или) дополнительная информация достаточны для</w:t>
                      </w:r>
                      <w:r w:rsidRPr="000C7087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0C7087">
                        <w:rPr>
                          <w:rFonts w:eastAsia="Calibri"/>
                        </w:rPr>
                        <w:t>принятия предварительного решения, оформл</w:t>
                      </w:r>
                      <w:r>
                        <w:rPr>
                          <w:rFonts w:eastAsia="Calibri"/>
                        </w:rPr>
                        <w:t>ение</w:t>
                      </w:r>
                      <w:r w:rsidRPr="000C7087">
                        <w:rPr>
                          <w:rFonts w:eastAsia="Calibri"/>
                          <w:sz w:val="28"/>
                          <w:szCs w:val="28"/>
                        </w:rPr>
                        <w:t xml:space="preserve"> </w:t>
                      </w:r>
                      <w:r w:rsidRPr="000C7087">
                        <w:rPr>
                          <w:rFonts w:eastAsia="Calibri"/>
                        </w:rPr>
                        <w:t>предварительно</w:t>
                      </w:r>
                      <w:r>
                        <w:rPr>
                          <w:rFonts w:eastAsia="Calibri"/>
                        </w:rPr>
                        <w:t>го решения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0080" behindDoc="0" locked="0" layoutInCell="1" allowOverlap="1" wp14:anchorId="30F022FC" wp14:editId="077AE987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4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12C2A16" id="AutoShape 101" o:spid="_x0000_s1026" style="position:absolute;margin-left:36.2pt;margin-top:5.05pt;width:36pt;height:32.25pt;z-index:2532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5RYjAIAACM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Ks/lFi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7008" behindDoc="0" locked="0" layoutInCell="1" allowOverlap="1" wp14:anchorId="115DA611" wp14:editId="50B896FB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4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5DA611" id="_x0000_s1859" style="position:absolute;left:0;text-align:left;margin-left:36.2pt;margin-top:14.15pt;width:32.25pt;height:26.95pt;z-index:2532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m8IB4o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9056" behindDoc="0" locked="0" layoutInCell="1" allowOverlap="1" wp14:anchorId="5484F13D" wp14:editId="0B278F6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4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BBF346" id="AutoShape 85" o:spid="_x0000_s1026" type="#_x0000_t4" style="position:absolute;margin-left:37.7pt;margin-top:8.25pt;width:28.5pt;height:29.8pt;z-index:2532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Mtt5ni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228032" behindDoc="0" locked="0" layoutInCell="1" allowOverlap="1" wp14:anchorId="07B5E90C" wp14:editId="68BA176C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4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431955" id="AutoShape 81" o:spid="_x0000_s1026" type="#_x0000_t32" style="position:absolute;margin-left:49.7pt;margin-top:7.1pt;width:22.5pt;height:0;z-index:2532280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WaRsAT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26319D" w:rsidRPr="00C22878" w:rsidRDefault="0026319D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CE4C21" w:rsidRPr="00C22878" w:rsidSect="00297CB4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7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pacing w:val="2"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949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2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CE4C21" w:rsidRPr="00C22878" w:rsidRDefault="00CE4C21" w:rsidP="00CE4C21">
      <w:pPr>
        <w:spacing w:line="240" w:lineRule="atLeast"/>
        <w:ind w:left="949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Принятие предварительн</w:t>
      </w:r>
      <w:r w:rsidR="00C95248" w:rsidRPr="00C22878">
        <w:rPr>
          <w:spacing w:val="2"/>
          <w:sz w:val="28"/>
          <w:szCs w:val="28"/>
        </w:rPr>
        <w:t>ого</w:t>
      </w:r>
      <w:r w:rsidRPr="00C22878">
        <w:rPr>
          <w:spacing w:val="2"/>
          <w:sz w:val="28"/>
          <w:szCs w:val="28"/>
        </w:rPr>
        <w:t xml:space="preserve"> решени</w:t>
      </w:r>
      <w:r w:rsidR="00C95248" w:rsidRPr="00C22878">
        <w:rPr>
          <w:spacing w:val="2"/>
          <w:sz w:val="28"/>
          <w:szCs w:val="28"/>
        </w:rPr>
        <w:t>я</w:t>
      </w:r>
      <w:r w:rsidRPr="00C22878">
        <w:rPr>
          <w:spacing w:val="2"/>
          <w:sz w:val="28"/>
          <w:szCs w:val="28"/>
        </w:rPr>
        <w:t xml:space="preserve"> о классификации товаров»</w:t>
      </w:r>
    </w:p>
    <w:p w:rsidR="00CE4C21" w:rsidRPr="00C22878" w:rsidRDefault="00CE4C21" w:rsidP="00CE4C2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Принятие предварительн</w:t>
      </w:r>
      <w:r w:rsidR="00C95248" w:rsidRPr="00C22878">
        <w:rPr>
          <w:sz w:val="28"/>
          <w:szCs w:val="28"/>
        </w:rPr>
        <w:t>ого</w:t>
      </w:r>
      <w:r w:rsidRPr="00C22878">
        <w:rPr>
          <w:sz w:val="28"/>
          <w:szCs w:val="28"/>
        </w:rPr>
        <w:t xml:space="preserve"> решени</w:t>
      </w:r>
      <w:r w:rsidR="00C95248" w:rsidRPr="00C22878">
        <w:rPr>
          <w:sz w:val="28"/>
          <w:szCs w:val="28"/>
        </w:rPr>
        <w:t>я</w:t>
      </w:r>
      <w:r w:rsidRPr="00C22878">
        <w:rPr>
          <w:sz w:val="28"/>
          <w:szCs w:val="28"/>
        </w:rPr>
        <w:t xml:space="preserve"> о классификации товаров» через Государственную корпорацию</w:t>
      </w:r>
    </w:p>
    <w:p w:rsidR="00CE4C21" w:rsidRPr="00C22878" w:rsidRDefault="00CE4C21" w:rsidP="00CE4C21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6224" behindDoc="0" locked="0" layoutInCell="1" allowOverlap="1" wp14:anchorId="46216E90" wp14:editId="0B9B6C79">
                <wp:simplePos x="0" y="0"/>
                <wp:positionH relativeFrom="column">
                  <wp:posOffset>5335905</wp:posOffset>
                </wp:positionH>
                <wp:positionV relativeFrom="paragraph">
                  <wp:posOffset>93980</wp:posOffset>
                </wp:positionV>
                <wp:extent cx="3699510" cy="638175"/>
                <wp:effectExtent l="0" t="0" r="15240" b="28575"/>
                <wp:wrapNone/>
                <wp:docPr id="2" name="Скругленный 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216E90" id="Скругленный прямоугольник 2" o:spid="_x0000_s1860" style="position:absolute;left:0;text-align:left;margin-left:420.15pt;margin-top:7.4pt;width:291.3pt;height:50.25pt;z-index:2532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5200" behindDoc="0" locked="0" layoutInCell="1" allowOverlap="1" wp14:anchorId="649D0F7C" wp14:editId="7867E45B">
                <wp:simplePos x="0" y="0"/>
                <wp:positionH relativeFrom="column">
                  <wp:posOffset>2664703</wp:posOffset>
                </wp:positionH>
                <wp:positionV relativeFrom="paragraph">
                  <wp:posOffset>94594</wp:posOffset>
                </wp:positionV>
                <wp:extent cx="2674620" cy="638531"/>
                <wp:effectExtent l="0" t="0" r="11430" b="28575"/>
                <wp:wrapNone/>
                <wp:docPr id="3" name="Скругленный 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5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9D0F7C" id="Скругленный прямоугольник 3" o:spid="_x0000_s1861" style="position:absolute;left:0;text-align:left;margin-left:209.8pt;margin-top:7.45pt;width:210.6pt;height:50.3pt;z-index:2532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7488" behindDoc="0" locked="0" layoutInCell="1" allowOverlap="1" wp14:anchorId="44B06EDE" wp14:editId="3F9A2592">
                <wp:simplePos x="0" y="0"/>
                <wp:positionH relativeFrom="column">
                  <wp:posOffset>681355</wp:posOffset>
                </wp:positionH>
                <wp:positionV relativeFrom="paragraph">
                  <wp:posOffset>93980</wp:posOffset>
                </wp:positionV>
                <wp:extent cx="1978660" cy="638175"/>
                <wp:effectExtent l="0" t="0" r="21590" b="28575"/>
                <wp:wrapNone/>
                <wp:docPr id="5" name="Скругленный 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F1AE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color w:val="00000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4B06EDE" id="Скругленный прямоугольник 5" o:spid="_x0000_s1862" style="position:absolute;left:0;text-align:left;margin-left:53.65pt;margin-top:7.4pt;width:155.8pt;height:50.25pt;z-index:2532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6F1AE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color w:val="00000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4176" behindDoc="0" locked="0" layoutInCell="1" allowOverlap="1" wp14:anchorId="17A03399" wp14:editId="77E83B16">
                <wp:simplePos x="0" y="0"/>
                <wp:positionH relativeFrom="column">
                  <wp:posOffset>-335915</wp:posOffset>
                </wp:positionH>
                <wp:positionV relativeFrom="paragraph">
                  <wp:posOffset>93980</wp:posOffset>
                </wp:positionV>
                <wp:extent cx="1012825" cy="632460"/>
                <wp:effectExtent l="0" t="0" r="15875" b="15240"/>
                <wp:wrapNone/>
                <wp:docPr id="6" name="Скругленный 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7A03399" id="Скругленный прямоугольник 6" o:spid="_x0000_s1863" style="position:absolute;left:0;text-align:left;margin-left:-26.45pt;margin-top:7.4pt;width:79.75pt;height:49.8pt;z-index:2532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8512" behindDoc="0" locked="0" layoutInCell="1" allowOverlap="1" wp14:anchorId="232FB846" wp14:editId="78BD23E0">
                <wp:simplePos x="0" y="0"/>
                <wp:positionH relativeFrom="column">
                  <wp:posOffset>594995</wp:posOffset>
                </wp:positionH>
                <wp:positionV relativeFrom="paragraph">
                  <wp:posOffset>66675</wp:posOffset>
                </wp:positionV>
                <wp:extent cx="2114550" cy="965835"/>
                <wp:effectExtent l="0" t="0" r="19050" b="24765"/>
                <wp:wrapNone/>
                <wp:docPr id="10" name="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4550" cy="9658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7071BD">
                              <w:t>Прием, проверка, регистрация документов, представленные услугополучателем в Государственной корпорации и выдача</w:t>
                            </w:r>
                            <w:r w:rsidRPr="00864F68">
                              <w:t xml:space="preserve"> </w:t>
                            </w:r>
                            <w:r w:rsidRPr="00520CAC"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2FB846" id="Прямоугольник 10" o:spid="_x0000_s1864" style="position:absolute;margin-left:46.85pt;margin-top:5.25pt;width:166.5pt;height:76.05pt;z-index:2532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7071BD"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t xml:space="preserve"> </w:t>
                      </w:r>
                      <w:r w:rsidRPr="00520CAC"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1344" behindDoc="0" locked="0" layoutInCell="1" allowOverlap="1" wp14:anchorId="0B164F66" wp14:editId="71F0BBAB">
                <wp:simplePos x="0" y="0"/>
                <wp:positionH relativeFrom="column">
                  <wp:posOffset>5452745</wp:posOffset>
                </wp:positionH>
                <wp:positionV relativeFrom="paragraph">
                  <wp:posOffset>104140</wp:posOffset>
                </wp:positionV>
                <wp:extent cx="3451860" cy="952500"/>
                <wp:effectExtent l="0" t="0" r="15240" b="19050"/>
                <wp:wrapNone/>
                <wp:docPr id="11" name="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51860" cy="952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E1716" w:rsidRDefault="00354C9B" w:rsidP="00CE4C21">
                            <w:pPr>
                              <w:pStyle w:val="af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426"/>
                                <w:tab w:val="left" w:pos="1276"/>
                              </w:tabs>
                              <w:ind w:left="284" w:hanging="142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;</w:t>
                            </w:r>
                          </w:p>
                          <w:p w:rsidR="00354C9B" w:rsidRPr="000E1716" w:rsidRDefault="00354C9B" w:rsidP="00CE4C21">
                            <w:pPr>
                              <w:pStyle w:val="af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284"/>
                                <w:tab w:val="left" w:pos="426"/>
                              </w:tabs>
                              <w:ind w:left="142" w:firstLine="0"/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0E1716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Передача результата работником  услугодателя  посредством курьерской служ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бы в Государственную корпорацию.</w:t>
                            </w:r>
                          </w:p>
                          <w:p w:rsidR="00354C9B" w:rsidRPr="007071BD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164F66" id="Прямоугольник 11" o:spid="_x0000_s1865" style="position:absolute;margin-left:429.35pt;margin-top:8.2pt;width:271.8pt;height:75pt;z-index:2532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0E1716" w:rsidRDefault="00354C9B" w:rsidP="00CE4C21">
                      <w:pPr>
                        <w:pStyle w:val="af"/>
                        <w:numPr>
                          <w:ilvl w:val="0"/>
                          <w:numId w:val="6"/>
                        </w:numPr>
                        <w:tabs>
                          <w:tab w:val="left" w:pos="426"/>
                          <w:tab w:val="left" w:pos="1276"/>
                        </w:tabs>
                        <w:ind w:left="284" w:hanging="142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;</w:t>
                      </w:r>
                    </w:p>
                    <w:p w:rsidR="00354C9B" w:rsidRPr="000E1716" w:rsidRDefault="00354C9B" w:rsidP="00CE4C21">
                      <w:pPr>
                        <w:pStyle w:val="af"/>
                        <w:numPr>
                          <w:ilvl w:val="0"/>
                          <w:numId w:val="6"/>
                        </w:numPr>
                        <w:tabs>
                          <w:tab w:val="left" w:pos="284"/>
                          <w:tab w:val="left" w:pos="426"/>
                        </w:tabs>
                        <w:ind w:left="142" w:firstLine="0"/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0E1716">
                        <w:rPr>
                          <w:rFonts w:ascii="Times New Roman" w:hAnsi="Times New Roman"/>
                          <w:sz w:val="20"/>
                          <w:szCs w:val="20"/>
                        </w:rPr>
                        <w:t>Передача результата работником  услугодателя  посредством курьерской служ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бы в Государственную корпорацию.</w:t>
                      </w:r>
                    </w:p>
                    <w:p w:rsidR="00354C9B" w:rsidRPr="007071BD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0320" behindDoc="0" locked="0" layoutInCell="1" allowOverlap="1" wp14:anchorId="3B5C7121" wp14:editId="646CC8F1">
                <wp:simplePos x="0" y="0"/>
                <wp:positionH relativeFrom="column">
                  <wp:posOffset>-272415</wp:posOffset>
                </wp:positionH>
                <wp:positionV relativeFrom="paragraph">
                  <wp:posOffset>189230</wp:posOffset>
                </wp:positionV>
                <wp:extent cx="735330" cy="692150"/>
                <wp:effectExtent l="0" t="0" r="7620" b="0"/>
                <wp:wrapNone/>
                <wp:docPr id="12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330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802480" id="Скругленный прямоугольник 12" o:spid="_x0000_s1026" style="position:absolute;margin-left:-21.45pt;margin-top:14.9pt;width:57.9pt;height:54.5pt;z-index:2532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9296" behindDoc="0" locked="0" layoutInCell="1" allowOverlap="1" wp14:anchorId="3C65AA1B" wp14:editId="233B9E82">
                <wp:simplePos x="0" y="0"/>
                <wp:positionH relativeFrom="column">
                  <wp:posOffset>9079865</wp:posOffset>
                </wp:positionH>
                <wp:positionV relativeFrom="paragraph">
                  <wp:posOffset>252730</wp:posOffset>
                </wp:positionV>
                <wp:extent cx="142875" cy="8255"/>
                <wp:effectExtent l="0" t="57150" r="28575" b="86995"/>
                <wp:wrapNone/>
                <wp:docPr id="13" name="Соединительная линия уступом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6BDC1" id="Соединительная линия уступом 13" o:spid="_x0000_s1026" type="#_x0000_t34" style="position:absolute;margin-left:714.95pt;margin-top:19.9pt;width:11.25pt;height:.65pt;flip:y;z-index:2532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" adj="29472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8272" behindDoc="0" locked="0" layoutInCell="1" allowOverlap="1" wp14:anchorId="413CACC1" wp14:editId="4FBC458C">
                <wp:simplePos x="0" y="0"/>
                <wp:positionH relativeFrom="column">
                  <wp:posOffset>2871470</wp:posOffset>
                </wp:positionH>
                <wp:positionV relativeFrom="paragraph">
                  <wp:posOffset>54610</wp:posOffset>
                </wp:positionV>
                <wp:extent cx="2310765" cy="585470"/>
                <wp:effectExtent l="0" t="0" r="13335" b="2413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071BD" w:rsidRDefault="00354C9B" w:rsidP="00CE4C21">
                            <w:pPr>
                              <w:jc w:val="center"/>
                            </w:pPr>
                            <w:r w:rsidRPr="007071BD">
                              <w:t>Прием  документов, представленные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3CACC1" id="Прямоугольник 7" o:spid="_x0000_s1866" style="position:absolute;margin-left:226.1pt;margin-top:4.3pt;width:181.95pt;height:46.1pt;z-index:2532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" filled="f" fillcolor="#2f5496" strokecolor="#2f5496" strokeweight="1.5pt">
                <v:textbox>
                  <w:txbxContent>
                    <w:p w:rsidR="00354C9B" w:rsidRPr="007071BD" w:rsidRDefault="00354C9B" w:rsidP="00CE4C21">
                      <w:pPr>
                        <w:jc w:val="center"/>
                      </w:pPr>
                      <w:r w:rsidRPr="007071BD">
                        <w:t>Прием  документов, представленные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6464" behindDoc="0" locked="0" layoutInCell="1" allowOverlap="1" wp14:anchorId="04C4F91C" wp14:editId="13955435">
                <wp:simplePos x="0" y="0"/>
                <wp:positionH relativeFrom="column">
                  <wp:posOffset>619760</wp:posOffset>
                </wp:positionH>
                <wp:positionV relativeFrom="paragraph">
                  <wp:posOffset>57785</wp:posOffset>
                </wp:positionV>
                <wp:extent cx="59055" cy="12700"/>
                <wp:effectExtent l="190500" t="57150" r="17145" b="101600"/>
                <wp:wrapNone/>
                <wp:docPr id="14" name="Соединительная линия уступом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055" cy="12700"/>
                        </a:xfrm>
                        <a:prstGeom prst="bentConnector3">
                          <a:avLst>
                            <a:gd name="adj1" fmla="val -30980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74F589" id="Соединительная линия уступом 14" o:spid="_x0000_s1026" type="#_x0000_t34" style="position:absolute;margin-left:48.8pt;margin-top:4.55pt;width:4.65pt;height:1pt;z-index:2532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" adj="-6691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8752" behindDoc="0" locked="0" layoutInCell="1" allowOverlap="1" wp14:anchorId="62CC2F19" wp14:editId="4E37B49D">
                <wp:simplePos x="0" y="0"/>
                <wp:positionH relativeFrom="column">
                  <wp:posOffset>5125085</wp:posOffset>
                </wp:positionH>
                <wp:positionV relativeFrom="paragraph">
                  <wp:posOffset>71120</wp:posOffset>
                </wp:positionV>
                <wp:extent cx="400050" cy="0"/>
                <wp:effectExtent l="0" t="76200" r="19050" b="95250"/>
                <wp:wrapNone/>
                <wp:docPr id="15" name="Соединительная линия уступом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4736F9" id="Соединительная линия уступом 15" o:spid="_x0000_s1026" type="#_x0000_t34" style="position:absolute;margin-left:403.55pt;margin-top:5.6pt;width:31.5pt;height:0;z-index:2532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2128" behindDoc="0" locked="0" layoutInCell="1" allowOverlap="1" wp14:anchorId="4A18BF67" wp14:editId="3273C07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7" name="Поле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18BF67" id="Поле 17" o:spid="_x0000_s1867" type="#_x0000_t202" style="position:absolute;margin-left:38.45pt;margin-top:14.25pt;width:27pt;height:29.25pt;z-index:2532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8i0kwIAABk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bmPItJMCAAAZ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2608" behindDoc="0" locked="0" layoutInCell="1" allowOverlap="1" wp14:anchorId="1DAC4EBC" wp14:editId="7655352C">
                <wp:simplePos x="0" y="0"/>
                <wp:positionH relativeFrom="column">
                  <wp:posOffset>2099945</wp:posOffset>
                </wp:positionH>
                <wp:positionV relativeFrom="paragraph">
                  <wp:posOffset>144780</wp:posOffset>
                </wp:positionV>
                <wp:extent cx="0" cy="346075"/>
                <wp:effectExtent l="76200" t="0" r="76200" b="53975"/>
                <wp:wrapNone/>
                <wp:docPr id="16" name="Прямая со стрелко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6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E36AAF" id="Прямая со стрелкой 16" o:spid="_x0000_s1026" type="#_x0000_t32" style="position:absolute;margin-left:165.35pt;margin-top:11.4pt;width:0;height:27.25pt;z-index:2532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3632" behindDoc="0" locked="0" layoutInCell="1" allowOverlap="1" wp14:anchorId="3DE5BFA3" wp14:editId="31F5A436">
                <wp:simplePos x="0" y="0"/>
                <wp:positionH relativeFrom="column">
                  <wp:posOffset>2928620</wp:posOffset>
                </wp:positionH>
                <wp:positionV relativeFrom="paragraph">
                  <wp:posOffset>81915</wp:posOffset>
                </wp:positionV>
                <wp:extent cx="873125" cy="1160780"/>
                <wp:effectExtent l="0" t="38100" r="60325" b="20320"/>
                <wp:wrapNone/>
                <wp:docPr id="18" name="Прямая со стрелкой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3125" cy="11607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02D2B" id="Прямая со стрелкой 18" o:spid="_x0000_s1026" type="#_x0000_t32" style="position:absolute;margin-left:230.6pt;margin-top:6.45pt;width:68.75pt;height:91.4pt;flip:y;z-index:2532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</w:p>
    <w:p w:rsidR="00CE4C21" w:rsidRPr="00C22878" w:rsidRDefault="00BB3B10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7248" behindDoc="0" locked="0" layoutInCell="1" allowOverlap="1" wp14:anchorId="00ABC4FC" wp14:editId="58B0B237">
                <wp:simplePos x="0" y="0"/>
                <wp:positionH relativeFrom="column">
                  <wp:posOffset>5452745</wp:posOffset>
                </wp:positionH>
                <wp:positionV relativeFrom="paragraph">
                  <wp:posOffset>78740</wp:posOffset>
                </wp:positionV>
                <wp:extent cx="2924175" cy="201295"/>
                <wp:effectExtent l="0" t="19050" r="371475" b="27305"/>
                <wp:wrapNone/>
                <wp:docPr id="21" name="Выноска 2 (с границей)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924175" cy="20129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CE4C2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7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рабочих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я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</w:rPr>
                              <w:t xml:space="preserve"> </w:t>
                            </w: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ABC4FC" id="Выноска 2 (с границей) 21" o:spid="_x0000_s1868" type="#_x0000_t45" style="position:absolute;margin-left:429.35pt;margin-top:6.2pt;width:230.25pt;height:15.85pt;z-index:2532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" adj="24105,-1263,23074,11368,22173,11368" filled="f" strokecolor="#1f4d78" strokeweight="1pt">
                <v:textbox>
                  <w:txbxContent>
                    <w:p w:rsidR="00354C9B" w:rsidRPr="00F21715" w:rsidRDefault="00354C9B" w:rsidP="00CE4C2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color w:val="000000"/>
                          <w:sz w:val="16"/>
                          <w:szCs w:val="16"/>
                          <w:lang w:val="kk-KZ"/>
                        </w:rPr>
                        <w:t>7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рабочих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я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</w:rPr>
                        <w:t xml:space="preserve"> </w:t>
                      </w: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0560" behindDoc="0" locked="0" layoutInCell="1" allowOverlap="1" wp14:anchorId="6110BDD7" wp14:editId="5A4FC1D6">
                <wp:simplePos x="0" y="0"/>
                <wp:positionH relativeFrom="column">
                  <wp:posOffset>1271270</wp:posOffset>
                </wp:positionH>
                <wp:positionV relativeFrom="paragraph">
                  <wp:posOffset>33655</wp:posOffset>
                </wp:positionV>
                <wp:extent cx="533400" cy="218440"/>
                <wp:effectExtent l="323850" t="76200" r="0" b="10160"/>
                <wp:wrapNone/>
                <wp:docPr id="19" name="Выноска 2 (с границей)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10BDD7" id="Выноска 2 (с границей) 19" o:spid="_x0000_s1869" type="#_x0000_t45" style="position:absolute;margin-left:100.1pt;margin-top:2.65pt;width:42pt;height:17.2pt;z-index:2532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" adj="-12883,-6400,-7791,9600,-3086,9600" filled="f" strokecolor="#1f4d78" strokeweight="1pt">
                <v:textbox>
                  <w:txbxContent>
                    <w:p w:rsidR="00354C9B" w:rsidRPr="00520CAC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9536" behindDoc="0" locked="0" layoutInCell="1" allowOverlap="1" wp14:anchorId="40CC1BB0" wp14:editId="714F0CD2">
                <wp:simplePos x="0" y="0"/>
                <wp:positionH relativeFrom="column">
                  <wp:posOffset>281940</wp:posOffset>
                </wp:positionH>
                <wp:positionV relativeFrom="paragraph">
                  <wp:posOffset>198755</wp:posOffset>
                </wp:positionV>
                <wp:extent cx="2650490" cy="461645"/>
                <wp:effectExtent l="0" t="0" r="16510" b="1460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520CAC">
                              <w:t>Передача документов курьерской службой Государственной корпорации  услугодателю</w:t>
                            </w:r>
                          </w:p>
                          <w:p w:rsidR="00354C9B" w:rsidRPr="00864F68" w:rsidRDefault="00354C9B" w:rsidP="00CE4C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CC1BB0" id="Прямоугольник 20" o:spid="_x0000_s1870" style="position:absolute;margin-left:22.2pt;margin-top:15.65pt;width:208.7pt;height:36.35pt;z-index:2532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520CAC"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354C9B" w:rsidRPr="00864F68" w:rsidRDefault="00354C9B" w:rsidP="00CE4C21"/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3152" behindDoc="0" locked="0" layoutInCell="1" allowOverlap="1" wp14:anchorId="28CAC28E" wp14:editId="0596830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2" name="Поле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CAC28E" id="Поле 22" o:spid="_x0000_s1871" type="#_x0000_t202" style="position:absolute;margin-left:46.85pt;margin-top:5.05pt;width:33.75pt;height:30.1pt;z-index:2532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bd8BPlQIAABk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4416" behindDoc="0" locked="0" layoutInCell="1" allowOverlap="1" wp14:anchorId="7A2C606D" wp14:editId="137C361A">
                <wp:simplePos x="0" y="0"/>
                <wp:positionH relativeFrom="column">
                  <wp:posOffset>5805170</wp:posOffset>
                </wp:positionH>
                <wp:positionV relativeFrom="paragraph">
                  <wp:posOffset>80010</wp:posOffset>
                </wp:positionV>
                <wp:extent cx="2613025" cy="752475"/>
                <wp:effectExtent l="0" t="0" r="15875" b="2857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t>курьерской службой Государственной корпорации</w:t>
                            </w:r>
                            <w: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2C606D" id="Прямоугольник 23" o:spid="_x0000_s1872" style="position:absolute;margin-left:457.1pt;margin-top:6.3pt;width:205.75pt;height:59.25pt;z-index:2532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>
                        <w:t xml:space="preserve">Передача результата оказания государственной услуги </w:t>
                      </w:r>
                      <w:r w:rsidRPr="00252B23">
                        <w:t>курьерской службой Государственной корпорации</w:t>
                      </w:r>
                      <w: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1584" behindDoc="0" locked="0" layoutInCell="1" allowOverlap="1" wp14:anchorId="1F344AB4" wp14:editId="3422AB44">
                <wp:simplePos x="0" y="0"/>
                <wp:positionH relativeFrom="column">
                  <wp:posOffset>1315085</wp:posOffset>
                </wp:positionH>
                <wp:positionV relativeFrom="paragraph">
                  <wp:posOffset>51435</wp:posOffset>
                </wp:positionV>
                <wp:extent cx="781050" cy="400050"/>
                <wp:effectExtent l="304800" t="38100" r="0" b="19050"/>
                <wp:wrapNone/>
                <wp:docPr id="24" name="Выноска 2 (с границей)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344AB4" id="Выноска 2 (с границей) 24" o:spid="_x0000_s1873" type="#_x0000_t45" style="position:absolute;margin-left:103.55pt;margin-top:4.05pt;width:61.5pt;height:31.5pt;z-index:2532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" adj="-8008,-2057,-5918,6171,-2107,6171" filled="f" strokecolor="#1f4d78" strokeweight="1pt">
                <v:textbox>
                  <w:txbxContent>
                    <w:p w:rsidR="00354C9B" w:rsidRPr="00F21715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2368" behindDoc="0" locked="0" layoutInCell="1" allowOverlap="1" wp14:anchorId="31111B4F" wp14:editId="785163BD">
                <wp:simplePos x="0" y="0"/>
                <wp:positionH relativeFrom="column">
                  <wp:posOffset>-273685</wp:posOffset>
                </wp:positionH>
                <wp:positionV relativeFrom="paragraph">
                  <wp:posOffset>50800</wp:posOffset>
                </wp:positionV>
                <wp:extent cx="866775" cy="1363345"/>
                <wp:effectExtent l="0" t="0" r="9525" b="8255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3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05DBE4F" id="Скругленный прямоугольник 25" o:spid="_x0000_s1026" style="position:absolute;margin-left:-21.55pt;margin-top:4pt;width:68.25pt;height:107.35pt;z-index:2532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q5fxAIAAEkFAAAOAAAAZHJzL2Uyb0RvYy54bWysVF2O0zAQfkfiDpbfu0m6adpEm672hyKk&#10;BVYsHMCNnSaQ2MF2mxaEhMQjSJyBMyAk2GWXK6Q3YuykSxcQQog+pB6PZzzfN994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" fillcolor="#2f5496" stroked="f"/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4656" behindDoc="0" locked="0" layoutInCell="1" allowOverlap="1" wp14:anchorId="656C32C8" wp14:editId="02E51CDE">
                <wp:simplePos x="0" y="0"/>
                <wp:positionH relativeFrom="column">
                  <wp:posOffset>911225</wp:posOffset>
                </wp:positionH>
                <wp:positionV relativeFrom="paragraph">
                  <wp:posOffset>133350</wp:posOffset>
                </wp:positionV>
                <wp:extent cx="2019300" cy="638175"/>
                <wp:effectExtent l="0" t="0" r="19050" b="28575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CE4C21">
                            <w:pPr>
                              <w:jc w:val="center"/>
                            </w:pPr>
                            <w:r w:rsidRPr="00520CAC"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6C32C8" id="Прямоугольник 26" o:spid="_x0000_s1874" style="position:absolute;margin-left:71.75pt;margin-top:10.5pt;width:159pt;height:50.25pt;z-index:2532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" filled="f" fillcolor="#2f5496" strokecolor="#2f5496" strokeweight="1.5pt">
                <v:textbox>
                  <w:txbxContent>
                    <w:p w:rsidR="00354C9B" w:rsidRPr="00520CAC" w:rsidRDefault="00354C9B" w:rsidP="00CE4C21">
                      <w:pPr>
                        <w:jc w:val="center"/>
                      </w:pPr>
                      <w:r w:rsidRPr="00520CAC"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7728" behindDoc="0" locked="0" layoutInCell="1" allowOverlap="1" wp14:anchorId="2A912DF1" wp14:editId="1E9C405C">
                <wp:simplePos x="0" y="0"/>
                <wp:positionH relativeFrom="column">
                  <wp:posOffset>7748270</wp:posOffset>
                </wp:positionH>
                <wp:positionV relativeFrom="paragraph">
                  <wp:posOffset>196850</wp:posOffset>
                </wp:positionV>
                <wp:extent cx="0" cy="735965"/>
                <wp:effectExtent l="0" t="0" r="19050" b="26035"/>
                <wp:wrapNone/>
                <wp:docPr id="27" name="Прямая со стрелкой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5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F31FA0" id="Прямая со стрелкой 27" o:spid="_x0000_s1026" type="#_x0000_t32" style="position:absolute;margin-left:610.1pt;margin-top:15.5pt;width:0;height:57.95pt;z-index:2532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" strokeweight="2pt"/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5440" behindDoc="0" locked="0" layoutInCell="1" allowOverlap="1" wp14:anchorId="6B5DD0AD" wp14:editId="091B7317">
                <wp:simplePos x="0" y="0"/>
                <wp:positionH relativeFrom="column">
                  <wp:posOffset>5450840</wp:posOffset>
                </wp:positionH>
                <wp:positionV relativeFrom="paragraph">
                  <wp:posOffset>37465</wp:posOffset>
                </wp:positionV>
                <wp:extent cx="1526540" cy="328295"/>
                <wp:effectExtent l="0" t="0" r="264160" b="14605"/>
                <wp:wrapNone/>
                <wp:docPr id="28" name="Выноска 2 (с границей)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CE4C2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5DD0AD" id="Выноска 2 (с границей) 28" o:spid="_x0000_s1875" type="#_x0000_t45" style="position:absolute;margin-left:429.2pt;margin-top:2.95pt;width:120.2pt;height:25.85pt;z-index:2532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" adj="25162,537,24094,3869,23025,3869" filled="f" strokecolor="#1f4d78" strokeweight="1pt">
                <v:textbox>
                  <w:txbxContent>
                    <w:p w:rsidR="00354C9B" w:rsidRPr="00C30935" w:rsidRDefault="00354C9B" w:rsidP="00CE4C2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252B23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6704" behindDoc="0" locked="0" layoutInCell="1" allowOverlap="1" wp14:anchorId="7D1ADE97" wp14:editId="0ADA51A0">
                <wp:simplePos x="0" y="0"/>
                <wp:positionH relativeFrom="column">
                  <wp:posOffset>596900</wp:posOffset>
                </wp:positionH>
                <wp:positionV relativeFrom="paragraph">
                  <wp:posOffset>132080</wp:posOffset>
                </wp:positionV>
                <wp:extent cx="361950" cy="10795"/>
                <wp:effectExtent l="38100" t="76200" r="0" b="84455"/>
                <wp:wrapNone/>
                <wp:docPr id="29" name="Прямая со стрелкой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40BFB8" id="Прямая со стрелкой 29" o:spid="_x0000_s1026" type="#_x0000_t32" style="position:absolute;margin-left:47pt;margin-top:10.4pt;width:28.5pt;height:.85pt;flip:x y;z-index:2532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5680" behindDoc="0" locked="0" layoutInCell="1" allowOverlap="1" wp14:anchorId="747A29E2" wp14:editId="0DA5BD3D">
                <wp:simplePos x="0" y="0"/>
                <wp:positionH relativeFrom="column">
                  <wp:posOffset>1562735</wp:posOffset>
                </wp:positionH>
                <wp:positionV relativeFrom="paragraph">
                  <wp:posOffset>360045</wp:posOffset>
                </wp:positionV>
                <wp:extent cx="533400" cy="254000"/>
                <wp:effectExtent l="323850" t="19050" r="0" b="12700"/>
                <wp:wrapNone/>
                <wp:docPr id="30" name="Выноска 2 (с границей)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CE4C2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7A29E2" id="Выноска 2 (с границей) 30" o:spid="_x0000_s1876" type="#_x0000_t45" style="position:absolute;margin-left:123.05pt;margin-top:28.35pt;width:42pt;height:20pt;z-index:2532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" adj="-12883,-270,-7791,9720,-3086,9720" filled="f" strokecolor="#1f4d78" strokeweight="1pt">
                <v:textbox>
                  <w:txbxContent>
                    <w:p w:rsidR="00354C9B" w:rsidRPr="00C30935" w:rsidRDefault="00354C9B" w:rsidP="00CE4C2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3392" behindDoc="0" locked="0" layoutInCell="1" allowOverlap="1" wp14:anchorId="2A59837C" wp14:editId="4715F9F9">
                <wp:simplePos x="0" y="0"/>
                <wp:positionH relativeFrom="column">
                  <wp:posOffset>594995</wp:posOffset>
                </wp:positionH>
                <wp:positionV relativeFrom="paragraph">
                  <wp:posOffset>589915</wp:posOffset>
                </wp:positionV>
                <wp:extent cx="7153275" cy="0"/>
                <wp:effectExtent l="38100" t="76200" r="0" b="95250"/>
                <wp:wrapNone/>
                <wp:docPr id="31" name="Прямая со стрелкой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532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8A5492" id="Прямая со стрелкой 31" o:spid="_x0000_s1026" type="#_x0000_t32" style="position:absolute;margin-left:46.85pt;margin-top:46.45pt;width:563.25pt;height:0;flip:x;z-index:2532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0736" behindDoc="0" locked="0" layoutInCell="1" allowOverlap="1" wp14:anchorId="31239BB3" wp14:editId="3E18FE7D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4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B2E2A33" id="AutoShape 101" o:spid="_x0000_s1026" style="position:absolute;margin-left:36.2pt;margin-top:5.05pt;width:36pt;height:32.25pt;z-index:2533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gf4jAIAACM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DPKB/i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7664" behindDoc="0" locked="0" layoutInCell="1" allowOverlap="1" wp14:anchorId="5FE7E0CB" wp14:editId="5DA7AE5A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4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E7E0CB" id="_x0000_s1877" style="position:absolute;left:0;text-align:left;margin-left:36.2pt;margin-top:14.15pt;width:32.25pt;height:26.95pt;z-index:2532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IyLWmo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9712" behindDoc="0" locked="0" layoutInCell="1" allowOverlap="1" wp14:anchorId="04D88E09" wp14:editId="02CDB2D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4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D9A9C6" id="AutoShape 85" o:spid="_x0000_s1026" type="#_x0000_t4" style="position:absolute;margin-left:37.7pt;margin-top:8.25pt;width:28.5pt;height:29.8pt;z-index:2532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A6ibLu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298688" behindDoc="0" locked="0" layoutInCell="1" allowOverlap="1" wp14:anchorId="28534F41" wp14:editId="1F14465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4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A6BDC7" id="AutoShape 81" o:spid="_x0000_s1026" type="#_x0000_t32" style="position:absolute;margin-left:49.7pt;margin-top:7.1pt;width:22.5pt;height:0;z-index:2532986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Ck5vns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  <w:sectPr w:rsidR="00CE4C21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left="8931" w:hanging="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8</w:t>
      </w:r>
    </w:p>
    <w:p w:rsidR="00CE4C21" w:rsidRPr="00C22878" w:rsidRDefault="00CE4C21" w:rsidP="00CE4C21">
      <w:pPr>
        <w:spacing w:line="240" w:lineRule="atLeast"/>
        <w:ind w:left="8931" w:hanging="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8931" w:hanging="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8931" w:hanging="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CE4C21" w:rsidRPr="00C22878" w:rsidRDefault="00CE4C21" w:rsidP="00CE4C21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8505" w:hanging="1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CE4C21" w:rsidRPr="00C22878" w:rsidRDefault="00CE4C21" w:rsidP="00CE4C21">
      <w:pPr>
        <w:spacing w:line="240" w:lineRule="atLeast"/>
        <w:ind w:left="8505" w:hanging="1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 «</w:t>
      </w:r>
      <w:r w:rsidRPr="00C22878">
        <w:rPr>
          <w:sz w:val="28"/>
          <w:szCs w:val="28"/>
        </w:rPr>
        <w:t>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</w:t>
      </w:r>
      <w:r w:rsidRPr="00C22878">
        <w:rPr>
          <w:spacing w:val="2"/>
          <w:sz w:val="28"/>
          <w:szCs w:val="28"/>
        </w:rPr>
        <w:t>»</w:t>
      </w:r>
    </w:p>
    <w:p w:rsidR="00CE4C21" w:rsidRPr="00C22878" w:rsidRDefault="00CE4C21" w:rsidP="00CE4C2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3872" behindDoc="0" locked="0" layoutInCell="1" allowOverlap="1" wp14:anchorId="67DB13ED" wp14:editId="5A985E43">
                <wp:simplePos x="0" y="0"/>
                <wp:positionH relativeFrom="column">
                  <wp:posOffset>6100445</wp:posOffset>
                </wp:positionH>
                <wp:positionV relativeFrom="paragraph">
                  <wp:posOffset>385445</wp:posOffset>
                </wp:positionV>
                <wp:extent cx="1838325" cy="762000"/>
                <wp:effectExtent l="0" t="0" r="28575" b="19050"/>
                <wp:wrapNone/>
                <wp:docPr id="41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762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A2DBF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 структурного подразделения услугодате</w:t>
                            </w:r>
                            <w:r w:rsidRPr="00DC4D93">
                              <w:rPr>
                                <w:color w:val="000000" w:themeColor="text1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  <w:p w:rsidR="00354C9B" w:rsidRPr="0061173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7DB13ED" id="_x0000_s1878" style="position:absolute;left:0;text-align:left;margin-left:480.35pt;margin-top:30.35pt;width:144.75pt;height:60pt;z-index:2532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8A2DBF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color w:val="000000" w:themeColor="text1"/>
                          <w:u w:val="single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  <w:p w:rsidR="00354C9B" w:rsidRPr="0061173C" w:rsidRDefault="00354C9B" w:rsidP="00CE4C2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2848" behindDoc="0" locked="0" layoutInCell="1" allowOverlap="1" wp14:anchorId="22651126" wp14:editId="1A4FAC5C">
                <wp:simplePos x="0" y="0"/>
                <wp:positionH relativeFrom="column">
                  <wp:posOffset>4376420</wp:posOffset>
                </wp:positionH>
                <wp:positionV relativeFrom="paragraph">
                  <wp:posOffset>375920</wp:posOffset>
                </wp:positionV>
                <wp:extent cx="1724025" cy="771525"/>
                <wp:effectExtent l="0" t="0" r="28575" b="28575"/>
                <wp:wrapNone/>
                <wp:docPr id="4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240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2651126" id="Скругленный прямоугольник 11" o:spid="_x0000_s1879" style="position:absolute;left:0;text-align:left;margin-left:344.6pt;margin-top:29.6pt;width:135.75pt;height:60.75pt;z-index:2532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CE4C2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1824" behindDoc="0" locked="0" layoutInCell="1" allowOverlap="1" wp14:anchorId="7D93F8D2" wp14:editId="30BD815B">
                <wp:simplePos x="0" y="0"/>
                <wp:positionH relativeFrom="column">
                  <wp:posOffset>2709545</wp:posOffset>
                </wp:positionH>
                <wp:positionV relativeFrom="paragraph">
                  <wp:posOffset>375920</wp:posOffset>
                </wp:positionV>
                <wp:extent cx="1666875" cy="695325"/>
                <wp:effectExtent l="0" t="0" r="28575" b="28575"/>
                <wp:wrapNone/>
                <wp:docPr id="3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6687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D93F8D2" id="_x0000_s1880" style="position:absolute;left:0;text-align:left;margin-left:213.35pt;margin-top:29.6pt;width:131.25pt;height:54.75pt;z-index:2532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CE4C2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0800" behindDoc="0" locked="0" layoutInCell="1" allowOverlap="1" wp14:anchorId="71185DA4" wp14:editId="4ECD57C2">
                <wp:simplePos x="0" y="0"/>
                <wp:positionH relativeFrom="column">
                  <wp:posOffset>1176020</wp:posOffset>
                </wp:positionH>
                <wp:positionV relativeFrom="paragraph">
                  <wp:posOffset>375920</wp:posOffset>
                </wp:positionV>
                <wp:extent cx="1533525" cy="695325"/>
                <wp:effectExtent l="0" t="0" r="28575" b="28575"/>
                <wp:wrapNone/>
                <wp:docPr id="37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352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185DA4" id="_x0000_s1881" style="position:absolute;left:0;text-align:left;margin-left:92.6pt;margin-top:29.6pt;width:120.75pt;height:54.75pt;z-index:2532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CE4C2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9776" behindDoc="0" locked="0" layoutInCell="1" allowOverlap="1" wp14:anchorId="36AC9EFE" wp14:editId="175C573C">
                <wp:simplePos x="0" y="0"/>
                <wp:positionH relativeFrom="column">
                  <wp:posOffset>-142875</wp:posOffset>
                </wp:positionH>
                <wp:positionV relativeFrom="paragraph">
                  <wp:posOffset>374650</wp:posOffset>
                </wp:positionV>
                <wp:extent cx="1314450" cy="695325"/>
                <wp:effectExtent l="0" t="0" r="19050" b="28575"/>
                <wp:wrapNone/>
                <wp:docPr id="36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CE4C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6AC9EFE" id="_x0000_s1882" style="position:absolute;left:0;text-align:left;margin-left:-11.25pt;margin-top:29.5pt;width:103.5pt;height:54.75pt;z-index:2532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CE4C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8"/>
          <w:szCs w:val="28"/>
        </w:rPr>
        <w:t>«Выдача решения о классификации товара в несобранном или разобранном виде, в том числе в некомплектном или незавершенном виде, ввоз которого предполагается различными партиями в течение определенного периода времени»</w:t>
      </w: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1418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1418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3088" behindDoc="0" locked="0" layoutInCell="1" allowOverlap="1" wp14:anchorId="4C8B4DEC" wp14:editId="17392842">
                <wp:simplePos x="0" y="0"/>
                <wp:positionH relativeFrom="column">
                  <wp:posOffset>6509385</wp:posOffset>
                </wp:positionH>
                <wp:positionV relativeFrom="paragraph">
                  <wp:posOffset>116205</wp:posOffset>
                </wp:positionV>
                <wp:extent cx="1990725" cy="2038350"/>
                <wp:effectExtent l="0" t="0" r="28575" b="19050"/>
                <wp:wrapNone/>
                <wp:docPr id="50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0725" cy="2038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Pr="00F76B84" w:rsidRDefault="00354C9B" w:rsidP="00CE4C21">
                            <w:pPr>
                              <w:jc w:val="both"/>
                            </w:pPr>
                            <w:r w:rsidRPr="00F76B84">
                              <w:t>Срок рассмотрение 2</w:t>
                            </w:r>
                            <w:r>
                              <w:t>7</w:t>
                            </w:r>
                            <w:r w:rsidRPr="00F76B84">
                              <w:t xml:space="preserve"> </w:t>
                            </w:r>
                            <w:r>
                              <w:t xml:space="preserve">(двадцать семь) </w:t>
                            </w:r>
                            <w:r w:rsidRPr="00F76B84">
                              <w:t>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8B4DEC" id="_x0000_s1883" style="position:absolute;left:0;text-align:left;margin-left:512.55pt;margin-top:9.15pt;width:156.75pt;height:160.5pt;z-index:2532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Pr="00F76B84" w:rsidRDefault="00354C9B" w:rsidP="00CE4C21">
                      <w:pPr>
                        <w:jc w:val="both"/>
                      </w:pPr>
                      <w:r w:rsidRPr="00F76B84">
                        <w:t>Срок рассмотрение 2</w:t>
                      </w:r>
                      <w:r>
                        <w:t>7</w:t>
                      </w:r>
                      <w:r w:rsidRPr="00F76B84">
                        <w:t xml:space="preserve"> </w:t>
                      </w:r>
                      <w:r>
                        <w:t xml:space="preserve">(двадцать семь) </w:t>
                      </w:r>
                      <w:r w:rsidRPr="00F76B84">
                        <w:t>рабочих дней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1040" behindDoc="0" locked="0" layoutInCell="1" allowOverlap="1" wp14:anchorId="06CA376F" wp14:editId="16BD4D6E">
                <wp:simplePos x="0" y="0"/>
                <wp:positionH relativeFrom="column">
                  <wp:posOffset>4700270</wp:posOffset>
                </wp:positionH>
                <wp:positionV relativeFrom="paragraph">
                  <wp:posOffset>116205</wp:posOffset>
                </wp:positionV>
                <wp:extent cx="1485900" cy="2190750"/>
                <wp:effectExtent l="0" t="0" r="19050" b="19050"/>
                <wp:wrapNone/>
                <wp:docPr id="48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21907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Default="00354C9B" w:rsidP="00CE4C21"/>
                          <w:p w:rsidR="00354C9B" w:rsidRPr="0075771F" w:rsidRDefault="00354C9B" w:rsidP="00CE4C21">
                            <w:pPr>
                              <w:jc w:val="both"/>
                            </w:pPr>
                            <w:r w:rsidRPr="0075771F">
                              <w:t xml:space="preserve">Срок рассмотрения 1 </w:t>
                            </w:r>
                            <w:r>
                              <w:t xml:space="preserve">(один) </w:t>
                            </w:r>
                            <w:r w:rsidRPr="0075771F">
                              <w:t>рабочий ден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6CA376F" id="_x0000_s1884" style="position:absolute;left:0;text-align:left;margin-left:370.1pt;margin-top:9.15pt;width:117pt;height:172.5pt;z-index:2532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Default="00354C9B" w:rsidP="00CE4C21"/>
                    <w:p w:rsidR="00354C9B" w:rsidRPr="0075771F" w:rsidRDefault="00354C9B" w:rsidP="00CE4C21">
                      <w:pPr>
                        <w:jc w:val="both"/>
                      </w:pPr>
                      <w:r w:rsidRPr="0075771F">
                        <w:t xml:space="preserve">Срок рассмотрения 1 </w:t>
                      </w:r>
                      <w:r>
                        <w:t xml:space="preserve">(один) </w:t>
                      </w:r>
                      <w:r w:rsidRPr="0075771F">
                        <w:t>рабочий ден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4112" behindDoc="0" locked="0" layoutInCell="1" allowOverlap="1" wp14:anchorId="77503FF6" wp14:editId="5CB2B9C0">
                <wp:simplePos x="0" y="0"/>
                <wp:positionH relativeFrom="column">
                  <wp:posOffset>6584315</wp:posOffset>
                </wp:positionH>
                <wp:positionV relativeFrom="paragraph">
                  <wp:posOffset>187960</wp:posOffset>
                </wp:positionV>
                <wp:extent cx="1088390" cy="1361440"/>
                <wp:effectExtent l="0" t="0" r="16510" b="10160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8390" cy="13614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Рассмотрение заявления работником структурн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503FF6" id="Прямоугольник 51" o:spid="_x0000_s1885" style="position:absolute;left:0;text-align:left;margin-left:518.45pt;margin-top:14.8pt;width:85.7pt;height:107.2pt;z-index:2532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Рассмотрение заявления работником структурного подразделения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2064" behindDoc="0" locked="0" layoutInCell="1" allowOverlap="1" wp14:anchorId="4F8CDE7B" wp14:editId="6A3FE574">
                <wp:simplePos x="0" y="0"/>
                <wp:positionH relativeFrom="column">
                  <wp:posOffset>4891405</wp:posOffset>
                </wp:positionH>
                <wp:positionV relativeFrom="paragraph">
                  <wp:posOffset>160655</wp:posOffset>
                </wp:positionV>
                <wp:extent cx="1118235" cy="1419860"/>
                <wp:effectExtent l="0" t="0" r="24765" b="27940"/>
                <wp:wrapNone/>
                <wp:docPr id="49" name="Прямоугольник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8235" cy="14198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Рассмотрение заявления руководите-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лем структурного подразделения услугодателя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8CDE7B" id="Прямоугольник 49" o:spid="_x0000_s1886" style="position:absolute;left:0;text-align:left;margin-left:385.15pt;margin-top:12.65pt;width:88.05pt;height:111.8pt;z-index:2532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Рассмотрение заявления руководите-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лем структурного подразделения услугодателя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8992" behindDoc="0" locked="0" layoutInCell="1" allowOverlap="1" wp14:anchorId="30528C00" wp14:editId="69D1B550">
                <wp:simplePos x="0" y="0"/>
                <wp:positionH relativeFrom="column">
                  <wp:posOffset>3052445</wp:posOffset>
                </wp:positionH>
                <wp:positionV relativeFrom="paragraph">
                  <wp:posOffset>40005</wp:posOffset>
                </wp:positionV>
                <wp:extent cx="1311910" cy="1877060"/>
                <wp:effectExtent l="0" t="0" r="21590" b="27940"/>
                <wp:wrapNone/>
                <wp:docPr id="46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1910" cy="18770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Pr="00715419" w:rsidRDefault="00354C9B" w:rsidP="00CE4C21">
                            <w:pPr>
                              <w:jc w:val="both"/>
                            </w:pPr>
                            <w:r w:rsidRPr="00715419">
                              <w:t>Срок рассмотрения</w:t>
                            </w:r>
                            <w:r>
                              <w:t xml:space="preserve"> 1 (один) рабочий день</w:t>
                            </w:r>
                          </w:p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0528C00" id="Скругленный прямоугольник 18" o:spid="_x0000_s1887" style="position:absolute;left:0;text-align:left;margin-left:240.35pt;margin-top:3.15pt;width:103.3pt;height:147.8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Pr="00715419" w:rsidRDefault="00354C9B" w:rsidP="00CE4C21">
                      <w:pPr>
                        <w:jc w:val="both"/>
                      </w:pPr>
                      <w:r w:rsidRPr="00715419">
                        <w:t>Срок рассмотрения</w:t>
                      </w:r>
                      <w:r>
                        <w:t xml:space="preserve"> 1 (один) рабочий день</w:t>
                      </w:r>
                    </w:p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0016" behindDoc="0" locked="0" layoutInCell="1" allowOverlap="1" wp14:anchorId="2D25ABAF" wp14:editId="19382873">
                <wp:simplePos x="0" y="0"/>
                <wp:positionH relativeFrom="column">
                  <wp:posOffset>3176270</wp:posOffset>
                </wp:positionH>
                <wp:positionV relativeFrom="paragraph">
                  <wp:posOffset>192405</wp:posOffset>
                </wp:positionV>
                <wp:extent cx="1059815" cy="942975"/>
                <wp:effectExtent l="0" t="0" r="26035" b="28575"/>
                <wp:wrapNone/>
                <wp:docPr id="47" name="Прямоугольник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815" cy="942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Рассмотрение заявления руководителем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25ABAF" id="Прямоугольник 47" o:spid="_x0000_s1888" style="position:absolute;left:0;text-align:left;margin-left:250.1pt;margin-top:15.15pt;width:83.45pt;height:74.25pt;z-index:2532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Рассмотрение заявления руководителем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7968" behindDoc="0" locked="0" layoutInCell="1" allowOverlap="1" wp14:anchorId="1A748F62" wp14:editId="04AD60A5">
                <wp:simplePos x="0" y="0"/>
                <wp:positionH relativeFrom="column">
                  <wp:posOffset>1480820</wp:posOffset>
                </wp:positionH>
                <wp:positionV relativeFrom="paragraph">
                  <wp:posOffset>192405</wp:posOffset>
                </wp:positionV>
                <wp:extent cx="1050290" cy="1076325"/>
                <wp:effectExtent l="0" t="0" r="16510" b="2857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290" cy="1076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Регистрация заявления в канцелярии  услугодател</w:t>
                            </w:r>
                            <w:r>
                              <w:t>я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748F62" id="Прямоугольник 45" o:spid="_x0000_s1889" style="position:absolute;left:0;text-align:left;margin-left:116.6pt;margin-top:15.15pt;width:82.7pt;height:84.75pt;z-index:2532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Регистрация заявления в канцелярии  услугодател</w:t>
                      </w:r>
                      <w:r>
                        <w:t>я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6944" behindDoc="0" locked="0" layoutInCell="1" allowOverlap="1" wp14:anchorId="0A615CB5" wp14:editId="542E3929">
                <wp:simplePos x="0" y="0"/>
                <wp:positionH relativeFrom="column">
                  <wp:posOffset>1366520</wp:posOffset>
                </wp:positionH>
                <wp:positionV relativeFrom="paragraph">
                  <wp:posOffset>49530</wp:posOffset>
                </wp:positionV>
                <wp:extent cx="1264285" cy="1933575"/>
                <wp:effectExtent l="0" t="0" r="12065" b="28575"/>
                <wp:wrapNone/>
                <wp:docPr id="44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4285" cy="1933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  <w:rPr>
                                <w:lang w:val="kk-KZ"/>
                              </w:rPr>
                            </w:pP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 xml:space="preserve">Срок оказания  </w:t>
                            </w: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A615CB5" id="_x0000_s1890" style="position:absolute;left:0;text-align:left;margin-left:107.6pt;margin-top:3.9pt;width:99.55pt;height:152.25pt;z-index:2532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  <w:rPr>
                          <w:lang w:val="kk-KZ"/>
                        </w:rPr>
                      </w:pPr>
                    </w:p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 xml:space="preserve">Срок оказания  </w:t>
                      </w:r>
                      <w:r>
                        <w:rPr>
                          <w:lang w:val="kk-KZ"/>
                        </w:rPr>
                        <w:t>30 минут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4896" behindDoc="0" locked="0" layoutInCell="1" allowOverlap="1" wp14:anchorId="0C53B696" wp14:editId="0290400F">
                <wp:simplePos x="0" y="0"/>
                <wp:positionH relativeFrom="column">
                  <wp:posOffset>-52705</wp:posOffset>
                </wp:positionH>
                <wp:positionV relativeFrom="paragraph">
                  <wp:posOffset>49530</wp:posOffset>
                </wp:positionV>
                <wp:extent cx="1133475" cy="1751965"/>
                <wp:effectExtent l="0" t="0" r="28575" b="19685"/>
                <wp:wrapNone/>
                <wp:docPr id="4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17519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53B696" id="_x0000_s1891" style="position:absolute;left:0;text-align:left;margin-left:-4.15pt;margin-top:3.9pt;width:89.25pt;height:137.95pt;z-index:2532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firstLine="1418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5920" behindDoc="0" locked="0" layoutInCell="1" allowOverlap="1" wp14:anchorId="72F62F53" wp14:editId="698285FA">
                <wp:simplePos x="0" y="0"/>
                <wp:positionH relativeFrom="column">
                  <wp:posOffset>50800</wp:posOffset>
                </wp:positionH>
                <wp:positionV relativeFrom="paragraph">
                  <wp:posOffset>78105</wp:posOffset>
                </wp:positionV>
                <wp:extent cx="914400" cy="914400"/>
                <wp:effectExtent l="0" t="0" r="19050" b="19050"/>
                <wp:wrapNone/>
                <wp:docPr id="43" name="Скругленный 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9474CCC" id="Скругленный прямоугольник 43" o:spid="_x0000_s1026" style="position:absolute;margin-left:4pt;margin-top:6.15pt;width:1in;height:1in;z-index:25326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" fillcolor="#4bacc6 [3208]" strokecolor="#205867 [1608]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8208" behindDoc="0" locked="0" layoutInCell="1" allowOverlap="1" wp14:anchorId="4F5ABE22" wp14:editId="673CF0EC">
                <wp:simplePos x="0" y="0"/>
                <wp:positionH relativeFrom="column">
                  <wp:posOffset>6181725</wp:posOffset>
                </wp:positionH>
                <wp:positionV relativeFrom="paragraph">
                  <wp:posOffset>852805</wp:posOffset>
                </wp:positionV>
                <wp:extent cx="400050" cy="0"/>
                <wp:effectExtent l="0" t="76200" r="19050" b="95250"/>
                <wp:wrapNone/>
                <wp:docPr id="55" name="Соединительная линия уступом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1832F8" id="Соединительная линия уступом 55" o:spid="_x0000_s1026" type="#_x0000_t34" style="position:absolute;margin-left:486.75pt;margin-top:67.15pt;width:31.5pt;height:0;z-index:2532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YdE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7184" behindDoc="0" locked="0" layoutInCell="1" allowOverlap="1" wp14:anchorId="27F36E05" wp14:editId="40D078F4">
                <wp:simplePos x="0" y="0"/>
                <wp:positionH relativeFrom="column">
                  <wp:posOffset>4373880</wp:posOffset>
                </wp:positionH>
                <wp:positionV relativeFrom="paragraph">
                  <wp:posOffset>852805</wp:posOffset>
                </wp:positionV>
                <wp:extent cx="400050" cy="0"/>
                <wp:effectExtent l="0" t="76200" r="19050" b="95250"/>
                <wp:wrapNone/>
                <wp:docPr id="54" name="Соединительная линия уступом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DEE586" id="Соединительная линия уступом 54" o:spid="_x0000_s1026" type="#_x0000_t34" style="position:absolute;margin-left:344.4pt;margin-top:67.15pt;width:31.5pt;height:0;z-index:2532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5PE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6160" behindDoc="0" locked="0" layoutInCell="1" allowOverlap="1" wp14:anchorId="18BCF8E4" wp14:editId="24A50AE9">
                <wp:simplePos x="0" y="0"/>
                <wp:positionH relativeFrom="column">
                  <wp:posOffset>2710180</wp:posOffset>
                </wp:positionH>
                <wp:positionV relativeFrom="paragraph">
                  <wp:posOffset>842645</wp:posOffset>
                </wp:positionV>
                <wp:extent cx="400050" cy="0"/>
                <wp:effectExtent l="0" t="76200" r="19050" b="95250"/>
                <wp:wrapNone/>
                <wp:docPr id="53" name="Соединительная линия уступом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8C8804" id="Соединительная линия уступом 53" o:spid="_x0000_s1026" type="#_x0000_t34" style="position:absolute;margin-left:213.4pt;margin-top:66.35pt;width:31.5pt;height:0;z-index:2532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5136" behindDoc="0" locked="0" layoutInCell="1" allowOverlap="1" wp14:anchorId="6AA05C71" wp14:editId="2507460D">
                <wp:simplePos x="0" y="0"/>
                <wp:positionH relativeFrom="column">
                  <wp:posOffset>1047169</wp:posOffset>
                </wp:positionH>
                <wp:positionV relativeFrom="paragraph">
                  <wp:posOffset>843131</wp:posOffset>
                </wp:positionV>
                <wp:extent cx="400200" cy="1"/>
                <wp:effectExtent l="0" t="76200" r="19050" b="95250"/>
                <wp:wrapNone/>
                <wp:docPr id="52" name="Соединительная линия уступом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621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3A0C1D" id="Соединительная линия уступом 52" o:spid="_x0000_s1026" type="#_x0000_t34" style="position:absolute;margin-left:82.45pt;margin-top:66.4pt;width:31.5pt;height:0;z-index:2532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" adj="13417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tabs>
          <w:tab w:val="left" w:pos="5867"/>
          <w:tab w:val="left" w:pos="8441"/>
          <w:tab w:val="left" w:pos="10279"/>
        </w:tabs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</w:p>
    <w:p w:rsidR="00CE4C21" w:rsidRPr="00C22878" w:rsidRDefault="005F0E0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281280" behindDoc="0" locked="0" layoutInCell="1" allowOverlap="1" wp14:anchorId="6AA43EAC" wp14:editId="3A052EA4">
                <wp:simplePos x="0" y="0"/>
                <wp:positionH relativeFrom="column">
                  <wp:posOffset>1316990</wp:posOffset>
                </wp:positionH>
                <wp:positionV relativeFrom="paragraph">
                  <wp:posOffset>-137572</wp:posOffset>
                </wp:positionV>
                <wp:extent cx="991870" cy="1487805"/>
                <wp:effectExtent l="0" t="0" r="17780" b="17145"/>
                <wp:wrapNone/>
                <wp:docPr id="60" name="Прямоугольник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1870" cy="1487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 xml:space="preserve">Регистрация и выдача услугополучателю результата оказания государственной услуги работником канцелярии услугодателя 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A43EAC" id="Прямоугольник 60" o:spid="_x0000_s1892" style="position:absolute;margin-left:103.7pt;margin-top:-10.85pt;width:78.1pt;height:117.15pt;z-index:2532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 xml:space="preserve">Регистрация и выдача услугополучателю результата оказания государственной услуги работником канцелярии услугодателя 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0496" behindDoc="0" locked="0" layoutInCell="1" allowOverlap="1" wp14:anchorId="266AB456" wp14:editId="66951C22">
                <wp:simplePos x="0" y="0"/>
                <wp:positionH relativeFrom="column">
                  <wp:posOffset>7071995</wp:posOffset>
                </wp:positionH>
                <wp:positionV relativeFrom="paragraph">
                  <wp:posOffset>-395605</wp:posOffset>
                </wp:positionV>
                <wp:extent cx="2003425" cy="2628900"/>
                <wp:effectExtent l="0" t="0" r="15875" b="19050"/>
                <wp:wrapNone/>
                <wp:docPr id="1201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3425" cy="2628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Default="00354C9B" w:rsidP="00CE4C21">
                            <w:pPr>
                              <w:jc w:val="both"/>
                            </w:pPr>
                          </w:p>
                          <w:p w:rsidR="00354C9B" w:rsidRPr="005F0E01" w:rsidRDefault="00354C9B" w:rsidP="00CE4C21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 xml:space="preserve">Не позднее </w:t>
                            </w:r>
                            <w:r w:rsidRPr="00F76B84">
                              <w:t xml:space="preserve">е </w:t>
                            </w:r>
                            <w:r>
                              <w:t>10 (десять)</w:t>
                            </w:r>
                            <w:r w:rsidRPr="00F76B84">
                              <w:t xml:space="preserve"> рабочих дней</w:t>
                            </w:r>
                            <w:r>
                              <w:rPr>
                                <w:lang w:val="kk-KZ"/>
                              </w:rPr>
                              <w:t xml:space="preserve"> со дня поступление зая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66AB456" id="_x0000_s1893" style="position:absolute;margin-left:556.85pt;margin-top:-31.15pt;width:157.75pt;height:207pt;z-index:2532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Default="00354C9B" w:rsidP="00CE4C21">
                      <w:pPr>
                        <w:jc w:val="both"/>
                      </w:pPr>
                    </w:p>
                    <w:p w:rsidR="00354C9B" w:rsidRPr="005F0E01" w:rsidRDefault="00354C9B" w:rsidP="00CE4C21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 xml:space="preserve">Не позднее </w:t>
                      </w:r>
                      <w:r w:rsidRPr="00F76B84">
                        <w:t xml:space="preserve">е </w:t>
                      </w:r>
                      <w:r>
                        <w:t>10 (десять)</w:t>
                      </w:r>
                      <w:r w:rsidRPr="00F76B84">
                        <w:t xml:space="preserve"> рабочих дней</w:t>
                      </w:r>
                      <w:r>
                        <w:rPr>
                          <w:lang w:val="kk-KZ"/>
                        </w:rPr>
                        <w:t xml:space="preserve"> со дня поступление заявление</w:t>
                      </w: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1520" behindDoc="0" locked="0" layoutInCell="1" allowOverlap="1" wp14:anchorId="01653CD7" wp14:editId="23DBBA95">
                <wp:simplePos x="0" y="0"/>
                <wp:positionH relativeFrom="column">
                  <wp:posOffset>7148195</wp:posOffset>
                </wp:positionH>
                <wp:positionV relativeFrom="paragraph">
                  <wp:posOffset>-319405</wp:posOffset>
                </wp:positionV>
                <wp:extent cx="1934845" cy="1647825"/>
                <wp:effectExtent l="0" t="0" r="27305" b="28575"/>
                <wp:wrapNone/>
                <wp:docPr id="256" name="Прямоугольник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845" cy="1647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Уведомление услугополучателем в письменной форме о необходимости предоставления дополнительной информации, в случае если представленные услугополучателем свед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653CD7" id="Прямоугольник 256" o:spid="_x0000_s1894" style="position:absolute;margin-left:562.85pt;margin-top:-25.15pt;width:152.35pt;height:129.75pt;z-index:2532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Уведомление услугополучателем в письменной форме о необходимости предоставления дополнительной информации, в случае если представленные услугополучателем сведения</w:t>
                      </w: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9472" behindDoc="0" locked="0" layoutInCell="1" allowOverlap="1" wp14:anchorId="3F919BA1" wp14:editId="500C48FD">
                <wp:simplePos x="0" y="0"/>
                <wp:positionH relativeFrom="column">
                  <wp:posOffset>4284413</wp:posOffset>
                </wp:positionH>
                <wp:positionV relativeFrom="paragraph">
                  <wp:posOffset>-141673</wp:posOffset>
                </wp:positionV>
                <wp:extent cx="2013625" cy="1906270"/>
                <wp:effectExtent l="0" t="0" r="24765" b="17780"/>
                <wp:wrapNone/>
                <wp:docPr id="1200" name="Прямоугольник 1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625" cy="19062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 xml:space="preserve">В случае непредставления услугодателем дополнительной информации в срок, установленный пунктом 10 Стандарта, оформляет мотивированный ответ об отказе в оказании государственной услуги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919BA1" id="Прямоугольник 1200" o:spid="_x0000_s1895" style="position:absolute;margin-left:337.35pt;margin-top:-11.15pt;width:158.55pt;height:150.1pt;z-index:2532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 xml:space="preserve">В случае непредставления услугодателем дополнительной информации в срок, установленный пунктом 10 Стандарта, оформляет мотивированный ответ об отказе в оказании государственной услуги </w:t>
                      </w: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3328" behindDoc="0" locked="0" layoutInCell="1" allowOverlap="1" wp14:anchorId="0258FDD0" wp14:editId="2B0DB742">
                <wp:simplePos x="0" y="0"/>
                <wp:positionH relativeFrom="column">
                  <wp:posOffset>2893357</wp:posOffset>
                </wp:positionH>
                <wp:positionV relativeFrom="paragraph">
                  <wp:posOffset>-73579</wp:posOffset>
                </wp:positionV>
                <wp:extent cx="1030754" cy="1487805"/>
                <wp:effectExtent l="0" t="0" r="17145" b="17145"/>
                <wp:wrapNone/>
                <wp:docPr id="63" name="Прямоугольник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0754" cy="1487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Подписание руководителем услугодателя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 xml:space="preserve">результата оказания государственной услуги </w:t>
                            </w:r>
                          </w:p>
                          <w:p w:rsidR="00354C9B" w:rsidRPr="007A2172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58FDD0" id="Прямоугольник 63" o:spid="_x0000_s1896" style="position:absolute;margin-left:227.8pt;margin-top:-5.8pt;width:81.15pt;height:117.15pt;z-index:2532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Подписание руководителем услугодателя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 xml:space="preserve">результата оказания государственной услуги </w:t>
                      </w:r>
                    </w:p>
                    <w:p w:rsidR="00354C9B" w:rsidRPr="007A2172" w:rsidRDefault="00354C9B" w:rsidP="00CE4C2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2304" behindDoc="0" locked="0" layoutInCell="1" allowOverlap="1" wp14:anchorId="483C1647" wp14:editId="442F6E38">
                <wp:simplePos x="0" y="0"/>
                <wp:positionH relativeFrom="column">
                  <wp:posOffset>2760345</wp:posOffset>
                </wp:positionH>
                <wp:positionV relativeFrom="paragraph">
                  <wp:posOffset>-296545</wp:posOffset>
                </wp:positionV>
                <wp:extent cx="1304925" cy="2533650"/>
                <wp:effectExtent l="0" t="0" r="28575" b="19050"/>
                <wp:wrapNone/>
                <wp:docPr id="62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2C6E52" w:rsidRDefault="00354C9B" w:rsidP="00CE4C21">
                            <w:r w:rsidRPr="002C6E52">
                              <w:t>Срок подписания</w:t>
                            </w:r>
                          </w:p>
                          <w:p w:rsidR="00354C9B" w:rsidRPr="002C6E52" w:rsidRDefault="00354C9B" w:rsidP="00CE4C21">
                            <w:r w:rsidRPr="002C6E52">
                              <w:t xml:space="preserve"> 1 </w:t>
                            </w:r>
                            <w:r>
                              <w:t>(один) рабочий</w:t>
                            </w:r>
                          </w:p>
                          <w:p w:rsidR="00354C9B" w:rsidRPr="002C6E52" w:rsidRDefault="00354C9B" w:rsidP="00CE4C21">
                            <w:r w:rsidRPr="002C6E52">
                              <w:t xml:space="preserve"> день</w:t>
                            </w:r>
                          </w:p>
                          <w:p w:rsidR="00354C9B" w:rsidRPr="002C6E52" w:rsidRDefault="00354C9B" w:rsidP="00CE4C21"/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83C1647" id="_x0000_s1897" style="position:absolute;margin-left:217.35pt;margin-top:-23.35pt;width:102.75pt;height:199.5pt;z-index:2532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i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2C6E52" w:rsidRDefault="00354C9B" w:rsidP="00CE4C21">
                      <w:r w:rsidRPr="002C6E52">
                        <w:t>Срок подписания</w:t>
                      </w:r>
                    </w:p>
                    <w:p w:rsidR="00354C9B" w:rsidRPr="002C6E52" w:rsidRDefault="00354C9B" w:rsidP="00CE4C21">
                      <w:r w:rsidRPr="002C6E52">
                        <w:t xml:space="preserve"> 1 </w:t>
                      </w:r>
                      <w:r>
                        <w:t>(один) рабочий</w:t>
                      </w:r>
                    </w:p>
                    <w:p w:rsidR="00354C9B" w:rsidRPr="002C6E52" w:rsidRDefault="00354C9B" w:rsidP="00CE4C21">
                      <w:r w:rsidRPr="002C6E52">
                        <w:t xml:space="preserve"> день</w:t>
                      </w:r>
                    </w:p>
                    <w:p w:rsidR="00354C9B" w:rsidRPr="002C6E52" w:rsidRDefault="00354C9B" w:rsidP="00CE4C21"/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0256" behindDoc="0" locked="0" layoutInCell="1" allowOverlap="1" wp14:anchorId="39EB3452" wp14:editId="0F42FBDE">
                <wp:simplePos x="0" y="0"/>
                <wp:positionH relativeFrom="column">
                  <wp:posOffset>1223645</wp:posOffset>
                </wp:positionH>
                <wp:positionV relativeFrom="paragraph">
                  <wp:posOffset>-293370</wp:posOffset>
                </wp:positionV>
                <wp:extent cx="1209675" cy="2533650"/>
                <wp:effectExtent l="0" t="0" r="28575" b="19050"/>
                <wp:wrapNone/>
                <wp:docPr id="5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Pr="005F0E01" w:rsidRDefault="00354C9B" w:rsidP="00CE4C21">
                            <w:pPr>
                              <w:rPr>
                                <w:lang w:val="kk-KZ"/>
                              </w:rPr>
                            </w:pPr>
                            <w:r w:rsidRPr="002C6E52">
                              <w:t xml:space="preserve">Срок регистрации 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Pr="00DE2EAB" w:rsidRDefault="00354C9B" w:rsidP="00CE4C2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EB3452" id="_x0000_s1898" style="position:absolute;margin-left:96.35pt;margin-top:-23.1pt;width:95.25pt;height:199.5pt;z-index:2532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CE4C2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CE4C21">
                      <w:pPr>
                        <w:rPr>
                          <w:lang w:val="kk-KZ"/>
                        </w:rPr>
                      </w:pPr>
                    </w:p>
                    <w:p w:rsidR="00354C9B" w:rsidRPr="005F0E01" w:rsidRDefault="00354C9B" w:rsidP="00CE4C21">
                      <w:pPr>
                        <w:rPr>
                          <w:lang w:val="kk-KZ"/>
                        </w:rPr>
                      </w:pPr>
                      <w:r w:rsidRPr="002C6E52">
                        <w:t xml:space="preserve">Срок регистрации </w:t>
                      </w:r>
                      <w:r>
                        <w:t xml:space="preserve"> </w:t>
                      </w: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Pr="00DE2EAB" w:rsidRDefault="00354C9B" w:rsidP="00CE4C2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9232" behindDoc="0" locked="0" layoutInCell="1" allowOverlap="1" wp14:anchorId="17C53178" wp14:editId="03077674">
                <wp:simplePos x="0" y="0"/>
                <wp:positionH relativeFrom="column">
                  <wp:posOffset>-260309</wp:posOffset>
                </wp:positionH>
                <wp:positionV relativeFrom="paragraph">
                  <wp:posOffset>-242408</wp:posOffset>
                </wp:positionV>
                <wp:extent cx="1133475" cy="2476500"/>
                <wp:effectExtent l="0" t="0" r="28575" b="19050"/>
                <wp:wrapNone/>
                <wp:docPr id="5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476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1707204" wp14:editId="01D2F400">
                                  <wp:extent cx="894945" cy="1001949"/>
                                  <wp:effectExtent l="0" t="0" r="635" b="8255"/>
                                  <wp:docPr id="57" name="Рисунок 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95545" cy="10026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C53178" id="_x0000_s1899" style="position:absolute;margin-left:-20.5pt;margin-top:-19.1pt;width:89.25pt;height:195pt;z-index:2532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1707204" wp14:editId="01D2F400">
                            <wp:extent cx="894945" cy="1001949"/>
                            <wp:effectExtent l="0" t="0" r="635" b="8255"/>
                            <wp:docPr id="57" name="Рисунок 5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95545" cy="10026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</w:p>
    <w:p w:rsidR="00CE4C21" w:rsidRPr="00C22878" w:rsidRDefault="00CE4C21" w:rsidP="00CE4C21">
      <w:pPr>
        <w:tabs>
          <w:tab w:val="left" w:pos="1297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8448" behindDoc="0" locked="0" layoutInCell="1" allowOverlap="1" wp14:anchorId="5057F9E9" wp14:editId="5A1B3B35">
                <wp:simplePos x="0" y="0"/>
                <wp:positionH relativeFrom="column">
                  <wp:posOffset>6904990</wp:posOffset>
                </wp:positionH>
                <wp:positionV relativeFrom="paragraph">
                  <wp:posOffset>269240</wp:posOffset>
                </wp:positionV>
                <wp:extent cx="361950" cy="10795"/>
                <wp:effectExtent l="38100" t="76200" r="0" b="84455"/>
                <wp:wrapNone/>
                <wp:docPr id="1145" name="Прямая со стрелкой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A35218" id="Прямая со стрелкой 1145" o:spid="_x0000_s1026" type="#_x0000_t32" style="position:absolute;margin-left:543.7pt;margin-top:21.2pt;width:28.5pt;height:.85pt;flip:x y;z-index:2532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61BB4FBF" wp14:editId="69EF3703">
                <wp:simplePos x="0" y="0"/>
                <wp:positionH relativeFrom="column">
                  <wp:posOffset>6293485</wp:posOffset>
                </wp:positionH>
                <wp:positionV relativeFrom="paragraph">
                  <wp:posOffset>262255</wp:posOffset>
                </wp:positionV>
                <wp:extent cx="361950" cy="10795"/>
                <wp:effectExtent l="38100" t="76200" r="0" b="84455"/>
                <wp:wrapNone/>
                <wp:docPr id="1059" name="Прямая со стрелкой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7931BB" id="Прямая со стрелкой 1059" o:spid="_x0000_s1026" type="#_x0000_t32" style="position:absolute;margin-left:495.55pt;margin-top:20.65pt;width:28.5pt;height:.85pt;flip:x y;z-index:2532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i9D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DDC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2544" behindDoc="0" locked="0" layoutInCell="1" allowOverlap="1" wp14:anchorId="191E6C1F" wp14:editId="3F26A8AB">
                <wp:simplePos x="0" y="0"/>
                <wp:positionH relativeFrom="column">
                  <wp:posOffset>6581883</wp:posOffset>
                </wp:positionH>
                <wp:positionV relativeFrom="paragraph">
                  <wp:posOffset>102033</wp:posOffset>
                </wp:positionV>
                <wp:extent cx="361950" cy="378460"/>
                <wp:effectExtent l="0" t="0" r="0" b="2540"/>
                <wp:wrapNone/>
                <wp:docPr id="25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B912B5" id="AutoShape 85" o:spid="_x0000_s1026" type="#_x0000_t4" style="position:absolute;margin-left:518.25pt;margin-top:8.05pt;width:28.5pt;height:29.8pt;z-index:2532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" fillcolor="#77933c" stroked="f"/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6640" behindDoc="0" locked="0" layoutInCell="1" allowOverlap="1" wp14:anchorId="492185EE" wp14:editId="261BE530">
                <wp:simplePos x="0" y="0"/>
                <wp:positionH relativeFrom="column">
                  <wp:posOffset>6580140</wp:posOffset>
                </wp:positionH>
                <wp:positionV relativeFrom="paragraph">
                  <wp:posOffset>189730</wp:posOffset>
                </wp:positionV>
                <wp:extent cx="184988" cy="1643974"/>
                <wp:effectExtent l="38100" t="0" r="24765" b="52070"/>
                <wp:wrapNone/>
                <wp:docPr id="263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988" cy="164397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1B12EF" id="AutoShape 120" o:spid="_x0000_s1026" type="#_x0000_t32" style="position:absolute;margin-left:518.1pt;margin-top:14.95pt;width:14.55pt;height:129.45pt;flip:x;z-index:2532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6400" behindDoc="0" locked="0" layoutInCell="1" allowOverlap="1" wp14:anchorId="1734213B" wp14:editId="45EB9027">
                <wp:simplePos x="0" y="0"/>
                <wp:positionH relativeFrom="column">
                  <wp:posOffset>4114800</wp:posOffset>
                </wp:positionH>
                <wp:positionV relativeFrom="paragraph">
                  <wp:posOffset>151765</wp:posOffset>
                </wp:positionV>
                <wp:extent cx="361950" cy="10795"/>
                <wp:effectExtent l="38100" t="76200" r="0" b="84455"/>
                <wp:wrapNone/>
                <wp:docPr id="1058" name="Прямая со стрелкой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04831F" id="Прямая со стрелкой 1058" o:spid="_x0000_s1026" type="#_x0000_t32" style="position:absolute;margin-left:324pt;margin-top:11.95pt;width:28.5pt;height:.85pt;flip:x y;z-index:2532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5376" behindDoc="0" locked="0" layoutInCell="1" allowOverlap="1" wp14:anchorId="7905F916" wp14:editId="7531C7C9">
                <wp:simplePos x="0" y="0"/>
                <wp:positionH relativeFrom="column">
                  <wp:posOffset>2425700</wp:posOffset>
                </wp:positionH>
                <wp:positionV relativeFrom="paragraph">
                  <wp:posOffset>161642</wp:posOffset>
                </wp:positionV>
                <wp:extent cx="361950" cy="10795"/>
                <wp:effectExtent l="38100" t="76200" r="0" b="84455"/>
                <wp:wrapNone/>
                <wp:docPr id="1057" name="Прямая со стрелкой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A8D5CB" id="Прямая со стрелкой 1057" o:spid="_x0000_s1026" type="#_x0000_t32" style="position:absolute;margin-left:191pt;margin-top:12.75pt;width:28.5pt;height:.85pt;flip:x y;z-index:2532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sj7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4352" behindDoc="0" locked="0" layoutInCell="1" allowOverlap="1" wp14:anchorId="11CA6189" wp14:editId="1C0C6D75">
                <wp:simplePos x="0" y="0"/>
                <wp:positionH relativeFrom="column">
                  <wp:posOffset>870896</wp:posOffset>
                </wp:positionH>
                <wp:positionV relativeFrom="paragraph">
                  <wp:posOffset>172436</wp:posOffset>
                </wp:positionV>
                <wp:extent cx="361950" cy="10795"/>
                <wp:effectExtent l="38100" t="76200" r="0" b="84455"/>
                <wp:wrapNone/>
                <wp:docPr id="1056" name="Прямая со стрелкой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9EA0A5" id="Прямая со стрелкой 1056" o:spid="_x0000_s1026" type="#_x0000_t32" style="position:absolute;margin-left:68.55pt;margin-top:13.6pt;width:28.5pt;height:.85pt;flip:x y;z-index:2532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T3G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DDE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4592" behindDoc="0" locked="0" layoutInCell="1" allowOverlap="1" wp14:anchorId="23CFED2F" wp14:editId="7ACAE914">
                <wp:simplePos x="0" y="0"/>
                <wp:positionH relativeFrom="column">
                  <wp:posOffset>7799705</wp:posOffset>
                </wp:positionH>
                <wp:positionV relativeFrom="paragraph">
                  <wp:posOffset>188595</wp:posOffset>
                </wp:positionV>
                <wp:extent cx="533400" cy="762000"/>
                <wp:effectExtent l="38100" t="0" r="19050" b="57150"/>
                <wp:wrapNone/>
                <wp:docPr id="260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762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81520A" id="AutoShape 120" o:spid="_x0000_s1026" type="#_x0000_t32" style="position:absolute;margin-left:614.15pt;margin-top:14.85pt;width:42pt;height:60pt;flip:x;z-index:2532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5616" behindDoc="0" locked="0" layoutInCell="1" allowOverlap="1" wp14:anchorId="555CAFA2" wp14:editId="5FCAADFF">
                <wp:simplePos x="0" y="0"/>
                <wp:positionH relativeFrom="column">
                  <wp:posOffset>3843020</wp:posOffset>
                </wp:positionH>
                <wp:positionV relativeFrom="paragraph">
                  <wp:posOffset>41275</wp:posOffset>
                </wp:positionV>
                <wp:extent cx="1459230" cy="1082040"/>
                <wp:effectExtent l="38100" t="38100" r="26670" b="22860"/>
                <wp:wrapNone/>
                <wp:docPr id="262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59230" cy="1082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806775" id="AutoShape 120" o:spid="_x0000_s1026" type="#_x0000_t32" style="position:absolute;margin-left:302.6pt;margin-top:3.25pt;width:114.9pt;height:85.2pt;flip:x y;z-index:2532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93568" behindDoc="0" locked="0" layoutInCell="1" allowOverlap="1" wp14:anchorId="7D81E8CC" wp14:editId="7BCCE027">
                <wp:simplePos x="0" y="0"/>
                <wp:positionH relativeFrom="column">
                  <wp:posOffset>5309870</wp:posOffset>
                </wp:positionH>
                <wp:positionV relativeFrom="paragraph">
                  <wp:posOffset>84455</wp:posOffset>
                </wp:positionV>
                <wp:extent cx="2489835" cy="1428750"/>
                <wp:effectExtent l="0" t="0" r="24765" b="19050"/>
                <wp:wrapNone/>
                <wp:docPr id="258" name="Прямоугольник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9835" cy="1428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A2172" w:rsidRDefault="00354C9B" w:rsidP="00CE4C21">
                            <w:pPr>
                              <w:jc w:val="center"/>
                            </w:pPr>
                            <w:r w:rsidRPr="007A2172">
                              <w:t>Если представленные услугополучателем сведения и (или) дополнительная информация достаточны для внесения решения о классификации товара в несобранном виде, оформляет и согласовывает решение о классификации товара в несобранном вид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81E8CC" id="Прямоугольник 258" o:spid="_x0000_s1900" style="position:absolute;left:0;text-align:left;margin-left:418.1pt;margin-top:6.65pt;width:196.05pt;height:112.5pt;z-index:2532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" fillcolor="white [3201]" strokecolor="#4bacc6 [3208]" strokeweight="2pt">
                <v:textbox>
                  <w:txbxContent>
                    <w:p w:rsidR="00354C9B" w:rsidRPr="007A2172" w:rsidRDefault="00354C9B" w:rsidP="00CE4C21">
                      <w:pPr>
                        <w:jc w:val="center"/>
                      </w:pPr>
                      <w:r w:rsidRPr="007A2172">
                        <w:t>Если представленные услугополучателем сведения и (или) дополнительная информация достаточны для внесения решения о классификации товара в несобранном виде, оформляет и согласовывает решение о классификации товара в несобранном виде</w:t>
                      </w: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  <w:sectPr w:rsidR="00CE4C21" w:rsidRPr="00C22878" w:rsidSect="00297CB4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4832" behindDoc="0" locked="0" layoutInCell="1" allowOverlap="1" wp14:anchorId="7DC036B8" wp14:editId="5200291A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4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B4ECD8F" id="AutoShape 101" o:spid="_x0000_s1026" style="position:absolute;margin-left:36.2pt;margin-top:5.05pt;width:36pt;height:32.25pt;z-index:2533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NrSwsK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1760" behindDoc="0" locked="0" layoutInCell="1" allowOverlap="1" wp14:anchorId="6B35B8D0" wp14:editId="06FFF2C3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50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35B8D0" id="_x0000_s1901" style="position:absolute;left:0;text-align:left;margin-left:36.2pt;margin-top:14.15pt;width:32.25pt;height:26.95pt;z-index:2533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FaP&#10;032DAgAAEw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3808" behindDoc="0" locked="0" layoutInCell="1" allowOverlap="1" wp14:anchorId="2410C53C" wp14:editId="326B5096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5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961069" id="AutoShape 85" o:spid="_x0000_s1026" type="#_x0000_t4" style="position:absolute;margin-left:37.7pt;margin-top:8.25pt;width:28.5pt;height:29.8pt;z-index:2533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DXmaM6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302784" behindDoc="0" locked="0" layoutInCell="1" allowOverlap="1" wp14:anchorId="59FF5066" wp14:editId="32BC44F4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85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0A7D7A" id="AutoShape 81" o:spid="_x0000_s1026" type="#_x0000_t32" style="position:absolute;margin-left:49.7pt;margin-top:7.1pt;width:22.5pt;height:0;z-index:2533027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APhFS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306880" behindDoc="0" locked="0" layoutInCell="1" allowOverlap="1" wp14:anchorId="7BAE0DB1" wp14:editId="5F504353">
                <wp:simplePos x="0" y="0"/>
                <wp:positionH relativeFrom="column">
                  <wp:posOffset>9338945</wp:posOffset>
                </wp:positionH>
                <wp:positionV relativeFrom="paragraph">
                  <wp:posOffset>5776595</wp:posOffset>
                </wp:positionV>
                <wp:extent cx="47625" cy="5629275"/>
                <wp:effectExtent l="38100" t="0" r="66675" b="66675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56292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49ECFF" id="Прямая со стрелкой 34" o:spid="_x0000_s1026" type="#_x0000_t32" style="position:absolute;margin-left:735.35pt;margin-top:454.85pt;width:3.75pt;height:443.25pt;z-index:2533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" strokecolor="#4a7ebb">
                <v:stroke endarrow="open"/>
              </v:shape>
            </w:pict>
          </mc:Fallback>
        </mc:AlternateContent>
      </w:r>
      <w:r w:rsidRPr="00C22878">
        <w:rPr>
          <w:sz w:val="28"/>
          <w:szCs w:val="28"/>
        </w:rPr>
        <w:t>Приложение 29</w:t>
      </w:r>
    </w:p>
    <w:p w:rsidR="00CE4C21" w:rsidRPr="00C22878" w:rsidRDefault="00CE4C21" w:rsidP="00CE4C21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CE4C21" w:rsidRPr="00C22878" w:rsidRDefault="00CE4C21" w:rsidP="00CE4C21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538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__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5387"/>
        <w:jc w:val="center"/>
        <w:outlineLvl w:val="2"/>
        <w:rPr>
          <w:sz w:val="28"/>
          <w:szCs w:val="28"/>
          <w:lang w:val="kk-KZ"/>
        </w:rPr>
      </w:pPr>
      <w:r w:rsidRPr="00C22878">
        <w:rPr>
          <w:sz w:val="28"/>
          <w:szCs w:val="28"/>
        </w:rPr>
        <w:t xml:space="preserve">Приложение </w:t>
      </w:r>
      <w:r w:rsidRPr="00C22878">
        <w:rPr>
          <w:sz w:val="28"/>
          <w:szCs w:val="28"/>
          <w:lang w:val="kk-KZ"/>
        </w:rPr>
        <w:t>43</w:t>
      </w:r>
    </w:p>
    <w:p w:rsidR="00CE4C21" w:rsidRPr="00C22878" w:rsidRDefault="00CE4C21" w:rsidP="00CE4C21">
      <w:pPr>
        <w:spacing w:line="240" w:lineRule="atLeast"/>
        <w:ind w:left="5387"/>
        <w:jc w:val="center"/>
        <w:outlineLvl w:val="2"/>
        <w:rPr>
          <w:sz w:val="28"/>
          <w:szCs w:val="28"/>
        </w:rPr>
      </w:pPr>
      <w:r w:rsidRPr="00C22878">
        <w:rPr>
          <w:sz w:val="28"/>
          <w:szCs w:val="28"/>
        </w:rPr>
        <w:t xml:space="preserve"> к приказу Министра финансов</w:t>
      </w:r>
    </w:p>
    <w:p w:rsidR="00CE4C21" w:rsidRPr="00C22878" w:rsidRDefault="00CE4C21" w:rsidP="00CE4C21">
      <w:pPr>
        <w:spacing w:line="240" w:lineRule="atLeast"/>
        <w:ind w:left="5387"/>
        <w:jc w:val="center"/>
        <w:outlineLvl w:val="2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  <w:lang w:val="kk-KZ"/>
        </w:rPr>
      </w:pPr>
      <w:r w:rsidRPr="00C22878">
        <w:rPr>
          <w:sz w:val="28"/>
          <w:szCs w:val="28"/>
        </w:rPr>
        <w:t>от «04» июня  2015 года № 348</w:t>
      </w: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left="5103"/>
        <w:jc w:val="center"/>
        <w:rPr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firstLine="709"/>
        <w:jc w:val="center"/>
        <w:rPr>
          <w:b/>
          <w:sz w:val="28"/>
          <w:szCs w:val="28"/>
          <w:lang w:val="kk-KZ"/>
        </w:rPr>
      </w:pPr>
      <w:r w:rsidRPr="00C22878">
        <w:rPr>
          <w:b/>
          <w:sz w:val="28"/>
          <w:szCs w:val="28"/>
        </w:rPr>
        <w:t>Регламент государственной услуги</w:t>
      </w:r>
      <w:r w:rsidRPr="00C22878">
        <w:rPr>
          <w:b/>
          <w:sz w:val="28"/>
          <w:szCs w:val="28"/>
          <w:lang w:val="kk-KZ"/>
        </w:rPr>
        <w:t xml:space="preserve"> </w:t>
      </w:r>
      <w:r w:rsidRPr="00C22878">
        <w:rPr>
          <w:b/>
          <w:sz w:val="28"/>
          <w:szCs w:val="28"/>
        </w:rPr>
        <w:t>«</w:t>
      </w:r>
      <w:r w:rsidRPr="00C22878">
        <w:rPr>
          <w:b/>
          <w:sz w:val="28"/>
          <w:szCs w:val="28"/>
          <w:lang w:val="kk-KZ"/>
        </w:rPr>
        <w:t>Таможенная очистка товаров</w:t>
      </w:r>
      <w:r w:rsidRPr="00C22878">
        <w:rPr>
          <w:b/>
          <w:sz w:val="28"/>
          <w:szCs w:val="28"/>
        </w:rPr>
        <w:t>»</w:t>
      </w:r>
    </w:p>
    <w:p w:rsidR="00CE4C21" w:rsidRPr="00C22878" w:rsidRDefault="00CE4C21" w:rsidP="00CE4C21">
      <w:pPr>
        <w:spacing w:line="240" w:lineRule="atLeast"/>
        <w:ind w:firstLine="709"/>
        <w:jc w:val="center"/>
        <w:rPr>
          <w:b/>
          <w:sz w:val="28"/>
          <w:szCs w:val="28"/>
          <w:lang w:val="kk-KZ"/>
        </w:rPr>
      </w:pPr>
    </w:p>
    <w:p w:rsidR="00CE4C21" w:rsidRPr="00C22878" w:rsidRDefault="00CE4C21" w:rsidP="00CE4C21">
      <w:pPr>
        <w:pStyle w:val="a8"/>
        <w:numPr>
          <w:ilvl w:val="0"/>
          <w:numId w:val="15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CE4C21" w:rsidRPr="00C22878" w:rsidRDefault="00CE4C21" w:rsidP="00CE4C21">
      <w:pPr>
        <w:spacing w:line="240" w:lineRule="atLeast"/>
        <w:ind w:firstLine="709"/>
        <w:jc w:val="center"/>
        <w:rPr>
          <w:b/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. Государственная услуга «Таможенная очистка товаров» (далее – государственная услуга) оказывается на основании стандарта государственной услуги «Таможенная очистка товаров», утвержденного приказом Министра финансов Республики Казахстан от 27 апреля 2015 года № 284</w:t>
      </w:r>
      <w:r w:rsidRPr="00C22878">
        <w:rPr>
          <w:sz w:val="28"/>
          <w:szCs w:val="28"/>
          <w:lang w:val="kk-KZ"/>
        </w:rPr>
        <w:t xml:space="preserve"> </w:t>
      </w:r>
      <w:r w:rsidRPr="00C22878">
        <w:rPr>
          <w:sz w:val="28"/>
          <w:szCs w:val="28"/>
        </w:rPr>
        <w:t xml:space="preserve">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</w:t>
      </w:r>
      <w:r w:rsidRPr="00C22878">
        <w:rPr>
          <w:sz w:val="28"/>
          <w:szCs w:val="28"/>
          <w:lang w:val="kk-KZ"/>
        </w:rPr>
        <w:t xml:space="preserve">         </w:t>
      </w:r>
      <w:r w:rsidRPr="00C22878">
        <w:rPr>
          <w:sz w:val="28"/>
          <w:szCs w:val="28"/>
        </w:rPr>
        <w:t>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екларации на товары (далее – ДТ) и выдача результата оказания государственной услуги осуществляются услугодателем через: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информационную систему «АСТАНА-1» (далее – информационная система); 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таможенный орган, правомочный в соответствии с таможенным законодательством Республики Казахстан регистрировать таможенные декларации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Электронная форма декларирования товаров в таможенной процедуре экспорта не применяется в следующих случаях: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 уплате плательщиком таможенных платежей и налогов с использованием платежных карточек через электронные POS-терминалы банков второго уровня, установленные в зданиях органов государственных доходов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при уплате таможенных платежей и налогов через кассы банков второго уровня и организации, осуществляющие отдельные виды банковских операций, расположенных непосредственно в зданиях (помещениях) органов государственных доходов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при отсутствии разрешительных документов в электронных базах данных государственных органов и иных организаций, отвечающих за их </w:t>
      </w:r>
      <w:r w:rsidRPr="00C22878">
        <w:rPr>
          <w:sz w:val="28"/>
          <w:szCs w:val="28"/>
        </w:rPr>
        <w:lastRenderedPageBreak/>
        <w:t>выдачу, связанные с соблюдением мер нетарифного регулирования, а также запретов и ограничений, требующих предоставления подтверждающих документов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товары, подлежащие по своим характеристикам под условия, связанные с соблюдением мер таможенно-тарифного регулирования, в части предоставления льгот по уплате таможенных платежей и тарифных преференций.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или бумажная.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. Результатом оказания государственной услуги является: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ешение о выпуске товаров принятое уполномоченным должностным лицом услугодателя, заверенное его электронной цифровой подписью (далее – ЭЦП), в том числе с одновременным уведомлением услугополучателя, а также заинтересованных лиц посредством информационной системы, либо мотивированный ответ об отказе в оказании государственной услуги в виде решения об отказе в выпуске товаров в случаях и по основаниям, указанным в пункте 10 Стандарта;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ешение о выпуске товаров в соответствии с заявленной таможенной процедурой в порядке, установленном таможенным законодательством Таможенного союза и Республики Казахстан путем внесения (проставления) соответствующих отметок в (на) ДТ, коммерческих, транспортных (перевозочных) документах, используемых в качестве декларации на товары, а также соответствующих сведениях в информационные системы услугодателя, либо мотивированный ответ об отказе в оказании государственной услуги в случаях и по основаниям, указанным в </w:t>
      </w:r>
      <w:hyperlink r:id="rId197" w:anchor="z1118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10</w:t>
        </w:r>
      </w:hyperlink>
      <w:r w:rsidRPr="00C22878">
        <w:rPr>
          <w:sz w:val="28"/>
          <w:szCs w:val="28"/>
        </w:rPr>
        <w:t xml:space="preserve"> Стандарта.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ли бумажная.</w:t>
      </w: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firstLine="709"/>
        <w:jc w:val="both"/>
        <w:rPr>
          <w:sz w:val="28"/>
          <w:szCs w:val="28"/>
          <w:lang w:val="kk-KZ"/>
        </w:rPr>
      </w:pPr>
    </w:p>
    <w:p w:rsidR="00CE4C21" w:rsidRPr="00C22878" w:rsidRDefault="00CE4C21" w:rsidP="00CE4C21">
      <w:pPr>
        <w:spacing w:line="240" w:lineRule="atLeast"/>
        <w:ind w:firstLine="709"/>
        <w:jc w:val="center"/>
        <w:rPr>
          <w:sz w:val="28"/>
          <w:szCs w:val="28"/>
          <w:lang w:val="kk-KZ"/>
        </w:rPr>
      </w:pPr>
      <w:r w:rsidRPr="00C22878">
        <w:rPr>
          <w:b/>
          <w:sz w:val="28"/>
          <w:szCs w:val="28"/>
          <w:lang w:val="kk-KZ"/>
        </w:rPr>
        <w:t xml:space="preserve">2. </w:t>
      </w:r>
      <w:r w:rsidRPr="00C22878">
        <w:rPr>
          <w:b/>
          <w:sz w:val="28"/>
          <w:szCs w:val="28"/>
        </w:rPr>
        <w:t>Порядок действий структурных подразделений (работников)</w:t>
      </w:r>
      <w:r w:rsidRPr="00C22878">
        <w:rPr>
          <w:b/>
          <w:sz w:val="28"/>
          <w:szCs w:val="28"/>
        </w:rPr>
        <w:br/>
        <w:t>услугодателя в процессе оказания государственной услуги</w:t>
      </w:r>
    </w:p>
    <w:p w:rsidR="00CE4C21" w:rsidRPr="00C22878" w:rsidRDefault="00CE4C21" w:rsidP="00CE4C21">
      <w:pPr>
        <w:spacing w:line="240" w:lineRule="atLeast"/>
        <w:ind w:firstLine="709"/>
        <w:jc w:val="center"/>
        <w:rPr>
          <w:sz w:val="28"/>
          <w:szCs w:val="28"/>
          <w:lang w:val="kk-KZ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олучение услугодателем от услугополучателя декларации на товары, электронной копии декларации на товары (далее – ДТ) и документов согласно </w:t>
      </w:r>
      <w:hyperlink r:id="rId198" w:anchor="z944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у 9</w:t>
        </w:r>
      </w:hyperlink>
      <w:r w:rsidRPr="00C22878">
        <w:rPr>
          <w:sz w:val="28"/>
          <w:szCs w:val="28"/>
        </w:rPr>
        <w:t xml:space="preserve"> Стандарта. </w:t>
      </w:r>
    </w:p>
    <w:p w:rsidR="002143D7" w:rsidRPr="00C22878" w:rsidRDefault="002143D7" w:rsidP="002143D7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199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егистрация ДТ и документов должностным лицом услугодателя в журнале регистрации ДТ в срок не более </w:t>
      </w:r>
      <w:r w:rsidRPr="00C22878">
        <w:rPr>
          <w:sz w:val="28"/>
          <w:szCs w:val="28"/>
          <w:lang w:val="kk-KZ"/>
        </w:rPr>
        <w:t>одного</w:t>
      </w:r>
      <w:r w:rsidRPr="00C22878">
        <w:rPr>
          <w:sz w:val="28"/>
          <w:szCs w:val="28"/>
        </w:rPr>
        <w:t xml:space="preserve"> час</w:t>
      </w:r>
      <w:r w:rsidRPr="00C22878">
        <w:rPr>
          <w:sz w:val="28"/>
          <w:szCs w:val="28"/>
          <w:lang w:val="kk-KZ"/>
        </w:rPr>
        <w:t>а</w:t>
      </w:r>
      <w:r w:rsidRPr="00C22878">
        <w:rPr>
          <w:sz w:val="28"/>
          <w:szCs w:val="28"/>
        </w:rPr>
        <w:t xml:space="preserve">; 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ведение должностным лицом услугодателя проверки ДТ и таможенного контроля в сроки установленные </w:t>
      </w:r>
      <w:hyperlink r:id="rId200" w:anchor="z8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ом 4</w:t>
        </w:r>
      </w:hyperlink>
      <w:r w:rsidRPr="00C22878">
        <w:rPr>
          <w:sz w:val="28"/>
          <w:szCs w:val="28"/>
        </w:rPr>
        <w:t xml:space="preserve"> Стандарта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3) принятие должностным лицом услугодателя решения о выпуске товаров, либо об отказе в оказании государственной услуги в сроки установленные </w:t>
      </w:r>
      <w:hyperlink r:id="rId201" w:anchor="z8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ом 4</w:t>
        </w:r>
      </w:hyperlink>
      <w:r w:rsidRPr="00C22878">
        <w:rPr>
          <w:sz w:val="28"/>
          <w:szCs w:val="28"/>
        </w:rPr>
        <w:t xml:space="preserve"> Стандарта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  <w:lang w:val="kk-KZ"/>
        </w:rPr>
      </w:pPr>
      <w:r w:rsidRPr="00C22878">
        <w:rPr>
          <w:sz w:val="28"/>
          <w:szCs w:val="28"/>
        </w:rPr>
        <w:t>6. Результат процедуры (действия) по оказанию государственной услуги</w:t>
      </w:r>
      <w:r w:rsidRPr="00C22878">
        <w:rPr>
          <w:sz w:val="28"/>
          <w:szCs w:val="28"/>
          <w:lang w:val="kk-KZ"/>
        </w:rPr>
        <w:t xml:space="preserve"> является </w:t>
      </w:r>
      <w:r w:rsidRPr="00C22878">
        <w:rPr>
          <w:sz w:val="28"/>
          <w:szCs w:val="28"/>
        </w:rPr>
        <w:t>зарегистрированная ДТ либо отказ в регистрации ДТ</w:t>
      </w:r>
      <w:r w:rsidRPr="00C22878">
        <w:rPr>
          <w:sz w:val="28"/>
          <w:szCs w:val="28"/>
          <w:lang w:val="kk-KZ"/>
        </w:rPr>
        <w:t>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  <w:lang w:val="kk-KZ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  <w:lang w:val="kk-KZ"/>
        </w:rPr>
      </w:pPr>
    </w:p>
    <w:p w:rsidR="00CE4C21" w:rsidRPr="00C22878" w:rsidRDefault="00CE4C21" w:rsidP="00CE4C21">
      <w:pPr>
        <w:pStyle w:val="a8"/>
        <w:numPr>
          <w:ilvl w:val="0"/>
          <w:numId w:val="16"/>
        </w:numPr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Порядок взаимодействия структурных подразделений (работников) услугодателя в процессе оказания </w:t>
      </w:r>
      <w:r w:rsidRPr="00C22878">
        <w:rPr>
          <w:b/>
          <w:sz w:val="28"/>
          <w:szCs w:val="28"/>
          <w:lang w:val="kk-KZ"/>
        </w:rPr>
        <w:t>г</w:t>
      </w:r>
      <w:r w:rsidRPr="00C22878">
        <w:rPr>
          <w:b/>
          <w:sz w:val="28"/>
          <w:szCs w:val="28"/>
        </w:rPr>
        <w:t xml:space="preserve">осударственной </w:t>
      </w:r>
      <w:bookmarkStart w:id="119" w:name="z2181"/>
      <w:bookmarkEnd w:id="119"/>
      <w:r w:rsidRPr="00C22878">
        <w:rPr>
          <w:b/>
          <w:sz w:val="28"/>
          <w:szCs w:val="28"/>
        </w:rPr>
        <w:t>услуги</w:t>
      </w:r>
    </w:p>
    <w:p w:rsidR="00CE4C21" w:rsidRPr="00C22878" w:rsidRDefault="00CE4C21" w:rsidP="00CE4C21">
      <w:pPr>
        <w:pStyle w:val="a8"/>
        <w:ind w:firstLine="709"/>
        <w:jc w:val="center"/>
        <w:rPr>
          <w:sz w:val="28"/>
          <w:szCs w:val="28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. В процессе оказания государственной услуги задействованы следующие структурные подразделения (работники) услугодателя: должностное лицо услугодателя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. Описание последовательности процедур (действий) между структурными подразделениями (работниками) услугодателя: 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олжностное лицо услугодателя при оказании государственной услуги выполняет следующие действия: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егистрирует ДТ и документы в журнале регистрации ДТ в письменном и (или) электронном виде с использованием информационных технологий путем присвоения регистрационного номера либо отказывает в регистрации ДТ в срок не более </w:t>
      </w:r>
      <w:r w:rsidR="002143D7" w:rsidRPr="00C22878">
        <w:rPr>
          <w:sz w:val="28"/>
          <w:szCs w:val="28"/>
        </w:rPr>
        <w:t>одного</w:t>
      </w:r>
      <w:r w:rsidRPr="00C22878">
        <w:rPr>
          <w:sz w:val="28"/>
          <w:szCs w:val="28"/>
        </w:rPr>
        <w:t xml:space="preserve"> час</w:t>
      </w:r>
      <w:r w:rsidR="002143D7" w:rsidRPr="00C22878">
        <w:rPr>
          <w:sz w:val="28"/>
          <w:szCs w:val="28"/>
        </w:rPr>
        <w:t>а</w:t>
      </w:r>
      <w:r w:rsidRPr="00C22878">
        <w:rPr>
          <w:sz w:val="28"/>
          <w:szCs w:val="28"/>
        </w:rPr>
        <w:t>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в установленные </w:t>
      </w:r>
      <w:hyperlink r:id="rId202" w:anchor="z8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ом 4</w:t>
        </w:r>
      </w:hyperlink>
      <w:r w:rsidRPr="00C22878">
        <w:rPr>
          <w:sz w:val="28"/>
          <w:szCs w:val="28"/>
        </w:rPr>
        <w:t xml:space="preserve"> Стандарта сроки, проводит проверку ДТ, и таможенный контроль в соответствии с </w:t>
      </w:r>
      <w:hyperlink r:id="rId203" w:anchor="z88" w:history="1">
        <w:r w:rsidRPr="00C22878">
          <w:rPr>
            <w:rStyle w:val="ad"/>
            <w:color w:val="auto"/>
            <w:sz w:val="28"/>
            <w:szCs w:val="28"/>
            <w:u w:val="none"/>
          </w:rPr>
          <w:t>параграфом 3</w:t>
        </w:r>
      </w:hyperlink>
      <w:r w:rsidRPr="00C22878">
        <w:rPr>
          <w:sz w:val="28"/>
          <w:szCs w:val="28"/>
        </w:rPr>
        <w:t xml:space="preserve"> </w:t>
      </w:r>
      <w:r w:rsidRPr="00C22878">
        <w:rPr>
          <w:sz w:val="28"/>
          <w:szCs w:val="28"/>
          <w:lang w:val="kk-KZ"/>
        </w:rPr>
        <w:t>главы 2</w:t>
      </w:r>
      <w:r w:rsidRPr="00C22878">
        <w:rPr>
          <w:sz w:val="28"/>
          <w:szCs w:val="28"/>
        </w:rPr>
        <w:t xml:space="preserve"> Правил совершения таможенной очистки товаров должностными лицами органов государственных доходов, утвержденных приказом Министра финансов Республики Казахстан от 26 января 2018 года № 73 (зарегистрирован в Реестре государственной регистрации нормативных правовых актов под № 16346) (далее - Приказ)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в установленные </w:t>
      </w:r>
      <w:hyperlink r:id="rId204" w:anchor="z891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ом 4</w:t>
        </w:r>
      </w:hyperlink>
      <w:r w:rsidRPr="00C22878">
        <w:rPr>
          <w:sz w:val="28"/>
          <w:szCs w:val="28"/>
        </w:rPr>
        <w:t xml:space="preserve"> Стандарта сроки, принимает решение о выпуске товаров в соответствии с заявленной таможенной процедурой в порядке, установленном таможенным законодательством Таможенного союза и Республики Казахстан путем внесения (проставления) соответствующих отметок в (на) декларации на товары, коммерческих, транспортных (перевозочных) документах, используемых в качестве декларации на товары, а также соответствующих сведениях в информационные системы услугодателя, либо об отказе в выпуске товаров в случаях и по основаниям, указанным в </w:t>
      </w:r>
      <w:hyperlink r:id="rId205" w:anchor="z1118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10</w:t>
        </w:r>
      </w:hyperlink>
      <w:r w:rsidRPr="00C22878">
        <w:rPr>
          <w:sz w:val="28"/>
          <w:szCs w:val="28"/>
        </w:rPr>
        <w:t xml:space="preserve"> Стандарта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pStyle w:val="a8"/>
        <w:ind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4. Порядок взаимодействия с центром обслуживания населения и</w:t>
      </w:r>
      <w:r w:rsidRPr="00C22878">
        <w:rPr>
          <w:b/>
          <w:sz w:val="28"/>
          <w:szCs w:val="28"/>
        </w:rPr>
        <w:br/>
        <w:t>(или) иными услугодателями, а также порядка использования</w:t>
      </w:r>
      <w:r w:rsidRPr="00C22878">
        <w:rPr>
          <w:b/>
          <w:sz w:val="28"/>
          <w:szCs w:val="28"/>
        </w:rPr>
        <w:br/>
      </w:r>
      <w:r w:rsidRPr="00C22878">
        <w:rPr>
          <w:b/>
          <w:sz w:val="28"/>
          <w:szCs w:val="28"/>
        </w:rPr>
        <w:lastRenderedPageBreak/>
        <w:t>информационных систем в процессе оказания</w:t>
      </w:r>
      <w:r w:rsidRPr="00C22878">
        <w:rPr>
          <w:b/>
          <w:sz w:val="28"/>
          <w:szCs w:val="28"/>
        </w:rPr>
        <w:br/>
        <w:t>государственной услуги</w:t>
      </w:r>
    </w:p>
    <w:p w:rsidR="00CE4C21" w:rsidRPr="00C22878" w:rsidRDefault="00CE4C21" w:rsidP="00CE4C21">
      <w:pPr>
        <w:pStyle w:val="a8"/>
        <w:ind w:firstLine="709"/>
        <w:jc w:val="center"/>
        <w:rPr>
          <w:b/>
          <w:sz w:val="28"/>
          <w:szCs w:val="28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. Настоящим регламентом государственной услуги не предусмотрено взаимодействие с центром обслуживания населения и (или) иными услугодателями в процессе оказания государственной услуги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. При оказании электронной государственной услуги осуществляются следующие порядок обращения и последовательность процедур (действий) услугодателя и услугополучателя: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оцесс 1 – услугополучатель заходит в информационную систему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процесс 2 – процесс авторизации в информационной системе (ввод услугополучателем логина и пароля) получатель электронной государственной услуги должен пройти регистрацию в информационной системе с помощью ИИН или БИН (осуществляется для незарегистрированных получателей в информационной системе)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условие 1 – проверка в информационной системе подлинности данных о зарегистрированном услугополучателе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процесс 3 – формирование сообщения об отказе в авторизации в связи с имеющимися нарушениями в данных услугополучателя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4 – услугополучатель формирует ЭД посредством информационной системы органов государственных доходов, при этом идентификация реквизитов получателя электронной государственной услуги происходит в автоматизированном режиме (сведения подтверждаются из информационных систем государственной базы данных физических либо юридических лиц), также в автоматизированном режиме осуществляется запрос на наличие разрешительных документов (сведения подтверждаются из информационной системы государственной базы данных Е-лицензирование), как на услугополучателя электронной государственной услуги, так и на декларируемый товар, и подтверждает заявленные в ЭД сведения, удостоверяя ЭЦП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) условие 2 – проверка наличия и достоверности данных в государственной базы данных физических либо юридических лиц, в государственной базы данных Е-лицензирование и НУЦ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) процесс 5 – формирование сообщения об отказе в формировании ЭД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) процесс 6 – услугополучатель подает ЭД в соответствующий орган государственных доходов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соблюдения условий при регистрации ЭД, предусмотренных пунктом 5 </w:t>
      </w:r>
      <w:hyperlink r:id="rId206" w:anchor="z2892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статьи </w:t>
        </w:r>
      </w:hyperlink>
      <w:r w:rsidRPr="00C22878">
        <w:rPr>
          <w:sz w:val="28"/>
          <w:szCs w:val="28"/>
        </w:rPr>
        <w:t>182 Кодекса Республики Казахстан                    от 26 декабря 2017 года «О таможенном регулировании в Республике Казахстан»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7 – при несоблюдении условий при регистрации ЭД должностное лицо услугодателя посредством информационной системы осуществляет отказ в регистрации ЭД и направляет услугополучателю </w:t>
      </w:r>
      <w:r w:rsidRPr="00C22878">
        <w:rPr>
          <w:sz w:val="28"/>
          <w:szCs w:val="28"/>
        </w:rPr>
        <w:lastRenderedPageBreak/>
        <w:t>электронное уведомление (авторизованное сообщение), удостоверенное ЭЦП, содержащее мотивированный отказ в регистрации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8 – при соблюдении условий при регистрации ЭД должностное лицо услугодателя посредством информационной системы регистрирует ЭД и направляет услугополучателю электронное уведомление (авторизованное сообщение), удостоверенное ЭЦП, содержащее регистрационный номер ЭД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2) процесс 9 – в случае регистрации ЭД, далее должностное лицо услугодателя в автоматизированном режиме осуществляет запрос на проведение таможенного контроля с применением СУР и запрос на проведение процесса списания денежных средств с лицевого счета услугополучателя</w:t>
      </w:r>
      <w:r w:rsidR="00F86297">
        <w:rPr>
          <w:sz w:val="28"/>
          <w:szCs w:val="28"/>
        </w:rPr>
        <w:t>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Должностное лицо услугодателя, также направляет уведомление (авторизованное сообщение) услугополучателю о проведении одной из выданных СУР форм таможенного контроля, в том числе таможенной экспертизы товаров, с использованием информационных систем органов государственных доходов лицо услугодателя требует представление документов в бумажном виде, на основании которых заполнена ЭД, если СУР выдала рекомендации по сверке указанных сведений с оригиналами и (или) копиями документов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о результатам проведенной проверки в рамках выданных рекомендаций СУР должностное лицо услугодателя посредством информационной системы органов государственных доходов направляет услугополучателю уведомление (авторизованное сообщение) заверенное ЭЦП об итогах принятых мер по предотвращению и минимизации рисков;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3) процесс 10 – должностное лицо услугодателя, принявший ЭД, принимает решение о выпуске товаров (ЭД со статусом «выпуск товаров разрешен»), либо мотивированный ответ об отказе в оказании государственной услуги (ЭД со статусом «отказ в выпуске товаров») направляется в электронном виде услугополучателю в «личный кабинет»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. Справочники бизнес – процессов оказания государственной услуги «</w:t>
      </w:r>
      <w:r w:rsidRPr="00C22878">
        <w:rPr>
          <w:sz w:val="28"/>
          <w:szCs w:val="28"/>
          <w:lang w:val="kk-KZ"/>
        </w:rPr>
        <w:t>Таможенная очистка товаров</w:t>
      </w:r>
      <w:r w:rsidRPr="00C22878">
        <w:rPr>
          <w:b/>
          <w:sz w:val="28"/>
          <w:szCs w:val="28"/>
          <w:lang w:val="kk-KZ"/>
        </w:rPr>
        <w:t>»</w:t>
      </w:r>
      <w:r w:rsidRPr="00C22878">
        <w:rPr>
          <w:sz w:val="28"/>
          <w:szCs w:val="28"/>
        </w:rPr>
        <w:t xml:space="preserve">, приведены в </w:t>
      </w:r>
      <w:hyperlink r:id="rId207" w:anchor="z2521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1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Описание порядка обращения и последовательности процедур (действий) услугодателя и услугополучателя при оказании государственной услуги в схематическом виде представлено в </w:t>
      </w:r>
      <w:hyperlink r:id="rId208" w:anchor="z2523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ind w:left="4678"/>
        <w:jc w:val="center"/>
        <w:rPr>
          <w:sz w:val="28"/>
          <w:szCs w:val="28"/>
          <w:lang w:val="kk-KZ"/>
        </w:rPr>
      </w:pPr>
    </w:p>
    <w:p w:rsidR="00CE4C21" w:rsidRPr="00C22878" w:rsidRDefault="00CE4C21" w:rsidP="00CE4C21">
      <w:pPr>
        <w:ind w:left="4678"/>
        <w:jc w:val="center"/>
        <w:rPr>
          <w:sz w:val="28"/>
          <w:szCs w:val="28"/>
          <w:lang w:val="kk-KZ"/>
        </w:rPr>
      </w:pPr>
    </w:p>
    <w:p w:rsidR="00CE4C21" w:rsidRPr="00C22878" w:rsidRDefault="00CE4C21" w:rsidP="00CE4C21">
      <w:pPr>
        <w:ind w:left="4678"/>
        <w:jc w:val="center"/>
        <w:rPr>
          <w:sz w:val="28"/>
          <w:szCs w:val="28"/>
          <w:lang w:val="kk-KZ"/>
        </w:rPr>
      </w:pPr>
    </w:p>
    <w:p w:rsidR="00CE4C21" w:rsidRPr="00C22878" w:rsidRDefault="00F86297" w:rsidP="00CE4C21">
      <w:pPr>
        <w:ind w:left="4678"/>
        <w:jc w:val="center"/>
        <w:rPr>
          <w:sz w:val="28"/>
          <w:szCs w:val="28"/>
        </w:rPr>
      </w:pPr>
      <w:r>
        <w:rPr>
          <w:sz w:val="28"/>
          <w:szCs w:val="28"/>
        </w:rPr>
        <w:t>П</w:t>
      </w:r>
      <w:r w:rsidR="00CE4C21" w:rsidRPr="00C22878">
        <w:rPr>
          <w:sz w:val="28"/>
          <w:szCs w:val="28"/>
        </w:rPr>
        <w:t>риложение 1</w:t>
      </w:r>
    </w:p>
    <w:p w:rsidR="00CE4C21" w:rsidRPr="00C22878" w:rsidRDefault="00CE4C21" w:rsidP="00CE4C21">
      <w:pPr>
        <w:ind w:left="467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 к регламенту государственной услуги</w:t>
      </w:r>
    </w:p>
    <w:p w:rsidR="00CE4C21" w:rsidRPr="00C22878" w:rsidRDefault="00CE4C21" w:rsidP="00CE4C21">
      <w:pPr>
        <w:ind w:left="467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Таможенная очистка товаров»</w:t>
      </w:r>
    </w:p>
    <w:p w:rsidR="00CE4C21" w:rsidRPr="00C22878" w:rsidRDefault="00CE4C21" w:rsidP="00CE4C21">
      <w:pPr>
        <w:ind w:left="4536"/>
        <w:jc w:val="center"/>
        <w:rPr>
          <w:sz w:val="28"/>
          <w:szCs w:val="28"/>
        </w:rPr>
      </w:pPr>
    </w:p>
    <w:p w:rsidR="00CE4C21" w:rsidRPr="00C22878" w:rsidRDefault="00CE4C21" w:rsidP="00CE4C21">
      <w:pPr>
        <w:ind w:left="4536"/>
        <w:jc w:val="center"/>
        <w:rPr>
          <w:sz w:val="28"/>
          <w:szCs w:val="28"/>
        </w:rPr>
      </w:pPr>
    </w:p>
    <w:p w:rsidR="00CE4C21" w:rsidRPr="00C22878" w:rsidRDefault="00CE4C21" w:rsidP="00CE4C21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CE4C21" w:rsidRPr="00C22878" w:rsidRDefault="00CE4C21" w:rsidP="00CE4C21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CE4C21" w:rsidRPr="00C22878" w:rsidRDefault="00CE4C21" w:rsidP="00CE4C21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Таможенная очистка товаров»</w:t>
      </w:r>
    </w:p>
    <w:p w:rsidR="00CE4C21" w:rsidRPr="00C22878" w:rsidRDefault="00CE4C21" w:rsidP="00CE4C21">
      <w:pPr>
        <w:jc w:val="center"/>
      </w:pP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4048" behindDoc="0" locked="0" layoutInCell="1" allowOverlap="1" wp14:anchorId="2533A2F1" wp14:editId="48FEBE95">
                <wp:simplePos x="0" y="0"/>
                <wp:positionH relativeFrom="column">
                  <wp:posOffset>1471295</wp:posOffset>
                </wp:positionH>
                <wp:positionV relativeFrom="paragraph">
                  <wp:posOffset>125730</wp:posOffset>
                </wp:positionV>
                <wp:extent cx="4791075" cy="471170"/>
                <wp:effectExtent l="0" t="0" r="28575" b="24130"/>
                <wp:wrapNone/>
                <wp:docPr id="130" name="Скругленный прямоугольник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10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5B9BD5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7231B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67231B">
                              <w:t>Должностное лицо 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533A2F1" id="Скругленный прямоугольник 130" o:spid="_x0000_s1902" style="position:absolute;left:0;text-align:left;margin-left:115.85pt;margin-top:9.9pt;width:377.25pt;height:37.1pt;z-index:2533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" fillcolor="#5b9bd5" strokecolor="#1f4e79" strokeweight="1pt">
                <v:fill opacity="32896f"/>
                <v:stroke joinstyle="miter"/>
                <v:textbox>
                  <w:txbxContent>
                    <w:p w:rsidR="00354C9B" w:rsidRPr="0067231B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67231B">
                        <w:t>Должностное лицо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4"/>
          <w:szCs w:val="24"/>
        </w:rPr>
        <w:br/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3024" behindDoc="0" locked="0" layoutInCell="1" allowOverlap="1" wp14:anchorId="6FE23B75" wp14:editId="550FF5D5">
                <wp:simplePos x="0" y="0"/>
                <wp:positionH relativeFrom="column">
                  <wp:posOffset>-305435</wp:posOffset>
                </wp:positionH>
                <wp:positionV relativeFrom="paragraph">
                  <wp:posOffset>121285</wp:posOffset>
                </wp:positionV>
                <wp:extent cx="1612900" cy="471170"/>
                <wp:effectExtent l="0" t="0" r="25400" b="24130"/>
                <wp:wrapNone/>
                <wp:docPr id="131" name="Скругленный прямоугольник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290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5B9BD5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7231B" w:rsidRDefault="00354C9B" w:rsidP="00CE4C2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67231B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FE23B75" id="Скругленный прямоугольник 131" o:spid="_x0000_s1903" style="position:absolute;left:0;text-align:left;margin-left:-24.05pt;margin-top:9.55pt;width:127pt;height:37.1pt;z-index:2533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" fillcolor="#5b9bd5" strokecolor="#1f4e79" strokeweight="1pt">
                <v:fill opacity="32896f"/>
                <v:stroke joinstyle="miter"/>
                <v:textbox>
                  <w:txbxContent>
                    <w:p w:rsidR="00354C9B" w:rsidRPr="0067231B" w:rsidRDefault="00354C9B" w:rsidP="00CE4C21">
                      <w:pPr>
                        <w:jc w:val="center"/>
                        <w:rPr>
                          <w:color w:val="000000"/>
                        </w:rPr>
                      </w:pPr>
                      <w:r w:rsidRPr="0067231B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CE4C21" w:rsidRPr="00C22878" w:rsidRDefault="00CE4C21" w:rsidP="00CE4C21"/>
    <w:p w:rsidR="00CE4C21" w:rsidRPr="00C22878" w:rsidRDefault="00CE4C21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9168" behindDoc="0" locked="0" layoutInCell="1" allowOverlap="1" wp14:anchorId="6056CFA8" wp14:editId="7D6953B8">
                <wp:simplePos x="0" y="0"/>
                <wp:positionH relativeFrom="column">
                  <wp:posOffset>2647315</wp:posOffset>
                </wp:positionH>
                <wp:positionV relativeFrom="paragraph">
                  <wp:posOffset>104775</wp:posOffset>
                </wp:positionV>
                <wp:extent cx="2407285" cy="365760"/>
                <wp:effectExtent l="0" t="0" r="12065" b="15240"/>
                <wp:wrapNone/>
                <wp:docPr id="133" name="Прямоугольник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7285" cy="3657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CE4C21">
                            <w:r>
                              <w:t>Подача услугополучателем ДТ</w:t>
                            </w:r>
                            <w:r w:rsidRPr="00DA4081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56CFA8" id="Прямоугольник 133" o:spid="_x0000_s1904" style="position:absolute;margin-left:208.45pt;margin-top:8.25pt;width:189.55pt;height:28.8pt;z-index:2533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" filled="f" fillcolor="#31849b [2408]" strokecolor="#2f5597" strokeweight="1.5pt">
                <v:textbox>
                  <w:txbxContent>
                    <w:p w:rsidR="00354C9B" w:rsidRPr="00DA4081" w:rsidRDefault="00354C9B" w:rsidP="00CE4C21">
                      <w:r>
                        <w:t>Подача услугополучателем ДТ</w:t>
                      </w:r>
                      <w:r w:rsidRPr="00DA4081"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8144" behindDoc="0" locked="0" layoutInCell="1" allowOverlap="1" wp14:anchorId="4CBDA511" wp14:editId="22725452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134" name="Скругленный прямоугольник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472C4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7D9D908" id="Скругленный прямоугольник 134" o:spid="_x0000_s1026" style="position:absolute;margin-left:-6.55pt;margin-top:7.7pt;width:68.25pt;height:61.5pt;z-index:2533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" fillcolor="#2f5597" stroked="f"/>
            </w:pict>
          </mc:Fallback>
        </mc:AlternateContent>
      </w:r>
    </w:p>
    <w:p w:rsidR="00CE4C21" w:rsidRPr="00C22878" w:rsidRDefault="004E6EAF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0976" behindDoc="0" locked="0" layoutInCell="1" allowOverlap="1" wp14:anchorId="17198AC9" wp14:editId="49EDEEF3">
                <wp:simplePos x="0" y="0"/>
                <wp:positionH relativeFrom="column">
                  <wp:posOffset>-195580</wp:posOffset>
                </wp:positionH>
                <wp:positionV relativeFrom="paragraph">
                  <wp:posOffset>3175</wp:posOffset>
                </wp:positionV>
                <wp:extent cx="1181100" cy="6696075"/>
                <wp:effectExtent l="0" t="0" r="19050" b="28575"/>
                <wp:wrapNone/>
                <wp:docPr id="132" name="Скругленный прямоугольник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6696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5B9BD5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Default="00354C9B" w:rsidP="00CE4C21">
                            <w:pPr>
                              <w:jc w:val="center"/>
                            </w:pPr>
                          </w:p>
                          <w:p w:rsidR="00354C9B" w:rsidRPr="009F0B3E" w:rsidRDefault="00354C9B" w:rsidP="00CE4C2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198AC9" id="Скругленный прямоугольник 132" o:spid="_x0000_s1905" style="position:absolute;margin-left:-15.4pt;margin-top:.25pt;width:93pt;height:527.25pt;z-index:2533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" strokecolor="#1f4e79" strokeweight="1pt">
                <v:fill opacity="6682f"/>
                <v:stroke joinstyle="miter"/>
                <v:textbox>
                  <w:txbxContent>
                    <w:p w:rsidR="00354C9B" w:rsidRDefault="00354C9B" w:rsidP="00CE4C21">
                      <w:pPr>
                        <w:jc w:val="center"/>
                      </w:pPr>
                    </w:p>
                    <w:p w:rsidR="00354C9B" w:rsidRDefault="00354C9B" w:rsidP="00CE4C21">
                      <w:pPr>
                        <w:jc w:val="center"/>
                      </w:pPr>
                    </w:p>
                    <w:p w:rsidR="00354C9B" w:rsidRPr="009F0B3E" w:rsidRDefault="00354C9B" w:rsidP="00CE4C2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CE4C21"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9408" behindDoc="0" locked="0" layoutInCell="1" allowOverlap="1" wp14:anchorId="47F4C761" wp14:editId="1491ABAF">
                <wp:simplePos x="0" y="0"/>
                <wp:positionH relativeFrom="column">
                  <wp:posOffset>3950335</wp:posOffset>
                </wp:positionH>
                <wp:positionV relativeFrom="paragraph">
                  <wp:posOffset>187325</wp:posOffset>
                </wp:positionV>
                <wp:extent cx="0" cy="337820"/>
                <wp:effectExtent l="54610" t="6350" r="59690" b="17780"/>
                <wp:wrapNone/>
                <wp:docPr id="137" name="Прямая со стрелкой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86107F" id="Прямая со стрелкой 137" o:spid="_x0000_s1026" type="#_x0000_t32" style="position:absolute;margin-left:311.05pt;margin-top:14.75pt;width:0;height:26.6pt;z-index:2533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">
                <v:stroke endarrow="block"/>
              </v:shape>
            </w:pict>
          </mc:Fallback>
        </mc:AlternateContent>
      </w:r>
      <w:r w:rsidR="00CE4C21"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8384" behindDoc="0" locked="0" layoutInCell="1" allowOverlap="1" wp14:anchorId="33740B14" wp14:editId="05D9C214">
                <wp:simplePos x="0" y="0"/>
                <wp:positionH relativeFrom="column">
                  <wp:posOffset>783590</wp:posOffset>
                </wp:positionH>
                <wp:positionV relativeFrom="paragraph">
                  <wp:posOffset>1905</wp:posOffset>
                </wp:positionV>
                <wp:extent cx="1863725" cy="0"/>
                <wp:effectExtent l="12065" t="59055" r="19685" b="55245"/>
                <wp:wrapNone/>
                <wp:docPr id="138" name="Прямая со стрелкой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37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A875C" id="Прямая со стрелкой 138" o:spid="_x0000_s1026" type="#_x0000_t32" style="position:absolute;margin-left:61.7pt;margin-top:.15pt;width:146.75pt;height:0;z-index:2533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">
                <v:stroke endarrow="block"/>
              </v:shape>
            </w:pict>
          </mc:Fallback>
        </mc:AlternateContent>
      </w:r>
    </w:p>
    <w:p w:rsidR="00CE4C21" w:rsidRPr="00C22878" w:rsidRDefault="00CE4C21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7120" behindDoc="0" locked="0" layoutInCell="1" allowOverlap="1" wp14:anchorId="0DF73B81" wp14:editId="60B28D37">
                <wp:simplePos x="0" y="0"/>
                <wp:positionH relativeFrom="column">
                  <wp:posOffset>3705225</wp:posOffset>
                </wp:positionH>
                <wp:positionV relativeFrom="paragraph">
                  <wp:posOffset>210185</wp:posOffset>
                </wp:positionV>
                <wp:extent cx="495300" cy="540385"/>
                <wp:effectExtent l="0" t="0" r="0" b="0"/>
                <wp:wrapNone/>
                <wp:docPr id="139" name="Ромб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A5A5A5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55CFD0" id="Ромб 139" o:spid="_x0000_s1026" type="#_x0000_t4" style="position:absolute;margin-left:291.75pt;margin-top:16.55pt;width:39pt;height:42.55pt;z-index:2533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" fillcolor="#7c7c7c" stroked="f"/>
            </w:pict>
          </mc:Fallback>
        </mc:AlternateContent>
      </w:r>
    </w:p>
    <w:p w:rsidR="00CE4C21" w:rsidRPr="00C22878" w:rsidRDefault="00CE4C21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08928" behindDoc="0" locked="0" layoutInCell="1" allowOverlap="1" wp14:anchorId="3CE07084" wp14:editId="09494342">
                <wp:simplePos x="0" y="0"/>
                <wp:positionH relativeFrom="column">
                  <wp:posOffset>2962275</wp:posOffset>
                </wp:positionH>
                <wp:positionV relativeFrom="paragraph">
                  <wp:posOffset>41275</wp:posOffset>
                </wp:positionV>
                <wp:extent cx="495935" cy="299720"/>
                <wp:effectExtent l="0" t="0" r="0" b="5080"/>
                <wp:wrapNone/>
                <wp:docPr id="140" name="Поле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935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E07084" id="Поле 140" o:spid="_x0000_s1906" type="#_x0000_t202" style="position:absolute;margin-left:233.25pt;margin-top:3.25pt;width:39.05pt;height:23.6pt;z-index:2533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0432" behindDoc="0" locked="0" layoutInCell="1" allowOverlap="1" wp14:anchorId="5AA60381" wp14:editId="2DE16579">
                <wp:simplePos x="0" y="0"/>
                <wp:positionH relativeFrom="column">
                  <wp:posOffset>2404745</wp:posOffset>
                </wp:positionH>
                <wp:positionV relativeFrom="paragraph">
                  <wp:posOffset>152400</wp:posOffset>
                </wp:positionV>
                <wp:extent cx="1300480" cy="314960"/>
                <wp:effectExtent l="33020" t="9525" r="9525" b="56515"/>
                <wp:wrapNone/>
                <wp:docPr id="159" name="Прямая со стрелкой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00480" cy="3149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605A6B" id="Прямая со стрелкой 159" o:spid="_x0000_s1026" type="#_x0000_t32" style="position:absolute;margin-left:189.35pt;margin-top:12pt;width:102.4pt;height:24.8pt;flip:x;z-index:2533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">
                <v:stroke endarrow="block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09952" behindDoc="0" locked="0" layoutInCell="1" allowOverlap="1" wp14:anchorId="3AFEA53B" wp14:editId="56158CD8">
                <wp:simplePos x="0" y="0"/>
                <wp:positionH relativeFrom="column">
                  <wp:posOffset>4363085</wp:posOffset>
                </wp:positionH>
                <wp:positionV relativeFrom="paragraph">
                  <wp:posOffset>3810</wp:posOffset>
                </wp:positionV>
                <wp:extent cx="445770" cy="257175"/>
                <wp:effectExtent l="0" t="0" r="0" b="9525"/>
                <wp:wrapNone/>
                <wp:docPr id="163" name="Поле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FEA53B" id="Поле 163" o:spid="_x0000_s1907" type="#_x0000_t202" style="position:absolute;margin-left:343.55pt;margin-top:.3pt;width:35.1pt;height:20.25pt;z-index:2533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4E6EAF" w:rsidP="00CE4C21">
      <w:pPr>
        <w:tabs>
          <w:tab w:val="left" w:pos="7985"/>
        </w:tabs>
      </w:pP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1456" behindDoc="0" locked="0" layoutInCell="1" allowOverlap="1" wp14:anchorId="13C90E17" wp14:editId="232E571B">
                <wp:simplePos x="0" y="0"/>
                <wp:positionH relativeFrom="column">
                  <wp:posOffset>4204970</wp:posOffset>
                </wp:positionH>
                <wp:positionV relativeFrom="paragraph">
                  <wp:posOffset>3175</wp:posOffset>
                </wp:positionV>
                <wp:extent cx="714375" cy="114300"/>
                <wp:effectExtent l="0" t="0" r="66675" b="76200"/>
                <wp:wrapNone/>
                <wp:docPr id="149" name="Прямая со стрелкой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14375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E0D802" id="Прямая со стрелкой 149" o:spid="_x0000_s1026" type="#_x0000_t32" style="position:absolute;margin-left:331.1pt;margin-top:.25pt;width:56.25pt;height:9pt;z-index:2533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">
                <v:stroke endarrow="block"/>
              </v:shape>
            </w:pict>
          </mc:Fallback>
        </mc:AlternateContent>
      </w:r>
      <w:r w:rsidR="00CE4C21"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0192" behindDoc="0" locked="0" layoutInCell="1" allowOverlap="1" wp14:anchorId="43D07CFA" wp14:editId="30575851">
                <wp:simplePos x="0" y="0"/>
                <wp:positionH relativeFrom="column">
                  <wp:posOffset>4557395</wp:posOffset>
                </wp:positionH>
                <wp:positionV relativeFrom="paragraph">
                  <wp:posOffset>154940</wp:posOffset>
                </wp:positionV>
                <wp:extent cx="1790700" cy="756285"/>
                <wp:effectExtent l="0" t="0" r="19050" b="24765"/>
                <wp:wrapNone/>
                <wp:docPr id="164" name="Прямоугольник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756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CE4C21">
                            <w:r>
                              <w:t>Регистрация ДТ и документов должностным лицом услугодателя в журнале регистрации ДТ</w:t>
                            </w:r>
                          </w:p>
                          <w:p w:rsidR="00354C9B" w:rsidRPr="00DA4081" w:rsidRDefault="00354C9B" w:rsidP="00CE4C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D07CFA" id="Прямоугольник 164" o:spid="_x0000_s1908" style="position:absolute;margin-left:358.85pt;margin-top:12.2pt;width:141pt;height:59.55pt;z-index:2533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" filled="f" fillcolor="#31849b [2408]" strokecolor="#2f5597" strokeweight="1.5pt">
                <v:textbox>
                  <w:txbxContent>
                    <w:p w:rsidR="00354C9B" w:rsidRPr="00DA4081" w:rsidRDefault="00354C9B" w:rsidP="00CE4C21">
                      <w:r>
                        <w:t>Регистрация ДТ и документов должностным лицом услугодателя в журнале регистрации ДТ</w:t>
                      </w:r>
                    </w:p>
                    <w:p w:rsidR="00354C9B" w:rsidRPr="00DA4081" w:rsidRDefault="00354C9B" w:rsidP="00CE4C21"/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5072" behindDoc="0" locked="0" layoutInCell="1" allowOverlap="1" wp14:anchorId="21E3D892" wp14:editId="3CF814E8">
                <wp:simplePos x="0" y="0"/>
                <wp:positionH relativeFrom="column">
                  <wp:posOffset>1469390</wp:posOffset>
                </wp:positionH>
                <wp:positionV relativeFrom="paragraph">
                  <wp:posOffset>151765</wp:posOffset>
                </wp:positionV>
                <wp:extent cx="935355" cy="756285"/>
                <wp:effectExtent l="0" t="0" r="17145" b="24765"/>
                <wp:wrapNone/>
                <wp:docPr id="165" name="Прямоугольник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35355" cy="756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53D9D" w:rsidRDefault="00354C9B" w:rsidP="00CE4C21">
                            <w:r w:rsidRPr="00A53D9D">
                              <w:t>Отказ в регистрации Д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E3D892" id="Прямоугольник 165" o:spid="_x0000_s1909" style="position:absolute;margin-left:115.7pt;margin-top:11.95pt;width:73.65pt;height:59.55pt;z-index:2533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" filled="f" fillcolor="#31849b [2408]" strokecolor="#2f5597" strokeweight="1.5pt">
                <v:textbox>
                  <w:txbxContent>
                    <w:p w:rsidR="00354C9B" w:rsidRPr="00A53D9D" w:rsidRDefault="00354C9B" w:rsidP="00CE4C21">
                      <w:r w:rsidRPr="00A53D9D">
                        <w:t>Отказ в регистрации ДТ</w:t>
                      </w:r>
                    </w:p>
                  </w:txbxContent>
                </v:textbox>
              </v:rect>
            </w:pict>
          </mc:Fallback>
        </mc:AlternateContent>
      </w:r>
      <w:r w:rsidR="00CE4C21" w:rsidRPr="00C22878">
        <w:tab/>
      </w:r>
    </w:p>
    <w:p w:rsidR="00CE4C21" w:rsidRPr="00C22878" w:rsidRDefault="00CE4C21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9648" behindDoc="0" locked="0" layoutInCell="1" allowOverlap="1" wp14:anchorId="1446E725" wp14:editId="7F1E2844">
                <wp:simplePos x="0" y="0"/>
                <wp:positionH relativeFrom="column">
                  <wp:posOffset>328295</wp:posOffset>
                </wp:positionH>
                <wp:positionV relativeFrom="paragraph">
                  <wp:posOffset>108585</wp:posOffset>
                </wp:positionV>
                <wp:extent cx="0" cy="5784850"/>
                <wp:effectExtent l="76200" t="0" r="57150" b="63500"/>
                <wp:wrapNone/>
                <wp:docPr id="166" name="Прямая со стрелкой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84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18CA8" id="Прямая со стрелкой 166" o:spid="_x0000_s1026" type="#_x0000_t32" style="position:absolute;margin-left:25.85pt;margin-top:8.55pt;width:0;height:455.5pt;z-index:2533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">
                <v:stroke endarrow="block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8624" behindDoc="0" locked="0" layoutInCell="1" allowOverlap="1" wp14:anchorId="42FBB0E3" wp14:editId="4CBDDBCA">
                <wp:simplePos x="0" y="0"/>
                <wp:positionH relativeFrom="column">
                  <wp:posOffset>323215</wp:posOffset>
                </wp:positionH>
                <wp:positionV relativeFrom="paragraph">
                  <wp:posOffset>104140</wp:posOffset>
                </wp:positionV>
                <wp:extent cx="1146175" cy="0"/>
                <wp:effectExtent l="8890" t="8890" r="6985" b="10160"/>
                <wp:wrapNone/>
                <wp:docPr id="2464" name="Прямая со стрелкой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6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A6F0E1" id="Прямая со стрелкой 2464" o:spid="_x0000_s1026" type="#_x0000_t32" style="position:absolute;margin-left:25.45pt;margin-top:8.2pt;width:90.25pt;height:0;z-index:2533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"/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07904" behindDoc="0" locked="0" layoutInCell="1" allowOverlap="1" wp14:anchorId="2AA5C0BB" wp14:editId="33DF9270">
                <wp:simplePos x="0" y="0"/>
                <wp:positionH relativeFrom="column">
                  <wp:posOffset>3790315</wp:posOffset>
                </wp:positionH>
                <wp:positionV relativeFrom="paragraph">
                  <wp:posOffset>208280</wp:posOffset>
                </wp:positionV>
                <wp:extent cx="369570" cy="219710"/>
                <wp:effectExtent l="0" t="0" r="0" b="8890"/>
                <wp:wrapNone/>
                <wp:docPr id="2465" name="Поле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9570" cy="219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CE4C2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A5C0BB" id="Поле 2465" o:spid="_x0000_s1910" type="#_x0000_t202" style="position:absolute;margin-left:298.45pt;margin-top:16.4pt;width:29.1pt;height:17.3pt;z-index:2533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f4XlgIAAB0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" stroked="f">
                <v:textbox>
                  <w:txbxContent>
                    <w:p w:rsidR="00354C9B" w:rsidRPr="0089142E" w:rsidRDefault="00354C9B" w:rsidP="00CE4C2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E4C21" w:rsidRPr="00C22878" w:rsidRDefault="00CE4C21" w:rsidP="00CE4C21">
      <w:r w:rsidRPr="00C22878">
        <w:rPr>
          <w:noProof/>
        </w:rPr>
        <mc:AlternateContent>
          <mc:Choice Requires="wps">
            <w:drawing>
              <wp:anchor distT="4294967295" distB="4294967295" distL="114300" distR="114300" simplePos="0" relativeHeight="253327360" behindDoc="0" locked="0" layoutInCell="1" allowOverlap="1" wp14:anchorId="230197A0" wp14:editId="0F228CCD">
                <wp:simplePos x="0" y="0"/>
                <wp:positionH relativeFrom="column">
                  <wp:posOffset>10369550</wp:posOffset>
                </wp:positionH>
                <wp:positionV relativeFrom="paragraph">
                  <wp:posOffset>169544</wp:posOffset>
                </wp:positionV>
                <wp:extent cx="5114925" cy="0"/>
                <wp:effectExtent l="38100" t="76200" r="0" b="95250"/>
                <wp:wrapNone/>
                <wp:docPr id="2473" name="Прямая со стрелкой 2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149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2A2486" id="Прямая со стрелкой 2473" o:spid="_x0000_s1026" type="#_x0000_t32" style="position:absolute;margin-left:816.5pt;margin-top:13.35pt;width:402.75pt;height:0;flip:x;z-index:253327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</w:p>
    <w:p w:rsidR="00CE4C21" w:rsidRPr="00C22878" w:rsidRDefault="00CE4C21" w:rsidP="00CE4C21"/>
    <w:p w:rsidR="00CE4C21" w:rsidRPr="00C22878" w:rsidRDefault="00CE4C21" w:rsidP="00CE4C21"/>
    <w:p w:rsidR="00CE4C21" w:rsidRPr="00C22878" w:rsidRDefault="00CE4C21" w:rsidP="00CE4C21">
      <w:pPr>
        <w:jc w:val="center"/>
      </w:pPr>
      <w:r w:rsidRPr="00C22878">
        <w:rPr>
          <w:noProof/>
        </w:rPr>
        <mc:AlternateContent>
          <mc:Choice Requires="wps">
            <w:drawing>
              <wp:anchor distT="4294967295" distB="4294967295" distL="114300" distR="114300" simplePos="0" relativeHeight="253321216" behindDoc="0" locked="0" layoutInCell="1" allowOverlap="1" wp14:anchorId="3B804660" wp14:editId="4318A9AA">
                <wp:simplePos x="0" y="0"/>
                <wp:positionH relativeFrom="column">
                  <wp:posOffset>-305435</wp:posOffset>
                </wp:positionH>
                <wp:positionV relativeFrom="paragraph">
                  <wp:posOffset>189864</wp:posOffset>
                </wp:positionV>
                <wp:extent cx="7048500" cy="0"/>
                <wp:effectExtent l="0" t="0" r="0" b="19050"/>
                <wp:wrapNone/>
                <wp:docPr id="2484" name="Прямая со стрелкой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48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86035F" id="Прямая со стрелкой 2484" o:spid="_x0000_s1026" type="#_x0000_t32" style="position:absolute;margin-left:-24.05pt;margin-top:14.95pt;width:555pt;height:0;z-index:253321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" strokecolor="#2f5597">
                <v:stroke dashstyle="dash"/>
              </v:shape>
            </w:pict>
          </mc:Fallback>
        </mc:AlternateContent>
      </w:r>
    </w:p>
    <w:p w:rsidR="00CE4C21" w:rsidRPr="00C22878" w:rsidRDefault="004E6EAF" w:rsidP="00CE4C21"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6096" behindDoc="0" locked="0" layoutInCell="1" allowOverlap="1" wp14:anchorId="2431C1F7" wp14:editId="23EAE717">
                <wp:simplePos x="0" y="0"/>
                <wp:positionH relativeFrom="column">
                  <wp:posOffset>1128395</wp:posOffset>
                </wp:positionH>
                <wp:positionV relativeFrom="paragraph">
                  <wp:posOffset>97790</wp:posOffset>
                </wp:positionV>
                <wp:extent cx="483235" cy="290195"/>
                <wp:effectExtent l="0" t="38100" r="507365" b="14605"/>
                <wp:wrapNone/>
                <wp:docPr id="2480" name="Выноска 2 (с границей) 2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3235" cy="290195"/>
                        </a:xfrm>
                        <a:prstGeom prst="accentCallout2">
                          <a:avLst>
                            <a:gd name="adj1" fmla="val 15102"/>
                            <a:gd name="adj2" fmla="val 115769"/>
                            <a:gd name="adj3" fmla="val 15102"/>
                            <a:gd name="adj4" fmla="val 159657"/>
                            <a:gd name="adj5" fmla="val -12750"/>
                            <a:gd name="adj6" fmla="val 204338"/>
                          </a:avLst>
                        </a:prstGeom>
                        <a:noFill/>
                        <a:ln w="12700">
                          <a:solidFill>
                            <a:srgbClr val="1F4E7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67582" w:rsidRDefault="00354C9B" w:rsidP="00CE4C21">
                            <w:pPr>
                              <w:ind w:right="-108"/>
                              <w:jc w:val="right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  <w:lang w:val="kk-KZ"/>
                              </w:rPr>
                              <w:t>1</w:t>
                            </w:r>
                            <w:r w:rsidRPr="00767582">
                              <w:rPr>
                                <w:color w:val="000000"/>
                              </w:rPr>
                              <w:t xml:space="preserve">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31C1F7" id="Выноска 2 (с границей) 2480" o:spid="_x0000_s1911" type="#_x0000_t45" style="position:absolute;margin-left:88.85pt;margin-top:7.7pt;width:38.05pt;height:22.85pt;z-index:2533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" adj="44137,-2754,34486,3262,25006,3262" filled="f" strokecolor="#1f4e79" strokeweight="1pt">
                <v:textbox>
                  <w:txbxContent>
                    <w:p w:rsidR="00354C9B" w:rsidRPr="00767582" w:rsidRDefault="00354C9B" w:rsidP="00CE4C21">
                      <w:pPr>
                        <w:ind w:right="-108"/>
                        <w:jc w:val="right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  <w:lang w:val="kk-KZ"/>
                        </w:rPr>
                        <w:t>1</w:t>
                      </w:r>
                      <w:r w:rsidRPr="00767582">
                        <w:rPr>
                          <w:color w:val="000000"/>
                        </w:rPr>
                        <w:t xml:space="preserve">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12000" behindDoc="0" locked="0" layoutInCell="1" allowOverlap="1" wp14:anchorId="05B02657" wp14:editId="51BB87EF">
                <wp:simplePos x="0" y="0"/>
                <wp:positionH relativeFrom="column">
                  <wp:posOffset>5395595</wp:posOffset>
                </wp:positionH>
                <wp:positionV relativeFrom="paragraph">
                  <wp:posOffset>40640</wp:posOffset>
                </wp:positionV>
                <wp:extent cx="762000" cy="349885"/>
                <wp:effectExtent l="361950" t="57150" r="0" b="12065"/>
                <wp:wrapNone/>
                <wp:docPr id="2483" name="Выноска 2 (с границей)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349885"/>
                        </a:xfrm>
                        <a:prstGeom prst="accentCallout2">
                          <a:avLst>
                            <a:gd name="adj1" fmla="val 15051"/>
                            <a:gd name="adj2" fmla="val -10000"/>
                            <a:gd name="adj3" fmla="val 15051"/>
                            <a:gd name="adj4" fmla="val -24833"/>
                            <a:gd name="adj5" fmla="val -11620"/>
                            <a:gd name="adj6" fmla="val -48000"/>
                          </a:avLst>
                        </a:prstGeom>
                        <a:noFill/>
                        <a:ln w="12700">
                          <a:solidFill>
                            <a:srgbClr val="1F4E7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67582" w:rsidRDefault="00354C9B" w:rsidP="00CE4C21">
                            <w:pPr>
                              <w:ind w:left="-142" w:right="-93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00"/>
                                <w:lang w:val="kk-KZ"/>
                              </w:rPr>
                              <w:t>1</w:t>
                            </w:r>
                            <w:r w:rsidRPr="00767582">
                              <w:rPr>
                                <w:color w:val="000000"/>
                              </w:rPr>
                              <w:t xml:space="preserve">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B02657" id="Выноска 2 (с границей) 2483" o:spid="_x0000_s1912" type="#_x0000_t45" style="position:absolute;margin-left:424.85pt;margin-top:3.2pt;width:60pt;height:27.55pt;z-index:2533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" adj="-10368,-2510,-5364,3251,-2160,3251" filled="f" strokecolor="#1f4e79" strokeweight="1pt">
                <v:textbox>
                  <w:txbxContent>
                    <w:p w:rsidR="00354C9B" w:rsidRPr="00767582" w:rsidRDefault="00354C9B" w:rsidP="00CE4C21">
                      <w:pPr>
                        <w:ind w:left="-142" w:right="-93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00"/>
                          <w:lang w:val="kk-KZ"/>
                        </w:rPr>
                        <w:t>1</w:t>
                      </w:r>
                      <w:r w:rsidRPr="00767582">
                        <w:rPr>
                          <w:color w:val="000000"/>
                        </w:rPr>
                        <w:t xml:space="preserve"> час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2480" behindDoc="0" locked="0" layoutInCell="1" allowOverlap="1" wp14:anchorId="225ABBBC" wp14:editId="0DE0E1F5">
                <wp:simplePos x="0" y="0"/>
                <wp:positionH relativeFrom="column">
                  <wp:posOffset>4224020</wp:posOffset>
                </wp:positionH>
                <wp:positionV relativeFrom="paragraph">
                  <wp:posOffset>41275</wp:posOffset>
                </wp:positionV>
                <wp:extent cx="588645" cy="427990"/>
                <wp:effectExtent l="38100" t="0" r="20955" b="48260"/>
                <wp:wrapNone/>
                <wp:docPr id="2472" name="Прямая со стрелкой 2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8645" cy="427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E1C269" id="Прямая со стрелкой 2472" o:spid="_x0000_s1026" type="#_x0000_t32" style="position:absolute;margin-left:332.6pt;margin-top:3.25pt;width:46.35pt;height:33.7pt;flip:x;z-index:2533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">
                <v:stroke endarrow="block"/>
              </v:shape>
            </w:pict>
          </mc:Fallback>
        </mc:AlternateContent>
      </w:r>
    </w:p>
    <w:p w:rsidR="00CE4C21" w:rsidRPr="00C22878" w:rsidRDefault="00CE4C21" w:rsidP="00CE4C21"/>
    <w:p w:rsidR="00CE4C21" w:rsidRPr="00C22878" w:rsidRDefault="00CE4C21" w:rsidP="00CE4C21"/>
    <w:p w:rsidR="00CE4C21" w:rsidRPr="00C22878" w:rsidRDefault="004E6EAF" w:rsidP="00CE4C21">
      <w:pPr>
        <w:tabs>
          <w:tab w:val="left" w:pos="7413"/>
        </w:tabs>
      </w:pP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4288" behindDoc="0" locked="0" layoutInCell="1" allowOverlap="1" wp14:anchorId="0749327F" wp14:editId="1E22F859">
                <wp:simplePos x="0" y="0"/>
                <wp:positionH relativeFrom="column">
                  <wp:posOffset>2801620</wp:posOffset>
                </wp:positionH>
                <wp:positionV relativeFrom="paragraph">
                  <wp:posOffset>3810</wp:posOffset>
                </wp:positionV>
                <wp:extent cx="3014345" cy="843280"/>
                <wp:effectExtent l="0" t="0" r="14605" b="13970"/>
                <wp:wrapNone/>
                <wp:docPr id="2485" name="Прямоугольник 2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4345" cy="843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9189F" w:rsidRDefault="00354C9B" w:rsidP="00CE4C21">
                            <w:pPr>
                              <w:jc w:val="center"/>
                            </w:pPr>
                            <w:r w:rsidRPr="0039189F">
                              <w:t>Проведение должностным лицом услугодателя проверки ДТ и</w:t>
                            </w:r>
                            <w:r w:rsidRPr="0039189F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39189F">
                              <w:t>таможенного контроля в</w:t>
                            </w:r>
                            <w:r w:rsidRPr="0039189F">
                              <w:rPr>
                                <w:sz w:val="28"/>
                                <w:szCs w:val="28"/>
                                <w:lang w:val="kk-KZ"/>
                              </w:rPr>
                              <w:t xml:space="preserve"> </w:t>
                            </w:r>
                            <w:r w:rsidRPr="0039189F">
                              <w:t>сроки установленные пунктом 4 Станд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49327F" id="Прямоугольник 2485" o:spid="_x0000_s1913" style="position:absolute;margin-left:220.6pt;margin-top:.3pt;width:237.35pt;height:66.4pt;z-index:2533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" filled="f" fillcolor="#31849b [2408]" strokecolor="#2f5597" strokeweight="1.5pt">
                <v:textbox>
                  <w:txbxContent>
                    <w:p w:rsidR="00354C9B" w:rsidRPr="0039189F" w:rsidRDefault="00354C9B" w:rsidP="00CE4C21">
                      <w:pPr>
                        <w:jc w:val="center"/>
                      </w:pPr>
                      <w:r w:rsidRPr="0039189F">
                        <w:t>Проведение должностным лицом услугодателя проверки ДТ и</w:t>
                      </w:r>
                      <w:r w:rsidRPr="0039189F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39189F">
                        <w:t>таможенного контроля в</w:t>
                      </w:r>
                      <w:r w:rsidRPr="0039189F">
                        <w:rPr>
                          <w:sz w:val="28"/>
                          <w:szCs w:val="28"/>
                          <w:lang w:val="kk-KZ"/>
                        </w:rPr>
                        <w:t xml:space="preserve"> </w:t>
                      </w:r>
                      <w:r w:rsidRPr="0039189F">
                        <w:t>сроки установленные пунктом 4 Стандарта</w:t>
                      </w:r>
                    </w:p>
                  </w:txbxContent>
                </v:textbox>
              </v:rect>
            </w:pict>
          </mc:Fallback>
        </mc:AlternateContent>
      </w:r>
      <w:r w:rsidR="00CE4C21"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4528" behindDoc="0" locked="0" layoutInCell="1" allowOverlap="1" wp14:anchorId="3E9E2960" wp14:editId="54A626CF">
                <wp:simplePos x="0" y="0"/>
                <wp:positionH relativeFrom="column">
                  <wp:posOffset>1243965</wp:posOffset>
                </wp:positionH>
                <wp:positionV relativeFrom="paragraph">
                  <wp:posOffset>23495</wp:posOffset>
                </wp:positionV>
                <wp:extent cx="967740" cy="756920"/>
                <wp:effectExtent l="0" t="133350" r="708660" b="24130"/>
                <wp:wrapNone/>
                <wp:docPr id="264" name="Выноска 2 (с границей)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7740" cy="756920"/>
                        </a:xfrm>
                        <a:prstGeom prst="accentCallout2">
                          <a:avLst>
                            <a:gd name="adj1" fmla="val 15102"/>
                            <a:gd name="adj2" fmla="val 110310"/>
                            <a:gd name="adj3" fmla="val 15102"/>
                            <a:gd name="adj4" fmla="val 140032"/>
                            <a:gd name="adj5" fmla="val -16611"/>
                            <a:gd name="adj6" fmla="val 170361"/>
                          </a:avLst>
                        </a:prstGeom>
                        <a:noFill/>
                        <a:ln w="12700">
                          <a:solidFill>
                            <a:srgbClr val="1F4E7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231B" w:rsidRDefault="00354C9B" w:rsidP="00CE4C21">
                            <w:pPr>
                              <w:ind w:right="-108"/>
                              <w:rPr>
                                <w:color w:val="000000"/>
                              </w:rPr>
                            </w:pPr>
                            <w:r w:rsidRPr="0067231B">
                              <w:rPr>
                                <w:color w:val="000000"/>
                              </w:rPr>
                              <w:t>Сроки установлены</w:t>
                            </w:r>
                            <w:r>
                              <w:rPr>
                                <w:color w:val="000000"/>
                              </w:rPr>
                              <w:t>е</w:t>
                            </w:r>
                            <w:r w:rsidRPr="0067231B">
                              <w:rPr>
                                <w:color w:val="000000"/>
                              </w:rPr>
                              <w:t xml:space="preserve"> пунктом 4 Станд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9E2960" id="Выноска 2 (с границей) 264" o:spid="_x0000_s1914" type="#_x0000_t45" style="position:absolute;margin-left:97.95pt;margin-top:1.85pt;width:76.2pt;height:59.6pt;z-index:2533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" adj="36798,-3588,30247,3262,23827,3262" filled="f" strokecolor="#1f4e79" strokeweight="1pt">
                <v:textbox>
                  <w:txbxContent>
                    <w:p w:rsidR="00354C9B" w:rsidRPr="0067231B" w:rsidRDefault="00354C9B" w:rsidP="00CE4C21">
                      <w:pPr>
                        <w:ind w:right="-108"/>
                        <w:rPr>
                          <w:color w:val="000000"/>
                        </w:rPr>
                      </w:pPr>
                      <w:r w:rsidRPr="0067231B">
                        <w:rPr>
                          <w:color w:val="000000"/>
                        </w:rPr>
                        <w:t>Сроки установлены</w:t>
                      </w:r>
                      <w:r>
                        <w:rPr>
                          <w:color w:val="000000"/>
                        </w:rPr>
                        <w:t>е</w:t>
                      </w:r>
                      <w:r w:rsidRPr="0067231B">
                        <w:rPr>
                          <w:color w:val="000000"/>
                        </w:rPr>
                        <w:t xml:space="preserve"> пунктом 4 Стандарт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CE4C21" w:rsidRPr="00C22878">
        <w:tab/>
      </w: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7413"/>
        </w:tabs>
      </w:pPr>
    </w:p>
    <w:p w:rsidR="00CE4C21" w:rsidRPr="00C22878" w:rsidRDefault="00CE4C21" w:rsidP="00CE4C21">
      <w:pPr>
        <w:tabs>
          <w:tab w:val="left" w:pos="6061"/>
        </w:tabs>
        <w:rPr>
          <w:sz w:val="24"/>
          <w:szCs w:val="24"/>
        </w:rPr>
      </w:pP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46816" behindDoc="0" locked="0" layoutInCell="1" allowOverlap="1" wp14:anchorId="052BB25D" wp14:editId="7866411F">
                <wp:simplePos x="0" y="0"/>
                <wp:positionH relativeFrom="column">
                  <wp:posOffset>337820</wp:posOffset>
                </wp:positionH>
                <wp:positionV relativeFrom="paragraph">
                  <wp:posOffset>-167005</wp:posOffset>
                </wp:positionV>
                <wp:extent cx="0" cy="1019175"/>
                <wp:effectExtent l="76200" t="0" r="76200" b="47625"/>
                <wp:wrapNone/>
                <wp:docPr id="265" name="Прямая со стрелкой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9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154BF7" id="Прямая со стрелкой 265" o:spid="_x0000_s1026" type="#_x0000_t32" style="position:absolute;margin-left:26.6pt;margin-top:-13.15pt;width:0;height:80.25pt;z-index:2533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">
                <v:stroke endarrow="block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45792" behindDoc="0" locked="0" layoutInCell="1" allowOverlap="1" wp14:anchorId="05DD29F7" wp14:editId="109FAB32">
                <wp:simplePos x="0" y="0"/>
                <wp:positionH relativeFrom="column">
                  <wp:posOffset>4090670</wp:posOffset>
                </wp:positionH>
                <wp:positionV relativeFrom="paragraph">
                  <wp:posOffset>-462280</wp:posOffset>
                </wp:positionV>
                <wp:extent cx="0" cy="514350"/>
                <wp:effectExtent l="76200" t="0" r="57150" b="57150"/>
                <wp:wrapNone/>
                <wp:docPr id="75" name="Прямая со стрелкой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4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411539" id="Прямая со стрелкой 75" o:spid="_x0000_s1026" type="#_x0000_t32" style="position:absolute;margin-left:322.1pt;margin-top:-36.4pt;width:0;height:40.5pt;z-index:2533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">
                <v:stroke endarrow="block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7600" behindDoc="0" locked="0" layoutInCell="1" allowOverlap="1" wp14:anchorId="5877550F" wp14:editId="75070D9E">
                <wp:simplePos x="0" y="0"/>
                <wp:positionH relativeFrom="column">
                  <wp:posOffset>4363085</wp:posOffset>
                </wp:positionH>
                <wp:positionV relativeFrom="paragraph">
                  <wp:posOffset>304800</wp:posOffset>
                </wp:positionV>
                <wp:extent cx="806450" cy="577215"/>
                <wp:effectExtent l="10160" t="9525" r="40640" b="51435"/>
                <wp:wrapNone/>
                <wp:docPr id="266" name="Прямая со стрелкой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6450" cy="577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F9A332" id="Прямая со стрелкой 266" o:spid="_x0000_s1026" type="#_x0000_t32" style="position:absolute;margin-left:343.55pt;margin-top:24pt;width:63.5pt;height:45.45pt;z-index:2533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">
                <v:stroke endarrow="block"/>
              </v:shape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33504" behindDoc="0" locked="0" layoutInCell="1" allowOverlap="1" wp14:anchorId="2AA25931" wp14:editId="31446AC5">
                <wp:simplePos x="0" y="0"/>
                <wp:positionH relativeFrom="column">
                  <wp:posOffset>2404745</wp:posOffset>
                </wp:positionH>
                <wp:positionV relativeFrom="paragraph">
                  <wp:posOffset>304800</wp:posOffset>
                </wp:positionV>
                <wp:extent cx="1443990" cy="577215"/>
                <wp:effectExtent l="33020" t="9525" r="8890" b="60960"/>
                <wp:wrapNone/>
                <wp:docPr id="267" name="Прямая со стрелкой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3990" cy="577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2D3644" id="Прямая со стрелкой 267" o:spid="_x0000_s1026" type="#_x0000_t32" style="position:absolute;margin-left:189.35pt;margin-top:24pt;width:113.7pt;height:45.45pt;flip:x;z-index:2533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">
                <v:stroke endarrow="block"/>
              </v:shape>
            </w:pict>
          </mc:Fallback>
        </mc:AlternateContent>
      </w:r>
      <w:r w:rsidRPr="00C22878">
        <w:tab/>
      </w:r>
      <w:r w:rsidRPr="00C22878">
        <w:rPr>
          <w:noProof/>
        </w:rPr>
        <w:drawing>
          <wp:inline distT="0" distB="0" distL="0" distR="0" wp14:anchorId="28C0C35C" wp14:editId="06137851">
            <wp:extent cx="514350" cy="572135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5721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22878">
        <w:rPr>
          <w:noProof/>
        </w:rPr>
        <mc:AlternateContent>
          <mc:Choice Requires="wps">
            <w:drawing>
              <wp:anchor distT="4294967295" distB="4294967295" distL="114300" distR="114300" simplePos="0" relativeHeight="253322240" behindDoc="0" locked="0" layoutInCell="1" allowOverlap="1" wp14:anchorId="33FB7160" wp14:editId="50394152">
                <wp:simplePos x="0" y="0"/>
                <wp:positionH relativeFrom="column">
                  <wp:posOffset>-197485</wp:posOffset>
                </wp:positionH>
                <wp:positionV relativeFrom="paragraph">
                  <wp:posOffset>33019</wp:posOffset>
                </wp:positionV>
                <wp:extent cx="7029450" cy="0"/>
                <wp:effectExtent l="0" t="0" r="0" b="19050"/>
                <wp:wrapNone/>
                <wp:docPr id="64" name="Прямая со стрелкой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29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0E0802" id="Прямая со стрелкой 64" o:spid="_x0000_s1026" type="#_x0000_t32" style="position:absolute;margin-left:-15.55pt;margin-top:2.6pt;width:553.5pt;height:0;z-index:253322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" strokecolor="#2f5597">
                <v:stroke dashstyle="dash"/>
              </v:shape>
            </w:pict>
          </mc:Fallback>
        </mc:AlternateContent>
      </w:r>
      <w:r w:rsidRPr="00C22878">
        <w:rPr>
          <w:sz w:val="24"/>
          <w:szCs w:val="24"/>
        </w:rPr>
        <w:t xml:space="preserve"> </w:t>
      </w:r>
      <w:r w:rsidRPr="00C22878">
        <w:rPr>
          <w:sz w:val="24"/>
          <w:szCs w:val="24"/>
        </w:rPr>
        <w:tab/>
      </w:r>
    </w:p>
    <w:p w:rsidR="00CE4C21" w:rsidRPr="00C22878" w:rsidRDefault="00CE4C21" w:rsidP="00CE4C21">
      <w:pPr>
        <w:tabs>
          <w:tab w:val="left" w:pos="8164"/>
          <w:tab w:val="left" w:pos="8252"/>
        </w:tabs>
        <w:jc w:val="both"/>
        <w:rPr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35552" behindDoc="0" locked="0" layoutInCell="1" allowOverlap="1" wp14:anchorId="3F8BD1A3" wp14:editId="71F634CD">
                <wp:simplePos x="0" y="0"/>
                <wp:positionH relativeFrom="column">
                  <wp:posOffset>4081145</wp:posOffset>
                </wp:positionH>
                <wp:positionV relativeFrom="paragraph">
                  <wp:posOffset>156845</wp:posOffset>
                </wp:positionV>
                <wp:extent cx="2278380" cy="1012190"/>
                <wp:effectExtent l="0" t="0" r="26670" b="16510"/>
                <wp:wrapNone/>
                <wp:docPr id="65" name="Прямоугольник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8380" cy="10121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CE4C21">
                            <w:pPr>
                              <w:jc w:val="center"/>
                            </w:pPr>
                            <w:r w:rsidRPr="007B0C30">
                              <w:t>Принятие должностны</w:t>
                            </w:r>
                            <w:r>
                              <w:t xml:space="preserve">м лицом услугодателя решения </w:t>
                            </w:r>
                            <w:r w:rsidRPr="007B0C30">
                              <w:t>об отказе в оказании государственной</w:t>
                            </w:r>
                            <w:r w:rsidRPr="007B0C3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7B0C30">
                              <w:t>услуги в случаях и по основаниям, указанным в пункте 10 Станд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8BD1A3" id="Прямоугольник 65" o:spid="_x0000_s1915" style="position:absolute;left:0;text-align:left;margin-left:321.35pt;margin-top:12.35pt;width:179.4pt;height:79.7pt;z-index:2533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" filled="f" fillcolor="#31849b [2408]" strokecolor="#2f5597" strokeweight="1.5pt">
                <v:textbox>
                  <w:txbxContent>
                    <w:p w:rsidR="00354C9B" w:rsidRPr="00DA4081" w:rsidRDefault="00354C9B" w:rsidP="00CE4C21">
                      <w:pPr>
                        <w:jc w:val="center"/>
                      </w:pPr>
                      <w:r w:rsidRPr="007B0C30">
                        <w:t>Принятие должностны</w:t>
                      </w:r>
                      <w:r>
                        <w:t xml:space="preserve">м лицом услугодателя решения </w:t>
                      </w:r>
                      <w:r w:rsidRPr="007B0C30">
                        <w:t>об отказе в оказании государственной</w:t>
                      </w:r>
                      <w:r w:rsidRPr="007B0C3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7B0C30">
                        <w:t>услуги в случаях и по основаниям, указанным в пункте 10 Стандар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3264" behindDoc="0" locked="0" layoutInCell="1" allowOverlap="1" wp14:anchorId="0D548D78" wp14:editId="7FC3E4C5">
                <wp:simplePos x="0" y="0"/>
                <wp:positionH relativeFrom="column">
                  <wp:posOffset>-83185</wp:posOffset>
                </wp:positionH>
                <wp:positionV relativeFrom="paragraph">
                  <wp:posOffset>156845</wp:posOffset>
                </wp:positionV>
                <wp:extent cx="866775" cy="1352550"/>
                <wp:effectExtent l="0" t="0" r="9525" b="0"/>
                <wp:wrapNone/>
                <wp:docPr id="66" name="Скругленный прямоугольник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525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472C4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8CF3966" id="Скругленный прямоугольник 66" o:spid="_x0000_s1026" style="position:absolute;margin-left:-6.55pt;margin-top:12.35pt;width:68.25pt;height:106.5pt;z-index:2533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" fillcolor="#2f5597" stroked="f"/>
            </w:pict>
          </mc:Fallback>
        </mc:AlternateContent>
      </w: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5312" behindDoc="0" locked="0" layoutInCell="1" allowOverlap="1" wp14:anchorId="192C51E7" wp14:editId="544ED9D1">
                <wp:simplePos x="0" y="0"/>
                <wp:positionH relativeFrom="column">
                  <wp:posOffset>1216660</wp:posOffset>
                </wp:positionH>
                <wp:positionV relativeFrom="paragraph">
                  <wp:posOffset>156845</wp:posOffset>
                </wp:positionV>
                <wp:extent cx="2278380" cy="2480945"/>
                <wp:effectExtent l="0" t="0" r="26670" b="14605"/>
                <wp:wrapNone/>
                <wp:docPr id="67" name="Прямоугольник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8380" cy="2480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472C4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CE4C21">
                            <w:pPr>
                              <w:jc w:val="center"/>
                            </w:pPr>
                            <w:r w:rsidRPr="007B0C30">
                              <w:t>Принятие должностным лицом услугодателя решения о  выпуске товаров в соответствии с заявленной таможенной процедурой в порядке, установленном таможенным законодательством Таможенного союза и Республики Казахстан путем внесения (проставления) соответствующих</w:t>
                            </w:r>
                            <w:r w:rsidRPr="007B0C3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7B0C30">
                              <w:t>отметок в (на) декларации на товары, коммерческих, транспортных (перевозочных) документах,</w:t>
                            </w:r>
                            <w:r w:rsidRPr="007B0C3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7B0C30">
                              <w:t>используемых в качестве декларации на товары, а также соответствующих сведениях в информационные системы</w:t>
                            </w:r>
                            <w:r w:rsidRPr="007B0C3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7B0C30">
                              <w:t>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2C51E7" id="Прямоугольник 67" o:spid="_x0000_s1916" style="position:absolute;left:0;text-align:left;margin-left:95.8pt;margin-top:12.35pt;width:179.4pt;height:195.35pt;z-index:2533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" filled="f" fillcolor="#31849b [2408]" strokecolor="#2f5597" strokeweight="1.5pt">
                <v:textbox>
                  <w:txbxContent>
                    <w:p w:rsidR="00354C9B" w:rsidRPr="00DA4081" w:rsidRDefault="00354C9B" w:rsidP="00CE4C21">
                      <w:pPr>
                        <w:jc w:val="center"/>
                      </w:pPr>
                      <w:r w:rsidRPr="007B0C30">
                        <w:t>Принятие должностным лицом услугодателя решения о  выпуске товаров в соответствии с заявленной таможенной процедурой в порядке, установленном таможенным законодательством Таможенного союза и Республики Казахстан путем внесения (проставления) соответствующих</w:t>
                      </w:r>
                      <w:r w:rsidRPr="007B0C3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7B0C30">
                        <w:t>отметок в (на) декларации на товары, коммерческих, транспортных (перевозочных) документах,</w:t>
                      </w:r>
                      <w:r w:rsidRPr="007B0C3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7B0C30">
                        <w:t>используемых в качестве декларации на товары, а также соответствующих сведениях в информационные системы</w:t>
                      </w:r>
                      <w:r w:rsidRPr="007B0C3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7B0C30">
                        <w:t>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4"/>
          <w:szCs w:val="24"/>
        </w:rPr>
        <w:tab/>
      </w:r>
      <w:r w:rsidRPr="00C22878">
        <w:rPr>
          <w:sz w:val="24"/>
          <w:szCs w:val="24"/>
        </w:rPr>
        <w:tab/>
      </w:r>
    </w:p>
    <w:p w:rsidR="00CE4C21" w:rsidRPr="00C22878" w:rsidRDefault="00CE4C21" w:rsidP="00CE4C21">
      <w:pPr>
        <w:tabs>
          <w:tab w:val="left" w:pos="8164"/>
        </w:tabs>
        <w:jc w:val="both"/>
        <w:rPr>
          <w:sz w:val="24"/>
          <w:szCs w:val="24"/>
        </w:rPr>
      </w:pPr>
      <w:r w:rsidRPr="00C22878">
        <w:rPr>
          <w:sz w:val="24"/>
          <w:szCs w:val="24"/>
        </w:rPr>
        <w:tab/>
      </w: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41696" behindDoc="0" locked="0" layoutInCell="1" allowOverlap="1" wp14:anchorId="70070B07" wp14:editId="593EFF28">
                <wp:simplePos x="0" y="0"/>
                <wp:positionH relativeFrom="column">
                  <wp:posOffset>783590</wp:posOffset>
                </wp:positionH>
                <wp:positionV relativeFrom="paragraph">
                  <wp:posOffset>83820</wp:posOffset>
                </wp:positionV>
                <wp:extent cx="433070" cy="0"/>
                <wp:effectExtent l="21590" t="55245" r="12065" b="59055"/>
                <wp:wrapNone/>
                <wp:docPr id="664" name="Прямая со стрелкой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307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58B860" id="Прямая со стрелкой 664" o:spid="_x0000_s1026" type="#_x0000_t32" style="position:absolute;margin-left:61.7pt;margin-top:6.6pt;width:34.1pt;height:0;flip:x;z-index:2533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TFDaQIAAIM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42720" behindDoc="0" locked="0" layoutInCell="1" allowOverlap="1" wp14:anchorId="60CF85DC" wp14:editId="144F2B15">
                <wp:simplePos x="0" y="0"/>
                <wp:positionH relativeFrom="column">
                  <wp:posOffset>5706110</wp:posOffset>
                </wp:positionH>
                <wp:positionV relativeFrom="paragraph">
                  <wp:posOffset>117475</wp:posOffset>
                </wp:positionV>
                <wp:extent cx="0" cy="1584325"/>
                <wp:effectExtent l="10160" t="12700" r="8890" b="12700"/>
                <wp:wrapNone/>
                <wp:docPr id="663" name="Прямая со стрелкой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FD5B64" id="Прямая со стрелкой 663" o:spid="_x0000_s1026" type="#_x0000_t32" style="position:absolute;margin-left:449.3pt;margin-top:9.25pt;width:0;height:124.75pt;z-index:2533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"/>
            </w:pict>
          </mc:Fallback>
        </mc:AlternateContent>
      </w:r>
    </w:p>
    <w:p w:rsidR="00CE4C21" w:rsidRPr="00C22878" w:rsidRDefault="00CE4C21" w:rsidP="00CE4C21">
      <w:pPr>
        <w:jc w:val="both"/>
        <w:rPr>
          <w:sz w:val="24"/>
          <w:szCs w:val="24"/>
        </w:rPr>
      </w:pPr>
      <w:r w:rsidRPr="00C22878">
        <w:rPr>
          <w:noProof/>
        </w:rPr>
        <mc:AlternateContent>
          <mc:Choice Requires="wps">
            <w:drawing>
              <wp:anchor distT="0" distB="0" distL="114300" distR="114300" simplePos="0" relativeHeight="253326336" behindDoc="0" locked="0" layoutInCell="1" allowOverlap="1" wp14:anchorId="3C347628" wp14:editId="43A5B8D8">
                <wp:simplePos x="0" y="0"/>
                <wp:positionH relativeFrom="column">
                  <wp:posOffset>3987164</wp:posOffset>
                </wp:positionH>
                <wp:positionV relativeFrom="paragraph">
                  <wp:posOffset>90805</wp:posOffset>
                </wp:positionV>
                <wp:extent cx="981075" cy="989703"/>
                <wp:effectExtent l="742950" t="419100" r="0" b="20320"/>
                <wp:wrapNone/>
                <wp:docPr id="661" name="Выноска 2 (с границей)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81075" cy="989703"/>
                        </a:xfrm>
                        <a:prstGeom prst="accentCallout2">
                          <a:avLst>
                            <a:gd name="adj1" fmla="val 17528"/>
                            <a:gd name="adj2" fmla="val -10000"/>
                            <a:gd name="adj3" fmla="val 17528"/>
                            <a:gd name="adj4" fmla="val -41333"/>
                            <a:gd name="adj5" fmla="val -41870"/>
                            <a:gd name="adj6" fmla="val -73250"/>
                          </a:avLst>
                        </a:prstGeom>
                        <a:noFill/>
                        <a:ln w="12700">
                          <a:solidFill>
                            <a:srgbClr val="1F4E7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67231B" w:rsidRDefault="00354C9B" w:rsidP="00CE4C21">
                            <w:pPr>
                              <w:ind w:right="-108"/>
                              <w:rPr>
                                <w:color w:val="000000"/>
                              </w:rPr>
                            </w:pPr>
                            <w:r w:rsidRPr="0067231B">
                              <w:rPr>
                                <w:color w:val="000000"/>
                              </w:rPr>
                              <w:t>Сроки установленн</w:t>
                            </w:r>
                            <w:r>
                              <w:rPr>
                                <w:color w:val="000000"/>
                              </w:rPr>
                              <w:t>ые</w:t>
                            </w:r>
                            <w:r w:rsidRPr="0067231B">
                              <w:rPr>
                                <w:color w:val="000000"/>
                              </w:rPr>
                              <w:t xml:space="preserve"> пунктом 4 Стандар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47628" id="Выноска 2 (с границей) 661" o:spid="_x0000_s1917" type="#_x0000_t45" style="position:absolute;left:0;text-align:left;margin-left:313.95pt;margin-top:7.15pt;width:77.25pt;height:77.95pt;z-index:2533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" adj="-15822,-9044,-8928,3786,-2160,3786" filled="f" strokecolor="#1f4e79" strokeweight="1pt">
                <v:textbox>
                  <w:txbxContent>
                    <w:p w:rsidR="00354C9B" w:rsidRPr="0067231B" w:rsidRDefault="00354C9B" w:rsidP="00CE4C21">
                      <w:pPr>
                        <w:ind w:right="-108"/>
                        <w:rPr>
                          <w:color w:val="000000"/>
                        </w:rPr>
                      </w:pPr>
                      <w:r w:rsidRPr="0067231B">
                        <w:rPr>
                          <w:color w:val="000000"/>
                        </w:rPr>
                        <w:t>Сроки установленн</w:t>
                      </w:r>
                      <w:r>
                        <w:rPr>
                          <w:color w:val="000000"/>
                        </w:rPr>
                        <w:t>ые</w:t>
                      </w:r>
                      <w:r w:rsidRPr="0067231B">
                        <w:rPr>
                          <w:color w:val="000000"/>
                        </w:rPr>
                        <w:t xml:space="preserve"> пунктом 4 Стандарт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40672" behindDoc="0" locked="0" layoutInCell="1" allowOverlap="1" wp14:anchorId="47B107EA" wp14:editId="6D8986DA">
                <wp:simplePos x="0" y="0"/>
                <wp:positionH relativeFrom="column">
                  <wp:posOffset>4232275</wp:posOffset>
                </wp:positionH>
                <wp:positionV relativeFrom="paragraph">
                  <wp:posOffset>99060</wp:posOffset>
                </wp:positionV>
                <wp:extent cx="483235" cy="756920"/>
                <wp:effectExtent l="0" t="175260" r="628015" b="10795"/>
                <wp:wrapNone/>
                <wp:docPr id="662" name="Выноска 2 (с границей)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3235" cy="756920"/>
                        </a:xfrm>
                        <a:prstGeom prst="accentCallout2">
                          <a:avLst>
                            <a:gd name="adj1" fmla="val 15102"/>
                            <a:gd name="adj2" fmla="val 115769"/>
                            <a:gd name="adj3" fmla="val 15102"/>
                            <a:gd name="adj4" fmla="val 171352"/>
                            <a:gd name="adj5" fmla="val -21139"/>
                            <a:gd name="adj6" fmla="val 227991"/>
                          </a:avLst>
                        </a:prstGeom>
                        <a:noFill/>
                        <a:ln w="12700">
                          <a:solidFill>
                            <a:srgbClr val="1F4E7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67582" w:rsidRDefault="00354C9B" w:rsidP="00CE4C21">
                            <w:pPr>
                              <w:ind w:right="-108"/>
                              <w:rPr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B107EA" id="Выноска 2 (с границей) 662" o:spid="_x0000_s1918" type="#_x0000_t45" style="position:absolute;left:0;text-align:left;margin-left:333.25pt;margin-top:7.8pt;width:38.05pt;height:59.6pt;z-index:2533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" adj="49246,-4566,37012,3262,25006,3262" filled="f" strokecolor="#1f4e79" strokeweight="1pt">
                <v:textbox>
                  <w:txbxContent>
                    <w:p w:rsidR="00354C9B" w:rsidRPr="00767582" w:rsidRDefault="00354C9B" w:rsidP="00CE4C21">
                      <w:pPr>
                        <w:ind w:right="-108"/>
                        <w:rPr>
                          <w:color w:val="000000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CE4C21" w:rsidRPr="00C22878" w:rsidRDefault="00CE4C21" w:rsidP="00CE4C21">
      <w:pPr>
        <w:jc w:val="both"/>
        <w:rPr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44768" behindDoc="0" locked="0" layoutInCell="1" allowOverlap="1" wp14:anchorId="50075A25" wp14:editId="451A2E82">
                <wp:simplePos x="0" y="0"/>
                <wp:positionH relativeFrom="column">
                  <wp:posOffset>323215</wp:posOffset>
                </wp:positionH>
                <wp:positionV relativeFrom="paragraph">
                  <wp:posOffset>107315</wp:posOffset>
                </wp:positionV>
                <wp:extent cx="0" cy="1243965"/>
                <wp:effectExtent l="56515" t="21590" r="57785" b="10795"/>
                <wp:wrapNone/>
                <wp:docPr id="68" name="Прямая со стрелкой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439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B9E8F" id="Прямая со стрелкой 68" o:spid="_x0000_s1026" type="#_x0000_t32" style="position:absolute;margin-left:25.45pt;margin-top:8.45pt;width:0;height:97.95pt;flip:y;z-index:2533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tabs>
          <w:tab w:val="left" w:pos="8980"/>
        </w:tabs>
        <w:jc w:val="both"/>
        <w:rPr>
          <w:sz w:val="24"/>
          <w:szCs w:val="24"/>
        </w:rPr>
      </w:pPr>
      <w:r w:rsidRPr="00C22878">
        <w:rPr>
          <w:sz w:val="24"/>
          <w:szCs w:val="24"/>
        </w:rPr>
        <w:tab/>
      </w:r>
      <w:r w:rsidRPr="00C22878">
        <w:rPr>
          <w:sz w:val="24"/>
          <w:szCs w:val="24"/>
        </w:rPr>
        <w:tab/>
      </w: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2143D7" w:rsidP="00CE4C21">
      <w:pPr>
        <w:jc w:val="both"/>
        <w:rPr>
          <w:sz w:val="24"/>
          <w:szCs w:val="24"/>
        </w:rPr>
      </w:pPr>
      <w:r w:rsidRPr="00C22878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3343744" behindDoc="0" locked="0" layoutInCell="1" allowOverlap="1" wp14:anchorId="18770EBD" wp14:editId="2A7D3683">
                <wp:simplePos x="0" y="0"/>
                <wp:positionH relativeFrom="column">
                  <wp:posOffset>985521</wp:posOffset>
                </wp:positionH>
                <wp:positionV relativeFrom="paragraph">
                  <wp:posOffset>676910</wp:posOffset>
                </wp:positionV>
                <wp:extent cx="4724399" cy="0"/>
                <wp:effectExtent l="38100" t="76200" r="0" b="95250"/>
                <wp:wrapNone/>
                <wp:docPr id="69" name="Прямая со стрелкой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24399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82ACA3" id="Прямая со стрелкой 69" o:spid="_x0000_s1026" type="#_x0000_t32" style="position:absolute;margin-left:77.6pt;margin-top:53.3pt;width:372pt;height:0;flip:x;z-index:2533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">
                <v:stroke endarrow="block"/>
              </v:shape>
            </w:pict>
          </mc:Fallback>
        </mc:AlternateContent>
      </w: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jc w:val="both"/>
        <w:rPr>
          <w:sz w:val="24"/>
          <w:szCs w:val="24"/>
        </w:rPr>
      </w:pPr>
    </w:p>
    <w:p w:rsidR="00CE4C21" w:rsidRPr="00C22878" w:rsidRDefault="00CE4C21" w:rsidP="00CE4C2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0912" behindDoc="0" locked="0" layoutInCell="1" allowOverlap="1" wp14:anchorId="20A10EDE" wp14:editId="5DC414D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70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D40B42A" id="AutoShape 101" o:spid="_x0000_s1026" style="position:absolute;margin-left:36.2pt;margin-top:5.05pt;width:36pt;height:32.25pt;z-index:2533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C7hiwIAACE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dJQu4YsCAAAh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ab/>
        <w:t xml:space="preserve">      – начало или завершение оказания государственной услуги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47840" behindDoc="0" locked="0" layoutInCell="1" allowOverlap="1" wp14:anchorId="466167A8" wp14:editId="21D27E29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71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CE4C2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6167A8" id="_x0000_s1919" style="position:absolute;left:0;text-align:left;margin-left:36.2pt;margin-top:14.15pt;width:32.25pt;height:26.95pt;z-index:2533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BV&#10;5SjxhAIAABE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CE4C2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CE4C21" w:rsidRPr="00C22878" w:rsidRDefault="00CE4C21" w:rsidP="00CE4C2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49888" behindDoc="0" locked="0" layoutInCell="1" allowOverlap="1" wp14:anchorId="233EB47A" wp14:editId="379E6E09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72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378319" id="AutoShape 85" o:spid="_x0000_s1026" type="#_x0000_t4" style="position:absolute;margin-left:37.7pt;margin-top:8.25pt;width:28.5pt;height:29.8pt;z-index:2533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ljzfQIAAP8E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" fillcolor="#7b7b7b" stroked="f"/>
            </w:pict>
          </mc:Fallback>
        </mc:AlternateContent>
      </w:r>
    </w:p>
    <w:p w:rsidR="00CE4C21" w:rsidRPr="00C22878" w:rsidRDefault="00CE4C21" w:rsidP="00CE4C2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</w:p>
    <w:p w:rsidR="00CE4C21" w:rsidRPr="00C22878" w:rsidRDefault="00CE4C21" w:rsidP="00CE4C2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348864" behindDoc="0" locked="0" layoutInCell="1" allowOverlap="1" wp14:anchorId="53F00E35" wp14:editId="3B5DF74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73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3B9676" id="AutoShape 81" o:spid="_x0000_s1026" type="#_x0000_t32" style="position:absolute;margin-left:49.7pt;margin-top:7.1pt;width:22.5pt;height:0;z-index:2533488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yCfNQIAAF4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a2yCfNQIAAF4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</w:p>
    <w:p w:rsidR="00CE4C21" w:rsidRPr="00C22878" w:rsidRDefault="00CE4C21" w:rsidP="00CE4C21">
      <w:pPr>
        <w:pStyle w:val="a8"/>
        <w:ind w:firstLine="709"/>
        <w:jc w:val="both"/>
        <w:rPr>
          <w:sz w:val="28"/>
          <w:szCs w:val="28"/>
        </w:rPr>
      </w:pPr>
    </w:p>
    <w:p w:rsidR="00CE4C21" w:rsidRPr="00C22878" w:rsidRDefault="00CE4C2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4E6EAF" w:rsidRPr="00C22878" w:rsidRDefault="004E6EAF" w:rsidP="008F32DF">
      <w:pPr>
        <w:ind w:left="4678"/>
        <w:jc w:val="center"/>
        <w:rPr>
          <w:sz w:val="28"/>
          <w:szCs w:val="28"/>
        </w:rPr>
      </w:pPr>
    </w:p>
    <w:p w:rsidR="008F32DF" w:rsidRPr="00C22878" w:rsidRDefault="008F32DF" w:rsidP="008F32DF">
      <w:pPr>
        <w:ind w:left="4678"/>
        <w:jc w:val="center"/>
        <w:rPr>
          <w:b/>
          <w:sz w:val="28"/>
          <w:szCs w:val="28"/>
        </w:rPr>
      </w:pPr>
      <w:r w:rsidRPr="00C22878">
        <w:rPr>
          <w:sz w:val="28"/>
          <w:szCs w:val="28"/>
        </w:rPr>
        <w:t>Приложение 2</w:t>
      </w:r>
    </w:p>
    <w:p w:rsidR="008F32DF" w:rsidRPr="00C22878" w:rsidRDefault="008F32DF" w:rsidP="008F32DF">
      <w:pPr>
        <w:ind w:left="467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8F32DF" w:rsidRPr="00C22878" w:rsidRDefault="008F32DF" w:rsidP="008F32DF">
      <w:pPr>
        <w:ind w:left="467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Таможенная очистка товаров»</w:t>
      </w:r>
    </w:p>
    <w:p w:rsidR="008F32DF" w:rsidRPr="00C22878" w:rsidRDefault="008F32DF" w:rsidP="008F32DF">
      <w:pPr>
        <w:pStyle w:val="af1"/>
        <w:jc w:val="right"/>
      </w:pPr>
    </w:p>
    <w:p w:rsidR="008F32DF" w:rsidRPr="00C22878" w:rsidRDefault="008F32DF" w:rsidP="008F32DF">
      <w:pPr>
        <w:pStyle w:val="3"/>
        <w:spacing w:before="0" w:line="240" w:lineRule="auto"/>
        <w:ind w:firstLine="709"/>
        <w:jc w:val="center"/>
        <w:rPr>
          <w:rFonts w:ascii="Times New Roman" w:hAnsi="Times New Roman"/>
          <w:b w:val="0"/>
          <w:color w:val="auto"/>
          <w:sz w:val="28"/>
          <w:szCs w:val="28"/>
        </w:rPr>
      </w:pPr>
      <w:r w:rsidRPr="00C22878">
        <w:rPr>
          <w:rFonts w:ascii="Times New Roman" w:hAnsi="Times New Roman"/>
          <w:b w:val="0"/>
          <w:color w:val="auto"/>
          <w:sz w:val="28"/>
          <w:szCs w:val="28"/>
        </w:rPr>
        <w:t>Диаграмма функционального взаимодействия при оказании  государственной услуги через информационную систему Астана-1</w:t>
      </w:r>
    </w:p>
    <w:p w:rsidR="008F32DF" w:rsidRPr="00C22878" w:rsidRDefault="008F32DF" w:rsidP="008F32DF">
      <w:pPr>
        <w:pStyle w:val="af1"/>
        <w:ind w:left="-567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drawing>
          <wp:inline distT="0" distB="0" distL="0" distR="0" wp14:anchorId="1EE4011D" wp14:editId="2C0B705B">
            <wp:extent cx="6534150" cy="4171950"/>
            <wp:effectExtent l="0" t="0" r="0" b="0"/>
            <wp:docPr id="76" name="Рисунок 76" descr="C:\Users\KAbisheva\Desktop\1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Abisheva\Desktop\123.jpg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0644" cy="4176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2DF" w:rsidRPr="00C22878" w:rsidRDefault="008F32DF" w:rsidP="008F32DF"/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4E6EAF" w:rsidRPr="00C22878" w:rsidRDefault="004E6EA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4E6EAF" w:rsidRPr="00C22878" w:rsidRDefault="004E6EA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4E6EAF" w:rsidRPr="00C22878" w:rsidRDefault="004E6EA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4E6EAF" w:rsidRPr="00C22878" w:rsidRDefault="004E6EAF" w:rsidP="004E6EAF">
      <w:pPr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Условные обозначения:</w:t>
      </w:r>
    </w:p>
    <w:p w:rsidR="004E6EAF" w:rsidRPr="00C22878" w:rsidRDefault="004E6EAF" w:rsidP="004E6EAF">
      <w:pPr>
        <w:pStyle w:val="af1"/>
        <w:rPr>
          <w:rFonts w:ascii="Arial" w:hAnsi="Arial" w:cs="Arial"/>
          <w:sz w:val="20"/>
          <w:szCs w:val="20"/>
        </w:rPr>
      </w:pPr>
      <w:r w:rsidRPr="00C22878">
        <w:rPr>
          <w:noProof/>
        </w:rPr>
        <w:lastRenderedPageBreak/>
        <w:drawing>
          <wp:inline distT="0" distB="0" distL="0" distR="0" wp14:anchorId="4DE21D16" wp14:editId="7682C083">
            <wp:extent cx="4857750" cy="5067300"/>
            <wp:effectExtent l="0" t="0" r="0" b="0"/>
            <wp:docPr id="79" name="Рисунок 79" descr="http://10.61.43.123/files/1069/64/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10.61.43.123/files/1069/64/182.jpg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EAF" w:rsidRPr="00C22878" w:rsidRDefault="004E6EA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8931" w:hanging="1"/>
        <w:jc w:val="center"/>
        <w:rPr>
          <w:sz w:val="28"/>
          <w:szCs w:val="28"/>
        </w:rPr>
        <w:sectPr w:rsidR="008F32DF" w:rsidRPr="00C22878" w:rsidSect="00297CB4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0</w:t>
      </w:r>
    </w:p>
    <w:p w:rsidR="008F32DF" w:rsidRPr="00C22878" w:rsidRDefault="008F32DF" w:rsidP="008F32DF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8F32DF" w:rsidRPr="00C22878" w:rsidRDefault="008F32DF" w:rsidP="008F32DF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8F32DF" w:rsidRPr="00C22878" w:rsidRDefault="008F32DF" w:rsidP="008F32DF">
      <w:pPr>
        <w:spacing w:line="240" w:lineRule="atLeast"/>
        <w:ind w:left="8647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8F32DF" w:rsidRPr="00C22878" w:rsidRDefault="008F32DF" w:rsidP="008F32DF">
      <w:pPr>
        <w:spacing w:line="240" w:lineRule="atLeast"/>
        <w:ind w:left="8647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647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8F32DF" w:rsidRPr="00C22878" w:rsidRDefault="008F32DF" w:rsidP="008F32DF">
      <w:pPr>
        <w:spacing w:line="240" w:lineRule="atLeast"/>
        <w:ind w:left="8647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8F32DF" w:rsidRPr="00C22878" w:rsidRDefault="008F32DF" w:rsidP="008F32DF">
      <w:pPr>
        <w:spacing w:line="240" w:lineRule="atLeast"/>
        <w:ind w:left="8647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</w:t>
      </w:r>
      <w:r w:rsidRPr="00C22878">
        <w:rPr>
          <w:sz w:val="28"/>
          <w:szCs w:val="28"/>
        </w:rPr>
        <w:t>Включение в реестр владельцев складов временного хранения</w:t>
      </w:r>
      <w:r w:rsidRPr="00C22878">
        <w:rPr>
          <w:spacing w:val="2"/>
          <w:sz w:val="28"/>
          <w:szCs w:val="28"/>
        </w:rPr>
        <w:t>»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владельцев складов временного хранения»</w:t>
      </w:r>
    </w:p>
    <w:p w:rsidR="008F32DF" w:rsidRPr="00C22878" w:rsidRDefault="008F32DF" w:rsidP="008F32DF">
      <w:pPr>
        <w:tabs>
          <w:tab w:val="left" w:pos="2100"/>
          <w:tab w:val="left" w:pos="802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8080" behindDoc="0" locked="0" layoutInCell="1" allowOverlap="1" wp14:anchorId="11205488" wp14:editId="2057B150">
                <wp:simplePos x="0" y="0"/>
                <wp:positionH relativeFrom="column">
                  <wp:posOffset>6309995</wp:posOffset>
                </wp:positionH>
                <wp:positionV relativeFrom="paragraph">
                  <wp:posOffset>57150</wp:posOffset>
                </wp:positionV>
                <wp:extent cx="1085850" cy="752475"/>
                <wp:effectExtent l="0" t="0" r="19050" b="28575"/>
                <wp:wrapNone/>
                <wp:docPr id="115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1205488" id="_x0000_s1920" style="position:absolute;margin-left:496.85pt;margin-top:4.5pt;width:85.5pt;height:59.25pt;z-index:2533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7056" behindDoc="0" locked="0" layoutInCell="1" allowOverlap="1" wp14:anchorId="5F39FD9D" wp14:editId="4EC348AD">
                <wp:simplePos x="0" y="0"/>
                <wp:positionH relativeFrom="column">
                  <wp:posOffset>5005070</wp:posOffset>
                </wp:positionH>
                <wp:positionV relativeFrom="paragraph">
                  <wp:posOffset>57150</wp:posOffset>
                </wp:positionV>
                <wp:extent cx="1085850" cy="752475"/>
                <wp:effectExtent l="0" t="0" r="19050" b="28575"/>
                <wp:wrapNone/>
                <wp:docPr id="115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</w:t>
                            </w:r>
                            <w:r>
                              <w:rPr>
                                <w:color w:val="000000" w:themeColor="text1"/>
                              </w:rPr>
                              <w:t>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F39FD9D" id="_x0000_s1921" style="position:absolute;margin-left:394.1pt;margin-top:4.5pt;width:85.5pt;height:59.25pt;z-index:2533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</w:t>
                      </w:r>
                      <w:r>
                        <w:rPr>
                          <w:color w:val="000000" w:themeColor="text1"/>
                        </w:rPr>
                        <w:t>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6032" behindDoc="0" locked="0" layoutInCell="1" allowOverlap="1" wp14:anchorId="34C7EA1E" wp14:editId="746D4F7F">
                <wp:simplePos x="0" y="0"/>
                <wp:positionH relativeFrom="column">
                  <wp:posOffset>3700145</wp:posOffset>
                </wp:positionH>
                <wp:positionV relativeFrom="paragraph">
                  <wp:posOffset>57150</wp:posOffset>
                </wp:positionV>
                <wp:extent cx="1123950" cy="752475"/>
                <wp:effectExtent l="0" t="0" r="19050" b="28575"/>
                <wp:wrapNone/>
                <wp:docPr id="1149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C7EA1E" id="_x0000_s1922" style="position:absolute;margin-left:291.35pt;margin-top:4.5pt;width:88.5pt;height:59.25pt;z-index:2533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5008" behindDoc="0" locked="0" layoutInCell="1" allowOverlap="1" wp14:anchorId="208FA9BC" wp14:editId="426F48AB">
                <wp:simplePos x="0" y="0"/>
                <wp:positionH relativeFrom="column">
                  <wp:posOffset>2395220</wp:posOffset>
                </wp:positionH>
                <wp:positionV relativeFrom="paragraph">
                  <wp:posOffset>57150</wp:posOffset>
                </wp:positionV>
                <wp:extent cx="1047750" cy="752475"/>
                <wp:effectExtent l="0" t="0" r="19050" b="28575"/>
                <wp:wrapNone/>
                <wp:docPr id="1148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08FA9BC" id="_x0000_s1923" style="position:absolute;margin-left:188.6pt;margin-top:4.5pt;width:82.5pt;height:59.25pt;z-index:2533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3984" behindDoc="0" locked="0" layoutInCell="1" allowOverlap="1" wp14:anchorId="4243AAE0" wp14:editId="38FF3CA6">
                <wp:simplePos x="0" y="0"/>
                <wp:positionH relativeFrom="column">
                  <wp:posOffset>1033145</wp:posOffset>
                </wp:positionH>
                <wp:positionV relativeFrom="paragraph">
                  <wp:posOffset>57150</wp:posOffset>
                </wp:positionV>
                <wp:extent cx="1133475" cy="752475"/>
                <wp:effectExtent l="0" t="0" r="28575" b="28575"/>
                <wp:wrapNone/>
                <wp:docPr id="1147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243AAE0" id="_x0000_s1924" style="position:absolute;margin-left:81.35pt;margin-top:4.5pt;width:89.25pt;height:59.25pt;z-index:2533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>
                        <w:rPr>
                          <w:color w:val="000000" w:themeColor="text1"/>
                        </w:rPr>
                        <w:t>у</w:t>
                      </w:r>
                      <w:r w:rsidRPr="00C21F70">
                        <w:rPr>
                          <w:color w:val="000000" w:themeColor="text1"/>
                        </w:rPr>
                        <w:t>слугодателя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2960" behindDoc="0" locked="0" layoutInCell="1" allowOverlap="1" wp14:anchorId="32C68E03" wp14:editId="0642DD8A">
                <wp:simplePos x="0" y="0"/>
                <wp:positionH relativeFrom="column">
                  <wp:posOffset>-319404</wp:posOffset>
                </wp:positionH>
                <wp:positionV relativeFrom="paragraph">
                  <wp:posOffset>57150</wp:posOffset>
                </wp:positionV>
                <wp:extent cx="1123950" cy="752475"/>
                <wp:effectExtent l="0" t="0" r="19050" b="28575"/>
                <wp:wrapNone/>
                <wp:docPr id="1146" name="Скругленный прямоугольник 1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8F32DF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2C68E03" id="Скругленный прямоугольник 1146" o:spid="_x0000_s1925" style="position:absolute;margin-left:-25.15pt;margin-top:4.5pt;width:88.5pt;height:59.25pt;z-index:2533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8F32DF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8F32DF" w:rsidRPr="00C22878" w:rsidRDefault="008F32DF" w:rsidP="008F32DF">
      <w:pPr>
        <w:spacing w:line="240" w:lineRule="atLeast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both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both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9344" behindDoc="0" locked="0" layoutInCell="1" allowOverlap="1" wp14:anchorId="4E399F72" wp14:editId="13A6A79E">
                <wp:simplePos x="0" y="0"/>
                <wp:positionH relativeFrom="column">
                  <wp:posOffset>634809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399F72" id="_x0000_s1926" style="position:absolute;left:0;text-align:left;margin-left:499.85pt;margin-top:11.5pt;width:93.75pt;height:178.5pt;z-index:2533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7296" behindDoc="0" locked="0" layoutInCell="1" allowOverlap="1" wp14:anchorId="7B790BA5" wp14:editId="6DC0C26F">
                <wp:simplePos x="0" y="0"/>
                <wp:positionH relativeFrom="column">
                  <wp:posOffset>5005070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6 рабочих дней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790BA5" id="_x0000_s1927" style="position:absolute;left:0;text-align:left;margin-left:394.1pt;margin-top:11.5pt;width:93.75pt;height:178.5pt;z-index:2533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6 рабочих дней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5248" behindDoc="0" locked="0" layoutInCell="1" allowOverlap="1" wp14:anchorId="16F00228" wp14:editId="108F6651">
                <wp:simplePos x="0" y="0"/>
                <wp:positionH relativeFrom="column">
                  <wp:posOffset>373824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4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6F00228" id="_x0000_s1928" style="position:absolute;left:0;text-align:left;margin-left:294.35pt;margin-top:11.5pt;width:93.75pt;height:178.5pt;z-index:2533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3200" behindDoc="0" locked="0" layoutInCell="1" allowOverlap="1" wp14:anchorId="6854E43A" wp14:editId="1BC464C2">
                <wp:simplePos x="0" y="0"/>
                <wp:positionH relativeFrom="column">
                  <wp:posOffset>2395220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3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54E43A" id="_x0000_s1929" style="position:absolute;left:0;text-align:left;margin-left:188.6pt;margin-top:11.5pt;width:93.75pt;height:178.5pt;z-index:2533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1152" behindDoc="0" locked="0" layoutInCell="1" allowOverlap="1" wp14:anchorId="585A183A" wp14:editId="13605A4A">
                <wp:simplePos x="0" y="0"/>
                <wp:positionH relativeFrom="column">
                  <wp:posOffset>110934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3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>Срок оказания</w:t>
                            </w:r>
                          </w:p>
                          <w:p w:rsidR="00354C9B" w:rsidRPr="005F0E01" w:rsidRDefault="00354C9B" w:rsidP="008F32DF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85A183A" id="_x0000_s1930" style="position:absolute;left:0;text-align:left;margin-left:87.35pt;margin-top:11.5pt;width:93.75pt;height:178.5pt;z-index:2533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>Срок оказания</w:t>
                      </w:r>
                    </w:p>
                    <w:p w:rsidR="00354C9B" w:rsidRPr="005F0E01" w:rsidRDefault="00354C9B" w:rsidP="008F32DF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0128" behindDoc="0" locked="0" layoutInCell="1" allowOverlap="1" wp14:anchorId="72748DF7" wp14:editId="7C7728B3">
                <wp:simplePos x="0" y="0"/>
                <wp:positionH relativeFrom="column">
                  <wp:posOffset>-319405</wp:posOffset>
                </wp:positionH>
                <wp:positionV relativeFrom="paragraph">
                  <wp:posOffset>146050</wp:posOffset>
                </wp:positionV>
                <wp:extent cx="1190625" cy="2266950"/>
                <wp:effectExtent l="0" t="0" r="28575" b="19050"/>
                <wp:wrapNone/>
                <wp:docPr id="22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93528FA" wp14:editId="6771E6E5">
                                  <wp:extent cx="857250" cy="828675"/>
                                  <wp:effectExtent l="0" t="0" r="0" b="9525"/>
                                  <wp:docPr id="230" name="Рисунок 2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748DF7" id="_x0000_s1931" style="position:absolute;left:0;text-align:left;margin-left:-25.15pt;margin-top:11.5pt;width:93.75pt;height:178.5pt;z-index:2533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" fillcolor="white [3212]" strokecolor="#243f60 [1604]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93528FA" wp14:editId="6771E6E5">
                            <wp:extent cx="857250" cy="828675"/>
                            <wp:effectExtent l="0" t="0" r="0" b="9525"/>
                            <wp:docPr id="230" name="Рисунок 2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E83805" w:rsidP="008F32DF">
      <w:pPr>
        <w:tabs>
          <w:tab w:val="left" w:pos="3825"/>
        </w:tabs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0368" behindDoc="0" locked="0" layoutInCell="1" allowOverlap="1" wp14:anchorId="0261517E" wp14:editId="6A8008FE">
                <wp:simplePos x="0" y="0"/>
                <wp:positionH relativeFrom="column">
                  <wp:posOffset>6405245</wp:posOffset>
                </wp:positionH>
                <wp:positionV relativeFrom="paragraph">
                  <wp:posOffset>10795</wp:posOffset>
                </wp:positionV>
                <wp:extent cx="1190625" cy="1419225"/>
                <wp:effectExtent l="0" t="0" r="28575" b="28575"/>
                <wp:wrapNone/>
                <wp:docPr id="250" name="Скругленный прямоугольник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19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583F48">
                              <w:rPr>
                                <w:szCs w:val="16"/>
                              </w:rPr>
                              <w:t>Рассмотрение проекта приказа руководителем</w:t>
                            </w:r>
                            <w:r w:rsidRPr="00583F48">
                              <w:rPr>
                                <w:sz w:val="28"/>
                              </w:rPr>
                              <w:t xml:space="preserve"> </w:t>
                            </w:r>
                            <w:r w:rsidRPr="00583F48">
                              <w:rPr>
                                <w:szCs w:val="16"/>
                              </w:rPr>
                              <w:t>юридического подразделения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261517E" id="Скругленный прямоугольник 250" o:spid="_x0000_s1932" style="position:absolute;left:0;text-align:left;margin-left:504.35pt;margin-top:.85pt;width:93.75pt;height:111.75pt;z-index:25337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  <w:rPr>
                          <w:sz w:val="28"/>
                        </w:rPr>
                      </w:pPr>
                      <w:r w:rsidRPr="00583F48">
                        <w:rPr>
                          <w:szCs w:val="16"/>
                        </w:rPr>
                        <w:t>Рассмотрение проекта приказа руководителем</w:t>
                      </w:r>
                      <w:r w:rsidRPr="00583F48">
                        <w:rPr>
                          <w:sz w:val="28"/>
                        </w:rPr>
                        <w:t xml:space="preserve"> </w:t>
                      </w:r>
                      <w:r w:rsidRPr="00583F48">
                        <w:rPr>
                          <w:szCs w:val="16"/>
                        </w:rPr>
                        <w:t>юридического подразделения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8320" behindDoc="0" locked="0" layoutInCell="1" allowOverlap="1" wp14:anchorId="4CE5D749" wp14:editId="2880E24A">
                <wp:simplePos x="0" y="0"/>
                <wp:positionH relativeFrom="column">
                  <wp:posOffset>5005070</wp:posOffset>
                </wp:positionH>
                <wp:positionV relativeFrom="paragraph">
                  <wp:posOffset>116205</wp:posOffset>
                </wp:positionV>
                <wp:extent cx="1190625" cy="1247775"/>
                <wp:effectExtent l="0" t="0" r="28575" b="28575"/>
                <wp:wrapNone/>
                <wp:docPr id="245" name="Скругленный прямоугольник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583F48">
                              <w:rPr>
                                <w:szCs w:val="16"/>
                              </w:rPr>
                              <w:t>Рассмотрение заявления работником структурного подразделения</w:t>
                            </w:r>
                            <w:r w:rsidRPr="00583F48">
                              <w:rPr>
                                <w:sz w:val="28"/>
                              </w:rPr>
                              <w:t xml:space="preserve"> </w:t>
                            </w:r>
                            <w:r w:rsidRPr="00583F48">
                              <w:rPr>
                                <w:szCs w:val="16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E5D749" id="Скругленный прямоугольник 245" o:spid="_x0000_s1933" style="position:absolute;left:0;text-align:left;margin-left:394.1pt;margin-top:9.15pt;width:93.75pt;height:98.25pt;z-index:2533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  <w:rPr>
                          <w:sz w:val="28"/>
                        </w:rPr>
                      </w:pPr>
                      <w:r w:rsidRPr="00583F48">
                        <w:rPr>
                          <w:szCs w:val="16"/>
                        </w:rPr>
                        <w:t>Рассмотрение заявления работником структурного подразделения</w:t>
                      </w:r>
                      <w:r w:rsidRPr="00583F48">
                        <w:rPr>
                          <w:sz w:val="28"/>
                        </w:rPr>
                        <w:t xml:space="preserve"> </w:t>
                      </w:r>
                      <w:r w:rsidRPr="00583F48">
                        <w:rPr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6272" behindDoc="0" locked="0" layoutInCell="1" allowOverlap="1" wp14:anchorId="7375F165" wp14:editId="0EBA9898">
                <wp:simplePos x="0" y="0"/>
                <wp:positionH relativeFrom="column">
                  <wp:posOffset>3738245</wp:posOffset>
                </wp:positionH>
                <wp:positionV relativeFrom="paragraph">
                  <wp:posOffset>106680</wp:posOffset>
                </wp:positionV>
                <wp:extent cx="1190625" cy="1247775"/>
                <wp:effectExtent l="0" t="0" r="28575" b="28575"/>
                <wp:wrapNone/>
                <wp:docPr id="242" name="Скругленный прямоугольник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583F48">
                              <w:rPr>
                                <w:szCs w:val="16"/>
                              </w:rPr>
                              <w:t>Рассмотрение заявления руководителем подразделения</w:t>
                            </w:r>
                            <w:r w:rsidRPr="00583F48">
                              <w:rPr>
                                <w:sz w:val="28"/>
                              </w:rPr>
                              <w:t xml:space="preserve"> </w:t>
                            </w:r>
                            <w:r w:rsidRPr="00583F48">
                              <w:rPr>
                                <w:szCs w:val="16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375F165" id="Скругленный прямоугольник 242" o:spid="_x0000_s1934" style="position:absolute;left:0;text-align:left;margin-left:294.35pt;margin-top:8.4pt;width:93.75pt;height:98.25pt;z-index:2533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  <w:rPr>
                          <w:sz w:val="28"/>
                        </w:rPr>
                      </w:pPr>
                      <w:r w:rsidRPr="00583F48">
                        <w:rPr>
                          <w:szCs w:val="16"/>
                        </w:rPr>
                        <w:t>Рассмотрение заявления руководителем подразделения</w:t>
                      </w:r>
                      <w:r w:rsidRPr="00583F48">
                        <w:rPr>
                          <w:sz w:val="28"/>
                        </w:rPr>
                        <w:t xml:space="preserve"> </w:t>
                      </w:r>
                      <w:r w:rsidRPr="00583F48">
                        <w:rPr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4224" behindDoc="0" locked="0" layoutInCell="1" allowOverlap="1" wp14:anchorId="277CBE16" wp14:editId="779514AD">
                <wp:simplePos x="0" y="0"/>
                <wp:positionH relativeFrom="column">
                  <wp:posOffset>2442845</wp:posOffset>
                </wp:positionH>
                <wp:positionV relativeFrom="paragraph">
                  <wp:posOffset>40005</wp:posOffset>
                </wp:positionV>
                <wp:extent cx="1143000" cy="1247775"/>
                <wp:effectExtent l="0" t="0" r="19050" b="28575"/>
                <wp:wrapNone/>
                <wp:docPr id="240" name="Скругленный прямоугольник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247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  <w:rPr>
                                <w:szCs w:val="16"/>
                              </w:rPr>
                            </w:pPr>
                            <w:r w:rsidRPr="00583F48">
                              <w:rPr>
                                <w:szCs w:val="16"/>
                              </w:rPr>
                              <w:t>Рассмотрение заявления руководителем</w:t>
                            </w:r>
                            <w:r w:rsidRPr="00583F48">
                              <w:rPr>
                                <w:sz w:val="28"/>
                              </w:rPr>
                              <w:t xml:space="preserve"> </w:t>
                            </w:r>
                            <w:r w:rsidRPr="00583F48">
                              <w:rPr>
                                <w:szCs w:val="16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7CBE16" id="Скругленный прямоугольник 240" o:spid="_x0000_s1935" style="position:absolute;left:0;text-align:left;margin-left:192.35pt;margin-top:3.15pt;width:90pt;height:98.25pt;z-index:2533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  <w:rPr>
                          <w:szCs w:val="16"/>
                        </w:rPr>
                      </w:pPr>
                      <w:r w:rsidRPr="00583F48">
                        <w:rPr>
                          <w:szCs w:val="16"/>
                        </w:rPr>
                        <w:t>Рассмотрение заявления руководителем</w:t>
                      </w:r>
                      <w:r w:rsidRPr="00583F48">
                        <w:rPr>
                          <w:sz w:val="28"/>
                        </w:rPr>
                        <w:t xml:space="preserve"> </w:t>
                      </w:r>
                      <w:r w:rsidRPr="00583F48">
                        <w:rPr>
                          <w:szCs w:val="16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2176" behindDoc="0" locked="0" layoutInCell="1" allowOverlap="1" wp14:anchorId="2D472404" wp14:editId="1D3D67F9">
                <wp:simplePos x="0" y="0"/>
                <wp:positionH relativeFrom="column">
                  <wp:posOffset>1195070</wp:posOffset>
                </wp:positionH>
                <wp:positionV relativeFrom="paragraph">
                  <wp:posOffset>30480</wp:posOffset>
                </wp:positionV>
                <wp:extent cx="1057275" cy="1323975"/>
                <wp:effectExtent l="0" t="0" r="28575" b="28575"/>
                <wp:wrapNone/>
                <wp:docPr id="237" name="Скругленный прямоугольник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1323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</w:pPr>
                            <w:r w:rsidRPr="00583F48">
                              <w:t>Регистрация заявления в канцелярии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472404" id="Скругленный прямоугольник 237" o:spid="_x0000_s1936" style="position:absolute;left:0;text-align:left;margin-left:94.1pt;margin-top:2.4pt;width:83.25pt;height:104.25pt;z-index:2533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</w:pPr>
                      <w:r w:rsidRPr="00583F48">
                        <w:t>Регистрация заявления в канцелярии 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sz w:val="28"/>
          <w:szCs w:val="28"/>
        </w:rPr>
        <w:tab/>
      </w:r>
    </w:p>
    <w:p w:rsidR="008F32DF" w:rsidRPr="00C22878" w:rsidRDefault="008F32DF" w:rsidP="008F32DF">
      <w:pPr>
        <w:spacing w:line="240" w:lineRule="atLeast"/>
        <w:jc w:val="both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both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381632" behindDoc="0" locked="0" layoutInCell="1" allowOverlap="1" wp14:anchorId="57CA8FFA" wp14:editId="11023F77">
                <wp:simplePos x="0" y="0"/>
                <wp:positionH relativeFrom="column">
                  <wp:posOffset>8262620</wp:posOffset>
                </wp:positionH>
                <wp:positionV relativeFrom="paragraph">
                  <wp:posOffset>-71755</wp:posOffset>
                </wp:positionV>
                <wp:extent cx="0" cy="2924175"/>
                <wp:effectExtent l="0" t="0" r="19050" b="9525"/>
                <wp:wrapNone/>
                <wp:docPr id="1229" name="Прямая соединительная линия 1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24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985F88" id="Прямая соединительная линия 1229" o:spid="_x0000_s1026" style="position:absolute;z-index:2533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0.6pt,-5.65pt" to="650.6pt,2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" strokecolor="#4579b8 [3044]"/>
            </w:pict>
          </mc:Fallback>
        </mc:AlternateContent>
      </w:r>
      <w:r w:rsidRPr="00C22878">
        <w:rPr>
          <w:sz w:val="28"/>
          <w:szCs w:val="28"/>
        </w:rPr>
        <w:t xml:space="preserve">                                                             </w:t>
      </w:r>
    </w:p>
    <w:p w:rsidR="008F32DF" w:rsidRPr="00C22878" w:rsidRDefault="004D782C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5488" behindDoc="0" locked="0" layoutInCell="1" allowOverlap="1" wp14:anchorId="1E498350" wp14:editId="053F47B1">
                <wp:simplePos x="0" y="0"/>
                <wp:positionH relativeFrom="column">
                  <wp:posOffset>1355090</wp:posOffset>
                </wp:positionH>
                <wp:positionV relativeFrom="paragraph">
                  <wp:posOffset>177800</wp:posOffset>
                </wp:positionV>
                <wp:extent cx="1041400" cy="1529080"/>
                <wp:effectExtent l="0" t="0" r="25400" b="13970"/>
                <wp:wrapNone/>
                <wp:docPr id="1223" name="Прямоугольник 1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15290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</w:pPr>
                            <w:r w:rsidRPr="00583F48">
      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498350" id="Прямоугольник 1223" o:spid="_x0000_s1937" style="position:absolute;left:0;text-align:left;margin-left:106.7pt;margin-top:14pt;width:82pt;height:120.4pt;z-index:2533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</w:pPr>
                      <w:r w:rsidRPr="00583F48">
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7536" behindDoc="0" locked="0" layoutInCell="1" allowOverlap="1" wp14:anchorId="67AE0A8B" wp14:editId="1AD76E02">
                <wp:simplePos x="0" y="0"/>
                <wp:positionH relativeFrom="column">
                  <wp:posOffset>2885440</wp:posOffset>
                </wp:positionH>
                <wp:positionV relativeFrom="paragraph">
                  <wp:posOffset>67310</wp:posOffset>
                </wp:positionV>
                <wp:extent cx="955040" cy="1498600"/>
                <wp:effectExtent l="0" t="0" r="16510" b="25400"/>
                <wp:wrapNone/>
                <wp:docPr id="1225" name="Прямоугольник 1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5040" cy="1498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</w:pPr>
                            <w:r w:rsidRPr="00583F48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AE0A8B" id="Прямоугольник 1225" o:spid="_x0000_s1938" style="position:absolute;left:0;text-align:left;margin-left:227.2pt;margin-top:5.3pt;width:75.2pt;height:118pt;z-index:2533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</w:pPr>
                      <w:r w:rsidRPr="00583F48">
                        <w:t>Подписание руководителем услугодателя результата оказания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6512" behindDoc="0" locked="0" layoutInCell="1" allowOverlap="1" wp14:anchorId="55A411B3" wp14:editId="1247EB1A">
                <wp:simplePos x="0" y="0"/>
                <wp:positionH relativeFrom="column">
                  <wp:posOffset>2780665</wp:posOffset>
                </wp:positionH>
                <wp:positionV relativeFrom="paragraph">
                  <wp:posOffset>69215</wp:posOffset>
                </wp:positionV>
                <wp:extent cx="1190625" cy="2266950"/>
                <wp:effectExtent l="0" t="0" r="28575" b="19050"/>
                <wp:wrapNone/>
                <wp:docPr id="122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подписания 1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5A411B3" id="_x0000_s1939" style="position:absolute;left:0;text-align:left;margin-left:218.95pt;margin-top:5.45pt;width:93.75pt;height:178.5pt;z-index:2533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подписания 1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4464" behindDoc="0" locked="0" layoutInCell="1" allowOverlap="1" wp14:anchorId="6C130D93" wp14:editId="31FCA508">
                <wp:simplePos x="0" y="0"/>
                <wp:positionH relativeFrom="column">
                  <wp:posOffset>1261745</wp:posOffset>
                </wp:positionH>
                <wp:positionV relativeFrom="paragraph">
                  <wp:posOffset>28575</wp:posOffset>
                </wp:positionV>
                <wp:extent cx="1190625" cy="2457450"/>
                <wp:effectExtent l="0" t="0" r="28575" b="19050"/>
                <wp:wrapNone/>
                <wp:docPr id="122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4574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регистрации</w:t>
                            </w:r>
                          </w:p>
                          <w:p w:rsidR="00354C9B" w:rsidRPr="005F0E01" w:rsidRDefault="00354C9B" w:rsidP="008F32DF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130D93" id="_x0000_s1940" style="position:absolute;left:0;text-align:left;margin-left:99.35pt;margin-top:2.25pt;width:93.75pt;height:193.5pt;z-index:2533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регистрации</w:t>
                      </w:r>
                    </w:p>
                    <w:p w:rsidR="00354C9B" w:rsidRPr="005F0E01" w:rsidRDefault="00354C9B" w:rsidP="008F32DF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0608" behindDoc="0" locked="0" layoutInCell="1" allowOverlap="1" wp14:anchorId="4453FBA6" wp14:editId="64E9DDAE">
                <wp:simplePos x="0" y="0"/>
                <wp:positionH relativeFrom="column">
                  <wp:posOffset>6852920</wp:posOffset>
                </wp:positionH>
                <wp:positionV relativeFrom="paragraph">
                  <wp:posOffset>43180</wp:posOffset>
                </wp:positionV>
                <wp:extent cx="1181100" cy="1925320"/>
                <wp:effectExtent l="0" t="0" r="19050" b="17780"/>
                <wp:wrapNone/>
                <wp:docPr id="1228" name="Прямоугольник 1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19253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</w:pPr>
                            <w:r w:rsidRPr="00583F48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53FBA6" id="Прямоугольник 1228" o:spid="_x0000_s1941" style="position:absolute;left:0;text-align:left;margin-left:539.6pt;margin-top:3.4pt;width:93pt;height:151.6pt;z-index:2533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</w:pPr>
                      <w:r w:rsidRPr="00583F48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9584" behindDoc="0" locked="0" layoutInCell="1" allowOverlap="1" wp14:anchorId="7AEA35E6" wp14:editId="0622A2A8">
                <wp:simplePos x="0" y="0"/>
                <wp:positionH relativeFrom="column">
                  <wp:posOffset>4719320</wp:posOffset>
                </wp:positionH>
                <wp:positionV relativeFrom="paragraph">
                  <wp:posOffset>71755</wp:posOffset>
                </wp:positionV>
                <wp:extent cx="1247775" cy="1894840"/>
                <wp:effectExtent l="0" t="0" r="28575" b="10160"/>
                <wp:wrapNone/>
                <wp:docPr id="1227" name="Прямоугольник 1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89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583F48" w:rsidRDefault="00354C9B" w:rsidP="008F32DF">
                            <w:pPr>
                              <w:jc w:val="center"/>
                            </w:pPr>
                            <w:r w:rsidRPr="00583F48"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EA35E6" id="Прямоугольник 1227" o:spid="_x0000_s1942" style="position:absolute;left:0;text-align:left;margin-left:371.6pt;margin-top:5.65pt;width:98.25pt;height:149.2pt;z-index:2533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" fillcolor="white [3201]" strokecolor="#4bacc6 [3208]" strokeweight="2pt">
                <v:textbox>
                  <w:txbxContent>
                    <w:p w:rsidR="00354C9B" w:rsidRPr="00583F48" w:rsidRDefault="00354C9B" w:rsidP="008F32DF">
                      <w:pPr>
                        <w:jc w:val="center"/>
                      </w:pPr>
                      <w:r w:rsidRPr="00583F48"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3440" behindDoc="0" locked="0" layoutInCell="1" allowOverlap="1" wp14:anchorId="79C6C24C" wp14:editId="5918D173">
                <wp:simplePos x="0" y="0"/>
                <wp:positionH relativeFrom="column">
                  <wp:posOffset>-414655</wp:posOffset>
                </wp:positionH>
                <wp:positionV relativeFrom="paragraph">
                  <wp:posOffset>-2540</wp:posOffset>
                </wp:positionV>
                <wp:extent cx="1190625" cy="2266950"/>
                <wp:effectExtent l="0" t="0" r="28575" b="19050"/>
                <wp:wrapNone/>
                <wp:docPr id="118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F8C9A8F" wp14:editId="70121106">
                                  <wp:extent cx="857250" cy="1713865"/>
                                  <wp:effectExtent l="0" t="0" r="0" b="635"/>
                                  <wp:docPr id="1186" name="Рисунок 118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17138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C6C24C" id="_x0000_s1943" style="position:absolute;left:0;text-align:left;margin-left:-32.65pt;margin-top:-.2pt;width:93.75pt;height:178.5pt;z-index:2533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" fillcolor="white [3212]" strokecolor="#243f60 [1604]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F8C9A8F" wp14:editId="70121106">
                            <wp:extent cx="857250" cy="1713865"/>
                            <wp:effectExtent l="0" t="0" r="0" b="635"/>
                            <wp:docPr id="1186" name="Рисунок 118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17138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1264" behindDoc="0" locked="0" layoutInCell="1" allowOverlap="1" wp14:anchorId="2827FB93" wp14:editId="20EB053B">
                <wp:simplePos x="0" y="0"/>
                <wp:positionH relativeFrom="column">
                  <wp:posOffset>4071620</wp:posOffset>
                </wp:positionH>
                <wp:positionV relativeFrom="paragraph">
                  <wp:posOffset>37465</wp:posOffset>
                </wp:positionV>
                <wp:extent cx="552450" cy="2540"/>
                <wp:effectExtent l="38100" t="76200" r="0" b="111760"/>
                <wp:wrapNone/>
                <wp:docPr id="3336" name="Прямая со стрелкой 3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52450" cy="254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1AEFA" id="Прямая со стрелкой 3336" o:spid="_x0000_s1026" type="#_x0000_t32" style="position:absolute;margin-left:320.6pt;margin-top:2.95pt;width:43.5pt;height:.2pt;flip:x y;z-index:25345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2288" behindDoc="0" locked="0" layoutInCell="1" allowOverlap="1" wp14:anchorId="73345F34" wp14:editId="3B3545A0">
                <wp:simplePos x="0" y="0"/>
                <wp:positionH relativeFrom="column">
                  <wp:posOffset>2452370</wp:posOffset>
                </wp:positionH>
                <wp:positionV relativeFrom="paragraph">
                  <wp:posOffset>17781</wp:posOffset>
                </wp:positionV>
                <wp:extent cx="314325" cy="3174"/>
                <wp:effectExtent l="38100" t="76200" r="0" b="111760"/>
                <wp:wrapNone/>
                <wp:docPr id="3337" name="Прямая со стрелкой 3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4325" cy="3174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8F552D" id="Прямая со стрелкой 3337" o:spid="_x0000_s1026" type="#_x0000_t32" style="position:absolute;margin-left:193.1pt;margin-top:1.4pt;width:24.75pt;height:.25pt;flip:x;z-index:25345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8560" behindDoc="0" locked="0" layoutInCell="1" allowOverlap="1" wp14:anchorId="05BCEF02" wp14:editId="3C29D813">
                <wp:simplePos x="0" y="0"/>
                <wp:positionH relativeFrom="column">
                  <wp:posOffset>6176645</wp:posOffset>
                </wp:positionH>
                <wp:positionV relativeFrom="paragraph">
                  <wp:posOffset>40005</wp:posOffset>
                </wp:positionV>
                <wp:extent cx="514350" cy="568960"/>
                <wp:effectExtent l="0" t="0" r="0" b="2540"/>
                <wp:wrapNone/>
                <wp:docPr id="1226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5689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08496A" id="AutoShape 85" o:spid="_x0000_s1026" type="#_x0000_t4" style="position:absolute;margin-left:486.35pt;margin-top:3.15pt;width:40.5pt;height:44.8pt;z-index:2533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" fillcolor="#76923c [2406]" stroked="f"/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3312" behindDoc="0" locked="0" layoutInCell="1" allowOverlap="1" wp14:anchorId="2C531B28" wp14:editId="0B45A799">
                <wp:simplePos x="0" y="0"/>
                <wp:positionH relativeFrom="column">
                  <wp:posOffset>871220</wp:posOffset>
                </wp:positionH>
                <wp:positionV relativeFrom="paragraph">
                  <wp:posOffset>121285</wp:posOffset>
                </wp:positionV>
                <wp:extent cx="323850" cy="0"/>
                <wp:effectExtent l="38100" t="76200" r="0" b="114300"/>
                <wp:wrapNone/>
                <wp:docPr id="3338" name="Прямая со стрелкой 3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385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31E248" id="Прямая со стрелкой 3338" o:spid="_x0000_s1026" type="#_x0000_t32" style="position:absolute;margin-left:68.6pt;margin-top:9.55pt;width:25.5pt;height:0;flip:x;z-index:2534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3680" behindDoc="0" locked="0" layoutInCell="1" allowOverlap="1" wp14:anchorId="0A3B58CD" wp14:editId="21CA5723">
                <wp:simplePos x="0" y="0"/>
                <wp:positionH relativeFrom="column">
                  <wp:posOffset>6643370</wp:posOffset>
                </wp:positionH>
                <wp:positionV relativeFrom="paragraph">
                  <wp:posOffset>118110</wp:posOffset>
                </wp:positionV>
                <wp:extent cx="212090" cy="0"/>
                <wp:effectExtent l="38100" t="76200" r="0" b="114300"/>
                <wp:wrapNone/>
                <wp:docPr id="1231" name="Прямая со стрелкой 1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209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81768F" id="Прямая со стрелкой 1231" o:spid="_x0000_s1026" type="#_x0000_t32" style="position:absolute;margin-left:523.1pt;margin-top:9.3pt;width:16.7pt;height:0;flip:x;z-index:2533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" strokecolor="#4579b8 [3044]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4704" behindDoc="0" locked="0" layoutInCell="1" allowOverlap="1" wp14:anchorId="6A7DA910" wp14:editId="71CBB25C">
                <wp:simplePos x="0" y="0"/>
                <wp:positionH relativeFrom="column">
                  <wp:posOffset>5967095</wp:posOffset>
                </wp:positionH>
                <wp:positionV relativeFrom="paragraph">
                  <wp:posOffset>102235</wp:posOffset>
                </wp:positionV>
                <wp:extent cx="209550" cy="15875"/>
                <wp:effectExtent l="38100" t="76200" r="0" b="98425"/>
                <wp:wrapNone/>
                <wp:docPr id="1232" name="Прямая со стрелкой 1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9550" cy="158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3D45B8" id="Прямая со стрелкой 1232" o:spid="_x0000_s1026" type="#_x0000_t32" style="position:absolute;margin-left:469.85pt;margin-top:8.05pt;width:16.5pt;height:1.25pt;flip:x y;z-index:2533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" strokecolor="#4a7ebb">
                <v:stroke endarrow="open"/>
              </v:shape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2656" behindDoc="0" locked="0" layoutInCell="1" allowOverlap="1" wp14:anchorId="2E8674AD" wp14:editId="7736D10F">
                <wp:simplePos x="0" y="0"/>
                <wp:positionH relativeFrom="column">
                  <wp:posOffset>995045</wp:posOffset>
                </wp:positionH>
                <wp:positionV relativeFrom="paragraph">
                  <wp:posOffset>15240</wp:posOffset>
                </wp:positionV>
                <wp:extent cx="7259955" cy="0"/>
                <wp:effectExtent l="38100" t="76200" r="0" b="114300"/>
                <wp:wrapNone/>
                <wp:docPr id="1230" name="Прямая со стрелкой 1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25995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C80756" id="Прямая со стрелкой 1230" o:spid="_x0000_s1026" type="#_x0000_t32" style="position:absolute;margin-left:78.35pt;margin-top:1.2pt;width:571.65pt;height:0;flip:x;z-index:2533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" strokecolor="#4579b8 [3044]">
                <v:stroke endarrow="open"/>
              </v:shape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  <w:sectPr w:rsidR="008F32DF" w:rsidRPr="00C22878" w:rsidSect="001B29B0"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7408" behindDoc="0" locked="0" layoutInCell="1" allowOverlap="1" wp14:anchorId="0CFF1FD8" wp14:editId="32754A75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85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71080BF" id="AutoShape 101" o:spid="_x0000_s1026" style="position:absolute;margin-left:36.2pt;margin-top:5.05pt;width:36pt;height:32.25pt;z-index:2534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PclJKy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4336" behindDoc="0" locked="0" layoutInCell="1" allowOverlap="1" wp14:anchorId="58B62BB1" wp14:editId="5FB70030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85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F32DF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8B62BB1" id="_x0000_s1944" style="position:absolute;left:0;text-align:left;margin-left:36.2pt;margin-top:14.15pt;width:32.25pt;height:26.95pt;z-index:25345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8vZhQIAABMFAAAOAAAAZHJzL2Uyb0RvYy54bWysVG1v0zAQ/o7Ef7D8vcvLkq6Jlk5T0yKk&#10;ARODH+DaTmPh2MF2m46J/87ZaUs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w0fL2YUCAAAT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8F32DF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6384" behindDoc="0" locked="0" layoutInCell="1" allowOverlap="1" wp14:anchorId="0A8F17F1" wp14:editId="2E963E9C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85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8F6E49" id="AutoShape 85" o:spid="_x0000_s1026" type="#_x0000_t4" style="position:absolute;margin-left:37.7pt;margin-top:8.25pt;width:28.5pt;height:29.8pt;z-index:25345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PAp4g2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455360" behindDoc="0" locked="0" layoutInCell="1" allowOverlap="1" wp14:anchorId="54ECBA24" wp14:editId="18ADDE42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94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F3018A" id="AutoShape 81" o:spid="_x0000_s1026" type="#_x0000_t32" style="position:absolute;margin-left:49.7pt;margin-top:7.1pt;width:22.5pt;height:0;z-index:253455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KoE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2kiqBD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  <w:sectPr w:rsidR="008F32DF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1</w:t>
      </w:r>
    </w:p>
    <w:p w:rsidR="008F32DF" w:rsidRPr="00C22878" w:rsidRDefault="008F32DF" w:rsidP="008F32DF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8F32DF" w:rsidRPr="00C22878" w:rsidRDefault="008F32DF" w:rsidP="008F32DF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8F32DF" w:rsidRPr="00C22878" w:rsidRDefault="008F32DF" w:rsidP="008F32DF">
      <w:pPr>
        <w:spacing w:line="240" w:lineRule="atLeast"/>
        <w:ind w:left="793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F86297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8F32DF" w:rsidRPr="00C22878" w:rsidRDefault="008F32DF" w:rsidP="008F32DF">
      <w:pPr>
        <w:spacing w:line="240" w:lineRule="atLeast"/>
        <w:ind w:left="793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793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8F32DF" w:rsidRPr="00C22878" w:rsidRDefault="008F32DF" w:rsidP="008F32DF">
      <w:pPr>
        <w:spacing w:line="240" w:lineRule="atLeast"/>
        <w:ind w:left="793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8F32DF" w:rsidRPr="00C22878" w:rsidRDefault="008F32DF" w:rsidP="008F32DF">
      <w:pPr>
        <w:spacing w:line="240" w:lineRule="atLeast"/>
        <w:ind w:left="7938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</w:t>
      </w:r>
      <w:r w:rsidRPr="00C22878">
        <w:rPr>
          <w:sz w:val="28"/>
          <w:szCs w:val="28"/>
        </w:rPr>
        <w:t>Включение в реестр владельцев таможенных складов</w:t>
      </w:r>
      <w:r w:rsidRPr="00C22878">
        <w:rPr>
          <w:spacing w:val="2"/>
          <w:sz w:val="28"/>
          <w:szCs w:val="28"/>
        </w:rPr>
        <w:t>»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владельцев таможенных складов»</w: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0848" behindDoc="0" locked="0" layoutInCell="1" allowOverlap="1" wp14:anchorId="61344205" wp14:editId="2CD5B4ED">
                <wp:simplePos x="0" y="0"/>
                <wp:positionH relativeFrom="column">
                  <wp:posOffset>6462395</wp:posOffset>
                </wp:positionH>
                <wp:positionV relativeFrom="paragraph">
                  <wp:posOffset>75565</wp:posOffset>
                </wp:positionV>
                <wp:extent cx="1085850" cy="752475"/>
                <wp:effectExtent l="0" t="0" r="19050" b="28575"/>
                <wp:wrapNone/>
                <wp:docPr id="1242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1344205" id="_x0000_s1945" style="position:absolute;left:0;text-align:left;margin-left:508.85pt;margin-top:5.95pt;width:85.5pt;height:59.25pt;z-index:2533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9824" behindDoc="0" locked="0" layoutInCell="1" allowOverlap="1" wp14:anchorId="1D8AAC49" wp14:editId="6C002B3B">
                <wp:simplePos x="0" y="0"/>
                <wp:positionH relativeFrom="column">
                  <wp:posOffset>5157470</wp:posOffset>
                </wp:positionH>
                <wp:positionV relativeFrom="paragraph">
                  <wp:posOffset>75565</wp:posOffset>
                </wp:positionV>
                <wp:extent cx="1085850" cy="752475"/>
                <wp:effectExtent l="0" t="0" r="19050" b="28575"/>
                <wp:wrapNone/>
                <wp:docPr id="124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</w:t>
                            </w:r>
                            <w:r>
                              <w:rPr>
                                <w:color w:val="000000" w:themeColor="text1"/>
                              </w:rPr>
                              <w:t>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D8AAC49" id="_x0000_s1946" style="position:absolute;left:0;text-align:left;margin-left:406.1pt;margin-top:5.95pt;width:85.5pt;height:59.25pt;z-index:2533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</w:t>
                      </w:r>
                      <w:r>
                        <w:rPr>
                          <w:color w:val="000000" w:themeColor="text1"/>
                        </w:rPr>
                        <w:t>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8800" behindDoc="0" locked="0" layoutInCell="1" allowOverlap="1" wp14:anchorId="5D8777E8" wp14:editId="310FFAB0">
                <wp:simplePos x="0" y="0"/>
                <wp:positionH relativeFrom="column">
                  <wp:posOffset>3858260</wp:posOffset>
                </wp:positionH>
                <wp:positionV relativeFrom="paragraph">
                  <wp:posOffset>75565</wp:posOffset>
                </wp:positionV>
                <wp:extent cx="1123950" cy="752475"/>
                <wp:effectExtent l="0" t="0" r="19050" b="28575"/>
                <wp:wrapNone/>
                <wp:docPr id="124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D8777E8" id="_x0000_s1947" style="position:absolute;left:0;text-align:left;margin-left:303.8pt;margin-top:5.95pt;width:88.5pt;height:59.25pt;z-index:2533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7776" behindDoc="0" locked="0" layoutInCell="1" allowOverlap="1" wp14:anchorId="4D1111FF" wp14:editId="22EC383C">
                <wp:simplePos x="0" y="0"/>
                <wp:positionH relativeFrom="column">
                  <wp:posOffset>2547620</wp:posOffset>
                </wp:positionH>
                <wp:positionV relativeFrom="paragraph">
                  <wp:posOffset>75565</wp:posOffset>
                </wp:positionV>
                <wp:extent cx="1047750" cy="752475"/>
                <wp:effectExtent l="0" t="0" r="19050" b="28575"/>
                <wp:wrapNone/>
                <wp:docPr id="123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D1111FF" id="_x0000_s1948" style="position:absolute;left:0;text-align:left;margin-left:200.6pt;margin-top:5.95pt;width:82.5pt;height:59.25pt;z-index:25338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6752" behindDoc="0" locked="0" layoutInCell="1" allowOverlap="1" wp14:anchorId="5B360C0B" wp14:editId="4378EF51">
                <wp:simplePos x="0" y="0"/>
                <wp:positionH relativeFrom="column">
                  <wp:posOffset>1185545</wp:posOffset>
                </wp:positionH>
                <wp:positionV relativeFrom="paragraph">
                  <wp:posOffset>67310</wp:posOffset>
                </wp:positionV>
                <wp:extent cx="1133475" cy="752475"/>
                <wp:effectExtent l="0" t="0" r="28575" b="28575"/>
                <wp:wrapNone/>
                <wp:docPr id="123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360C0B" id="_x0000_s1949" style="position:absolute;left:0;text-align:left;margin-left:93.35pt;margin-top:5.3pt;width:89.25pt;height:59.25pt;z-index:2533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>
                        <w:rPr>
                          <w:color w:val="000000" w:themeColor="text1"/>
                        </w:rPr>
                        <w:t>у</w:t>
                      </w:r>
                      <w:r w:rsidRPr="00C21F70">
                        <w:rPr>
                          <w:color w:val="000000" w:themeColor="text1"/>
                        </w:rPr>
                        <w:t>слугодателя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85728" behindDoc="0" locked="0" layoutInCell="1" allowOverlap="1" wp14:anchorId="1181D0CB" wp14:editId="3C33B178">
                <wp:simplePos x="0" y="0"/>
                <wp:positionH relativeFrom="column">
                  <wp:posOffset>-166370</wp:posOffset>
                </wp:positionH>
                <wp:positionV relativeFrom="paragraph">
                  <wp:posOffset>63500</wp:posOffset>
                </wp:positionV>
                <wp:extent cx="1123950" cy="752475"/>
                <wp:effectExtent l="0" t="0" r="19050" b="28575"/>
                <wp:wrapNone/>
                <wp:docPr id="1237" name="Скругленный прямоугольник 1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8F32DF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181D0CB" id="Скругленный прямоугольник 1237" o:spid="_x0000_s1950" style="position:absolute;left:0;text-align:left;margin-left:-13.1pt;margin-top:5pt;width:88.5pt;height:59.25pt;z-index:2533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8F32DF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2112" behindDoc="0" locked="0" layoutInCell="1" allowOverlap="1" wp14:anchorId="262C2B80" wp14:editId="078D9E5A">
                <wp:simplePos x="0" y="0"/>
                <wp:positionH relativeFrom="column">
                  <wp:posOffset>6500495</wp:posOffset>
                </wp:positionH>
                <wp:positionV relativeFrom="paragraph">
                  <wp:posOffset>175895</wp:posOffset>
                </wp:positionV>
                <wp:extent cx="1190625" cy="2266950"/>
                <wp:effectExtent l="0" t="0" r="28575" b="19050"/>
                <wp:wrapNone/>
                <wp:docPr id="40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62C2B80" id="_x0000_s1951" style="position:absolute;left:0;text-align:left;margin-left:511.85pt;margin-top:13.85pt;width:93.75pt;height:178.5pt;z-index:2534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0064" behindDoc="0" locked="0" layoutInCell="1" allowOverlap="1" wp14:anchorId="5F0095CB" wp14:editId="347F884E">
                <wp:simplePos x="0" y="0"/>
                <wp:positionH relativeFrom="column">
                  <wp:posOffset>5243195</wp:posOffset>
                </wp:positionH>
                <wp:positionV relativeFrom="paragraph">
                  <wp:posOffset>175895</wp:posOffset>
                </wp:positionV>
                <wp:extent cx="1190625" cy="2266950"/>
                <wp:effectExtent l="0" t="0" r="28575" b="19050"/>
                <wp:wrapNone/>
                <wp:docPr id="39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 xml:space="preserve">рассмотрения  </w:t>
                            </w:r>
                            <w:r>
                              <w:rPr>
                                <w:lang w:val="kk-KZ"/>
                              </w:rPr>
                              <w:t xml:space="preserve">6 </w:t>
                            </w:r>
                            <w:r>
                              <w:t>(шесть) рабочих дней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F0095CB" id="_x0000_s1952" style="position:absolute;left:0;text-align:left;margin-left:412.85pt;margin-top:13.85pt;width:93.75pt;height:178.5pt;z-index:2534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 xml:space="preserve">рассмотрения  </w:t>
                      </w:r>
                      <w:r>
                        <w:rPr>
                          <w:lang w:val="kk-KZ"/>
                        </w:rPr>
                        <w:t xml:space="preserve">6 </w:t>
                      </w:r>
                      <w:r>
                        <w:t>(шесть) рабочих дней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8016" behindDoc="0" locked="0" layoutInCell="1" allowOverlap="1" wp14:anchorId="1B9CDFF8" wp14:editId="6C48F971">
                <wp:simplePos x="0" y="0"/>
                <wp:positionH relativeFrom="column">
                  <wp:posOffset>3890645</wp:posOffset>
                </wp:positionH>
                <wp:positionV relativeFrom="paragraph">
                  <wp:posOffset>177165</wp:posOffset>
                </wp:positionV>
                <wp:extent cx="1190625" cy="2266950"/>
                <wp:effectExtent l="0" t="0" r="28575" b="19050"/>
                <wp:wrapNone/>
                <wp:docPr id="38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(один) 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9CDFF8" id="_x0000_s1953" style="position:absolute;left:0;text-align:left;margin-left:306.35pt;margin-top:13.95pt;width:93.75pt;height:178.5pt;z-index:2533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(один) 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5968" behindDoc="0" locked="0" layoutInCell="1" allowOverlap="1" wp14:anchorId="469667C6" wp14:editId="1317FD36">
                <wp:simplePos x="0" y="0"/>
                <wp:positionH relativeFrom="column">
                  <wp:posOffset>2547620</wp:posOffset>
                </wp:positionH>
                <wp:positionV relativeFrom="paragraph">
                  <wp:posOffset>167640</wp:posOffset>
                </wp:positionV>
                <wp:extent cx="1190625" cy="2266950"/>
                <wp:effectExtent l="0" t="0" r="28575" b="19050"/>
                <wp:wrapNone/>
                <wp:docPr id="38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39267F" w:rsidRDefault="00354C9B" w:rsidP="008F32DF">
                            <w:pPr>
                              <w:jc w:val="both"/>
                            </w:pPr>
                            <w:r w:rsidRPr="0039267F">
                              <w:t xml:space="preserve">Срок рассмотрения 1 </w:t>
                            </w:r>
                            <w:r>
                              <w:t xml:space="preserve">(один) </w:t>
                            </w:r>
                            <w:r w:rsidRPr="0039267F">
                              <w:t>рабочий день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9667C6" id="_x0000_s1954" style="position:absolute;left:0;text-align:left;margin-left:200.6pt;margin-top:13.2pt;width:93.75pt;height:178.5pt;z-index:2533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39267F" w:rsidRDefault="00354C9B" w:rsidP="008F32DF">
                      <w:pPr>
                        <w:jc w:val="both"/>
                      </w:pPr>
                      <w:r w:rsidRPr="0039267F">
                        <w:t xml:space="preserve">Срок рассмотрения 1 </w:t>
                      </w:r>
                      <w:r>
                        <w:t xml:space="preserve">(один) </w:t>
                      </w:r>
                      <w:r w:rsidRPr="0039267F">
                        <w:t>рабочий день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3920" behindDoc="0" locked="0" layoutInCell="1" allowOverlap="1" wp14:anchorId="1A59B1C6" wp14:editId="7E05B265">
                <wp:simplePos x="0" y="0"/>
                <wp:positionH relativeFrom="column">
                  <wp:posOffset>1187450</wp:posOffset>
                </wp:positionH>
                <wp:positionV relativeFrom="paragraph">
                  <wp:posOffset>146685</wp:posOffset>
                </wp:positionV>
                <wp:extent cx="1190625" cy="2266950"/>
                <wp:effectExtent l="0" t="0" r="28575" b="19050"/>
                <wp:wrapNone/>
                <wp:docPr id="124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>Срок оказания</w:t>
                            </w:r>
                          </w:p>
                          <w:p w:rsidR="00354C9B" w:rsidRPr="005F0E01" w:rsidRDefault="00354C9B" w:rsidP="008F32DF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A59B1C6" id="_x0000_s1955" style="position:absolute;left:0;text-align:left;margin-left:93.5pt;margin-top:11.55pt;width:93.75pt;height:178.5pt;z-index:2533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YIhugIAAEE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>Срок оказания</w:t>
                      </w:r>
                    </w:p>
                    <w:p w:rsidR="00354C9B" w:rsidRPr="005F0E01" w:rsidRDefault="00354C9B" w:rsidP="008F32DF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2896" behindDoc="0" locked="0" layoutInCell="1" allowOverlap="1" wp14:anchorId="3B99D91C" wp14:editId="182AC9C9">
                <wp:simplePos x="0" y="0"/>
                <wp:positionH relativeFrom="column">
                  <wp:posOffset>-233680</wp:posOffset>
                </wp:positionH>
                <wp:positionV relativeFrom="paragraph">
                  <wp:posOffset>98425</wp:posOffset>
                </wp:positionV>
                <wp:extent cx="1190625" cy="2266950"/>
                <wp:effectExtent l="0" t="0" r="28575" b="19050"/>
                <wp:wrapNone/>
                <wp:docPr id="124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065902C" wp14:editId="53589012">
                                  <wp:extent cx="857250" cy="828675"/>
                                  <wp:effectExtent l="0" t="0" r="0" b="9525"/>
                                  <wp:docPr id="3028" name="Рисунок 30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99D91C" id="_x0000_s1956" style="position:absolute;left:0;text-align:left;margin-left:-18.4pt;margin-top:7.75pt;width:93.75pt;height:178.5pt;z-index:2533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065902C" wp14:editId="53589012">
                            <wp:extent cx="857250" cy="828675"/>
                            <wp:effectExtent l="0" t="0" r="0" b="9525"/>
                            <wp:docPr id="3028" name="Рисунок 30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1E10DD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3136" behindDoc="0" locked="0" layoutInCell="1" allowOverlap="1" wp14:anchorId="3C8BE9DA" wp14:editId="5E97351F">
                <wp:simplePos x="0" y="0"/>
                <wp:positionH relativeFrom="column">
                  <wp:posOffset>6500495</wp:posOffset>
                </wp:positionH>
                <wp:positionV relativeFrom="paragraph">
                  <wp:posOffset>130175</wp:posOffset>
                </wp:positionV>
                <wp:extent cx="1190625" cy="1224280"/>
                <wp:effectExtent l="0" t="0" r="28575" b="13970"/>
                <wp:wrapNone/>
                <wp:docPr id="406" name="Скругленный прямоугольник 4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2242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ассмотрение проекта приказа руководителем юридического подразделения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C8BE9DA" id="Скругленный прямоугольник 406" o:spid="_x0000_s1957" style="position:absolute;left:0;text-align:left;margin-left:511.85pt;margin-top:10.25pt;width:93.75pt;height:96.4pt;z-index:2534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1088" behindDoc="0" locked="0" layoutInCell="1" allowOverlap="1" wp14:anchorId="69DDD9CD" wp14:editId="7EF96AC1">
                <wp:simplePos x="0" y="0"/>
                <wp:positionH relativeFrom="column">
                  <wp:posOffset>5214620</wp:posOffset>
                </wp:positionH>
                <wp:positionV relativeFrom="paragraph">
                  <wp:posOffset>154305</wp:posOffset>
                </wp:positionV>
                <wp:extent cx="1219200" cy="1224280"/>
                <wp:effectExtent l="0" t="0" r="19050" b="13970"/>
                <wp:wrapNone/>
                <wp:docPr id="393" name="Скругленный прямоугольник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12242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ассмотрение заявления работником структурного подразделения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9DDD9CD" id="Скругленный прямоугольник 393" o:spid="_x0000_s1958" style="position:absolute;left:0;text-align:left;margin-left:410.6pt;margin-top:12.15pt;width:96pt;height:96.4pt;z-index:2534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ассмотрение заявления работником структурного подразделения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1E10DD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9040" behindDoc="0" locked="0" layoutInCell="1" allowOverlap="1" wp14:anchorId="418173C9" wp14:editId="1E43C1A9">
                <wp:simplePos x="0" y="0"/>
                <wp:positionH relativeFrom="column">
                  <wp:posOffset>3890645</wp:posOffset>
                </wp:positionH>
                <wp:positionV relativeFrom="paragraph">
                  <wp:posOffset>16510</wp:posOffset>
                </wp:positionV>
                <wp:extent cx="1190625" cy="1166495"/>
                <wp:effectExtent l="0" t="0" r="28575" b="14605"/>
                <wp:wrapNone/>
                <wp:docPr id="390" name="Скругленный прямоугольник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16649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ассмотрение заявления руководителем подразделения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18173C9" id="Скругленный прямоугольник 390" o:spid="_x0000_s1959" style="position:absolute;left:0;text-align:left;margin-left:306.35pt;margin-top:1.3pt;width:93.75pt;height:91.85pt;z-index:2533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ассмотрение заявления руководителем подразделения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6992" behindDoc="0" locked="0" layoutInCell="1" allowOverlap="1" wp14:anchorId="2869297E" wp14:editId="656989FB">
                <wp:simplePos x="0" y="0"/>
                <wp:positionH relativeFrom="column">
                  <wp:posOffset>2595245</wp:posOffset>
                </wp:positionH>
                <wp:positionV relativeFrom="paragraph">
                  <wp:posOffset>53340</wp:posOffset>
                </wp:positionV>
                <wp:extent cx="1143000" cy="1166495"/>
                <wp:effectExtent l="0" t="0" r="19050" b="14605"/>
                <wp:wrapNone/>
                <wp:docPr id="388" name="Скругленный прямоугольник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16649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ассмотрение заявления руководителем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69297E" id="Скругленный прямоугольник 388" o:spid="_x0000_s1960" style="position:absolute;left:0;text-align:left;margin-left:204.35pt;margin-top:4.2pt;width:90pt;height:91.85pt;z-index:2533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ассмотрение заявления руководителем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94944" behindDoc="0" locked="0" layoutInCell="1" allowOverlap="1" wp14:anchorId="1CDF5FC4" wp14:editId="4069A62A">
                <wp:simplePos x="0" y="0"/>
                <wp:positionH relativeFrom="column">
                  <wp:posOffset>1280795</wp:posOffset>
                </wp:positionH>
                <wp:positionV relativeFrom="paragraph">
                  <wp:posOffset>159385</wp:posOffset>
                </wp:positionV>
                <wp:extent cx="1038225" cy="1089025"/>
                <wp:effectExtent l="0" t="0" r="28575" b="15875"/>
                <wp:wrapNone/>
                <wp:docPr id="1247" name="Скругленный прямоугольник 1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егистрация заявления в канцелярии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CDF5FC4" id="Скругленный прямоугольник 1247" o:spid="_x0000_s1961" style="position:absolute;left:0;text-align:left;margin-left:100.85pt;margin-top:12.55pt;width:81.75pt;height:85.75pt;z-index:2533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егистрация заявления в канцелярии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1E10DD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409280" behindDoc="0" locked="0" layoutInCell="1" allowOverlap="1" wp14:anchorId="3018696F" wp14:editId="33918870">
                <wp:simplePos x="0" y="0"/>
                <wp:positionH relativeFrom="column">
                  <wp:posOffset>2938145</wp:posOffset>
                </wp:positionH>
                <wp:positionV relativeFrom="paragraph">
                  <wp:posOffset>-147955</wp:posOffset>
                </wp:positionV>
                <wp:extent cx="1190625" cy="1419225"/>
                <wp:effectExtent l="0" t="0" r="28575" b="28575"/>
                <wp:wrapNone/>
                <wp:docPr id="463" name="Прямоугольник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19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18696F" id="Прямоугольник 463" o:spid="_x0000_s1962" style="position:absolute;left:0;text-align:left;margin-left:231.35pt;margin-top:-11.65pt;width:93.75pt;height:111.75pt;z-index:2534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7232" behindDoc="0" locked="0" layoutInCell="1" allowOverlap="1" wp14:anchorId="712C049B" wp14:editId="40B998EF">
                <wp:simplePos x="0" y="0"/>
                <wp:positionH relativeFrom="column">
                  <wp:posOffset>1480820</wp:posOffset>
                </wp:positionH>
                <wp:positionV relativeFrom="paragraph">
                  <wp:posOffset>4445</wp:posOffset>
                </wp:positionV>
                <wp:extent cx="1304925" cy="1419225"/>
                <wp:effectExtent l="0" t="0" r="28575" b="28575"/>
                <wp:wrapNone/>
                <wp:docPr id="438" name="Прямоугольник 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4925" cy="1419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2C049B" id="Прямоугольник 438" o:spid="_x0000_s1963" style="position:absolute;left:0;text-align:left;margin-left:116.6pt;margin-top:.35pt;width:102.75pt;height:111.75pt;z-index:2534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Регистрация и выдача услугополучателю результата оказания государственной услуги сотрудником канцелярии услугодателя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4400" behindDoc="0" locked="0" layoutInCell="1" allowOverlap="1" wp14:anchorId="2B2CCE96" wp14:editId="70FE0816">
                <wp:simplePos x="0" y="0"/>
                <wp:positionH relativeFrom="column">
                  <wp:posOffset>8903335</wp:posOffset>
                </wp:positionH>
                <wp:positionV relativeFrom="paragraph">
                  <wp:posOffset>-262255</wp:posOffset>
                </wp:positionV>
                <wp:extent cx="0" cy="3200400"/>
                <wp:effectExtent l="0" t="0" r="19050" b="19050"/>
                <wp:wrapNone/>
                <wp:docPr id="551" name="Прямая соединительная линия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20040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BAC19DF" id="Прямая соединительная линия 551" o:spid="_x0000_s1026" style="position:absolute;z-index:2534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1.05pt,-20.65pt" to="701.05pt,2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" strokecolor="#4a7ebb"/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1328" behindDoc="0" locked="0" layoutInCell="1" allowOverlap="1" wp14:anchorId="5C892BA7" wp14:editId="155C82A8">
                <wp:simplePos x="0" y="0"/>
                <wp:positionH relativeFrom="column">
                  <wp:posOffset>7202805</wp:posOffset>
                </wp:positionH>
                <wp:positionV relativeFrom="paragraph">
                  <wp:posOffset>-143510</wp:posOffset>
                </wp:positionV>
                <wp:extent cx="1215390" cy="1770380"/>
                <wp:effectExtent l="0" t="0" r="22860" b="20320"/>
                <wp:wrapNone/>
                <wp:docPr id="470" name="Прямоугольник 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5390" cy="17703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892BA7" id="Прямоугольник 470" o:spid="_x0000_s1964" style="position:absolute;left:0;text-align:left;margin-left:567.15pt;margin-top:-11.3pt;width:95.7pt;height:139.4pt;z-index:2534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0304" behindDoc="0" locked="0" layoutInCell="1" allowOverlap="1" wp14:anchorId="190D2A78" wp14:editId="2923035B">
                <wp:simplePos x="0" y="0"/>
                <wp:positionH relativeFrom="column">
                  <wp:posOffset>4495800</wp:posOffset>
                </wp:positionH>
                <wp:positionV relativeFrom="paragraph">
                  <wp:posOffset>-56515</wp:posOffset>
                </wp:positionV>
                <wp:extent cx="1381125" cy="1770380"/>
                <wp:effectExtent l="0" t="0" r="28575" b="20320"/>
                <wp:wrapNone/>
                <wp:docPr id="469" name="Прямоугольник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17703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39267F" w:rsidRDefault="00354C9B" w:rsidP="008F32DF">
                            <w:pPr>
                              <w:jc w:val="center"/>
                            </w:pPr>
                            <w:r w:rsidRPr="0039267F"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354C9B" w:rsidRPr="0039267F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0D2A78" id="Прямоугольник 469" o:spid="_x0000_s1965" style="position:absolute;left:0;text-align:left;margin-left:354pt;margin-top:-4.45pt;width:108.75pt;height:139.4pt;z-index:2534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" fillcolor="white [3201]" strokecolor="#4bacc6 [3208]" strokeweight="2pt">
                <v:textbox>
                  <w:txbxContent>
                    <w:p w:rsidR="00354C9B" w:rsidRPr="0039267F" w:rsidRDefault="00354C9B" w:rsidP="008F32DF">
                      <w:pPr>
                        <w:jc w:val="center"/>
                      </w:pPr>
                      <w:r w:rsidRPr="0039267F"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354C9B" w:rsidRPr="0039267F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8256" behindDoc="0" locked="0" layoutInCell="1" allowOverlap="1" wp14:anchorId="3F4471A8" wp14:editId="3FC90B54">
                <wp:simplePos x="0" y="0"/>
                <wp:positionH relativeFrom="column">
                  <wp:posOffset>2942590</wp:posOffset>
                </wp:positionH>
                <wp:positionV relativeFrom="paragraph">
                  <wp:posOffset>-147955</wp:posOffset>
                </wp:positionV>
                <wp:extent cx="1190625" cy="2266950"/>
                <wp:effectExtent l="0" t="0" r="28575" b="19050"/>
                <wp:wrapNone/>
                <wp:docPr id="44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подписания 1 (один) 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4471A8" id="_x0000_s1966" style="position:absolute;left:0;text-align:left;margin-left:231.7pt;margin-top:-11.65pt;width:93.75pt;height:178.5pt;z-index:2534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подписания 1 (один) 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06208" behindDoc="0" locked="0" layoutInCell="1" allowOverlap="1" wp14:anchorId="1EC4726E" wp14:editId="7166A26D">
                <wp:simplePos x="0" y="0"/>
                <wp:positionH relativeFrom="column">
                  <wp:posOffset>1528445</wp:posOffset>
                </wp:positionH>
                <wp:positionV relativeFrom="paragraph">
                  <wp:posOffset>-153035</wp:posOffset>
                </wp:positionV>
                <wp:extent cx="1190625" cy="2266950"/>
                <wp:effectExtent l="0" t="0" r="28575" b="19050"/>
                <wp:wrapNone/>
                <wp:docPr id="43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регистрации</w:t>
                            </w:r>
                          </w:p>
                          <w:p w:rsidR="00354C9B" w:rsidRPr="005F0E01" w:rsidRDefault="00354C9B" w:rsidP="008F32DF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C4726E" id="_x0000_s1967" style="position:absolute;left:0;text-align:left;margin-left:120.35pt;margin-top:-12.05pt;width:93.75pt;height:178.5pt;z-index:2534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регистрации</w:t>
                      </w:r>
                    </w:p>
                    <w:p w:rsidR="00354C9B" w:rsidRPr="005F0E01" w:rsidRDefault="00354C9B" w:rsidP="008F32DF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0240" behindDoc="0" locked="0" layoutInCell="1" allowOverlap="1" wp14:anchorId="09721FD8" wp14:editId="7A3C58B0">
                <wp:simplePos x="0" y="0"/>
                <wp:positionH relativeFrom="column">
                  <wp:posOffset>-386080</wp:posOffset>
                </wp:positionH>
                <wp:positionV relativeFrom="paragraph">
                  <wp:posOffset>-3175</wp:posOffset>
                </wp:positionV>
                <wp:extent cx="1190625" cy="2266950"/>
                <wp:effectExtent l="0" t="0" r="28575" b="19050"/>
                <wp:wrapNone/>
                <wp:docPr id="91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3C1BB40" wp14:editId="0A394737">
                                  <wp:extent cx="857250" cy="828675"/>
                                  <wp:effectExtent l="0" t="0" r="0" b="9525"/>
                                  <wp:docPr id="913" name="Рисунок 9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9721FD8" id="_x0000_s1968" style="position:absolute;left:0;text-align:left;margin-left:-30.4pt;margin-top:-.25pt;width:93.75pt;height:178.5pt;z-index:2534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3C1BB40" wp14:editId="0A394737">
                            <wp:extent cx="857250" cy="828675"/>
                            <wp:effectExtent l="0" t="0" r="0" b="9525"/>
                            <wp:docPr id="913" name="Рисунок 9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6448" behindDoc="0" locked="0" layoutInCell="1" allowOverlap="1" wp14:anchorId="7823531E" wp14:editId="7E389769">
                <wp:simplePos x="0" y="0"/>
                <wp:positionH relativeFrom="column">
                  <wp:posOffset>6757670</wp:posOffset>
                </wp:positionH>
                <wp:positionV relativeFrom="paragraph">
                  <wp:posOffset>178435</wp:posOffset>
                </wp:positionV>
                <wp:extent cx="316865" cy="0"/>
                <wp:effectExtent l="38100" t="76200" r="0" b="114300"/>
                <wp:wrapNone/>
                <wp:docPr id="553" name="Прямая со стрелкой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6865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F9F786" id="Прямая со стрелкой 553" o:spid="_x0000_s1026" type="#_x0000_t32" style="position:absolute;margin-left:532.1pt;margin-top:14.05pt;width:24.95pt;height:0;flip:x;z-index:2534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2352" behindDoc="0" locked="0" layoutInCell="1" allowOverlap="1" wp14:anchorId="5C159E8A" wp14:editId="446FF6AA">
                <wp:simplePos x="0" y="0"/>
                <wp:positionH relativeFrom="column">
                  <wp:posOffset>6276975</wp:posOffset>
                </wp:positionH>
                <wp:positionV relativeFrom="paragraph">
                  <wp:posOffset>12700</wp:posOffset>
                </wp:positionV>
                <wp:extent cx="361950" cy="378460"/>
                <wp:effectExtent l="0" t="0" r="0" b="2540"/>
                <wp:wrapNone/>
                <wp:docPr id="54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chemeClr val="accent3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CEF83" id="AutoShape 85" o:spid="_x0000_s1026" type="#_x0000_t4" style="position:absolute;margin-left:494.25pt;margin-top:1pt;width:28.5pt;height:29.8pt;z-index:25341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8I8ngIAADo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" fillcolor="#76923c [2406]" stroked="f"/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5424" behindDoc="0" locked="0" layoutInCell="1" allowOverlap="1" wp14:anchorId="1656AC21" wp14:editId="161635B3">
                <wp:simplePos x="0" y="0"/>
                <wp:positionH relativeFrom="column">
                  <wp:posOffset>5957570</wp:posOffset>
                </wp:positionH>
                <wp:positionV relativeFrom="paragraph">
                  <wp:posOffset>2540</wp:posOffset>
                </wp:positionV>
                <wp:extent cx="212090" cy="0"/>
                <wp:effectExtent l="38100" t="76200" r="0" b="114300"/>
                <wp:wrapNone/>
                <wp:docPr id="552" name="Прямая со стрелкой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20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3B2D31" id="Прямая со стрелкой 552" o:spid="_x0000_s1026" type="#_x0000_t32" style="position:absolute;margin-left:469.1pt;margin-top:.2pt;width:16.7pt;height:0;flip:x;z-index:2534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" strokecolor="#4a7ebb">
                <v:stroke endarrow="open"/>
              </v:shape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3376" behindDoc="0" locked="0" layoutInCell="1" allowOverlap="1" wp14:anchorId="6D16C0FB" wp14:editId="1CF65CCA">
                <wp:simplePos x="0" y="0"/>
                <wp:positionH relativeFrom="column">
                  <wp:posOffset>918845</wp:posOffset>
                </wp:positionH>
                <wp:positionV relativeFrom="paragraph">
                  <wp:posOffset>72390</wp:posOffset>
                </wp:positionV>
                <wp:extent cx="7974330" cy="0"/>
                <wp:effectExtent l="38100" t="76200" r="0" b="114300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7433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039236" id="Прямая со стрелкой 550" o:spid="_x0000_s1026" type="#_x0000_t32" style="position:absolute;margin-left:72.35pt;margin-top:5.7pt;width:627.9pt;height:0;flip:x;z-index:2534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" strokecolor="#4a7ebb">
                <v:stroke endarrow="open"/>
              </v:shape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  <w:sectPr w:rsidR="008F32DF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1504" behindDoc="0" locked="0" layoutInCell="1" allowOverlap="1" wp14:anchorId="325271BF" wp14:editId="1FE2875A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95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123DCA7" id="AutoShape 101" o:spid="_x0000_s1026" style="position:absolute;margin-left:36.2pt;margin-top:5.05pt;width:36pt;height:32.25pt;z-index:2534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bS+jAIAACM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IiltL6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58432" behindDoc="0" locked="0" layoutInCell="1" allowOverlap="1" wp14:anchorId="506F4ECD" wp14:editId="592EF6C6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99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F32DF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6F4ECD" id="_x0000_s1969" style="position:absolute;left:0;text-align:left;margin-left:36.2pt;margin-top:14.15pt;width:32.25pt;height:26.95pt;z-index:25345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x&#10;ky60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8F32DF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0480" behindDoc="0" locked="0" layoutInCell="1" allowOverlap="1" wp14:anchorId="79BDDDC5" wp14:editId="03F1D897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99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FE56B2" id="AutoShape 85" o:spid="_x0000_s1026" type="#_x0000_t4" style="position:absolute;margin-left:37.7pt;margin-top:8.25pt;width:28.5pt;height:29.8pt;z-index:25346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EllkMW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459456" behindDoc="0" locked="0" layoutInCell="1" allowOverlap="1" wp14:anchorId="700EBC4B" wp14:editId="005A863B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199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0C2158" id="AutoShape 81" o:spid="_x0000_s1026" type="#_x0000_t32" style="position:absolute;margin-left:49.7pt;margin-top:7.1pt;width:22.5pt;height:0;z-index:253459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rP6Ng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qu6z+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F32DF" w:rsidRPr="00C22878" w:rsidRDefault="008F32DF" w:rsidP="008F32DF">
      <w:pPr>
        <w:spacing w:line="240" w:lineRule="atLeast"/>
        <w:ind w:firstLine="1418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  <w:sectPr w:rsidR="008F32DF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2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482493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8F32DF" w:rsidRPr="00C22878" w:rsidRDefault="008F32DF" w:rsidP="008F32DF">
      <w:pPr>
        <w:spacing w:line="240" w:lineRule="atLeast"/>
        <w:ind w:left="8505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850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 xml:space="preserve">Приложение 1 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</w:t>
      </w:r>
      <w:r w:rsidRPr="00C22878">
        <w:rPr>
          <w:sz w:val="28"/>
          <w:szCs w:val="28"/>
        </w:rPr>
        <w:t>Включение в реестр владельцев свободных cкладов</w:t>
      </w:r>
      <w:r w:rsidRPr="00C22878">
        <w:rPr>
          <w:spacing w:val="2"/>
          <w:sz w:val="28"/>
          <w:szCs w:val="28"/>
        </w:rPr>
        <w:t>»</w:t>
      </w:r>
    </w:p>
    <w:p w:rsidR="008F32DF" w:rsidRPr="00C22878" w:rsidRDefault="008F32DF" w:rsidP="008F32DF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F32DF" w:rsidRPr="00C22878" w:rsidRDefault="008F32DF" w:rsidP="008F32DF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владельцев свободных cкладов»</w: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3616" behindDoc="0" locked="0" layoutInCell="1" allowOverlap="1" wp14:anchorId="2BDC3803" wp14:editId="3A5D95DF">
                <wp:simplePos x="0" y="0"/>
                <wp:positionH relativeFrom="column">
                  <wp:posOffset>7900670</wp:posOffset>
                </wp:positionH>
                <wp:positionV relativeFrom="paragraph">
                  <wp:posOffset>85725</wp:posOffset>
                </wp:positionV>
                <wp:extent cx="1085850" cy="752475"/>
                <wp:effectExtent l="0" t="0" r="19050" b="28575"/>
                <wp:wrapNone/>
                <wp:docPr id="56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DC3803" id="_x0000_s1970" style="position:absolute;left:0;text-align:left;margin-left:622.1pt;margin-top:6.75pt;width:85.5pt;height:59.25pt;z-index:25342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2592" behindDoc="0" locked="0" layoutInCell="1" allowOverlap="1" wp14:anchorId="334B5884" wp14:editId="6C8F84E2">
                <wp:simplePos x="0" y="0"/>
                <wp:positionH relativeFrom="column">
                  <wp:posOffset>6614795</wp:posOffset>
                </wp:positionH>
                <wp:positionV relativeFrom="paragraph">
                  <wp:posOffset>97790</wp:posOffset>
                </wp:positionV>
                <wp:extent cx="1085850" cy="752475"/>
                <wp:effectExtent l="0" t="0" r="19050" b="28575"/>
                <wp:wrapNone/>
                <wp:docPr id="559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34B5884" id="_x0000_s1971" style="position:absolute;left:0;text-align:left;margin-left:520.85pt;margin-top:7.7pt;width:85.5pt;height:59.25pt;z-index:25342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0544" behindDoc="0" locked="0" layoutInCell="1" allowOverlap="1" wp14:anchorId="58E9D680" wp14:editId="1DD6C4D8">
                <wp:simplePos x="0" y="0"/>
                <wp:positionH relativeFrom="column">
                  <wp:posOffset>4004945</wp:posOffset>
                </wp:positionH>
                <wp:positionV relativeFrom="paragraph">
                  <wp:posOffset>97790</wp:posOffset>
                </wp:positionV>
                <wp:extent cx="1123950" cy="752475"/>
                <wp:effectExtent l="0" t="0" r="19050" b="28575"/>
                <wp:wrapNone/>
                <wp:docPr id="557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8E9D680" id="_x0000_s1972" style="position:absolute;left:0;text-align:left;margin-left:315.35pt;margin-top:7.7pt;width:88.5pt;height:59.25pt;z-index:25342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9520" behindDoc="0" locked="0" layoutInCell="1" allowOverlap="1" wp14:anchorId="534A4BDD" wp14:editId="644D3C5E">
                <wp:simplePos x="0" y="0"/>
                <wp:positionH relativeFrom="column">
                  <wp:posOffset>2747645</wp:posOffset>
                </wp:positionH>
                <wp:positionV relativeFrom="paragraph">
                  <wp:posOffset>96520</wp:posOffset>
                </wp:positionV>
                <wp:extent cx="1047750" cy="752475"/>
                <wp:effectExtent l="0" t="0" r="19050" b="28575"/>
                <wp:wrapNone/>
                <wp:docPr id="556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34A4BDD" id="_x0000_s1973" style="position:absolute;left:0;text-align:left;margin-left:216.35pt;margin-top:7.6pt;width:82.5pt;height:59.25pt;z-index:2534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7472" behindDoc="0" locked="0" layoutInCell="1" allowOverlap="1" wp14:anchorId="0211CF40" wp14:editId="00486959">
                <wp:simplePos x="0" y="0"/>
                <wp:positionH relativeFrom="column">
                  <wp:posOffset>-13970</wp:posOffset>
                </wp:positionH>
                <wp:positionV relativeFrom="paragraph">
                  <wp:posOffset>93345</wp:posOffset>
                </wp:positionV>
                <wp:extent cx="1123950" cy="752475"/>
                <wp:effectExtent l="0" t="0" r="19050" b="28575"/>
                <wp:wrapNone/>
                <wp:docPr id="554" name="Скругленный прямоугольник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8F32DF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11CF40" id="Скругленный прямоугольник 554" o:spid="_x0000_s1974" style="position:absolute;left:0;text-align:left;margin-left:-1.1pt;margin-top:7.35pt;width:88.5pt;height:59.25pt;z-index:2534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8F32DF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1568" behindDoc="0" locked="0" layoutInCell="1" allowOverlap="1" wp14:anchorId="74FE3D6B" wp14:editId="58872AA6">
                <wp:simplePos x="0" y="0"/>
                <wp:positionH relativeFrom="column">
                  <wp:posOffset>5309870</wp:posOffset>
                </wp:positionH>
                <wp:positionV relativeFrom="paragraph">
                  <wp:posOffset>-514350</wp:posOffset>
                </wp:positionV>
                <wp:extent cx="1085850" cy="752475"/>
                <wp:effectExtent l="0" t="0" r="19050" b="28575"/>
                <wp:wrapNone/>
                <wp:docPr id="558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</w:t>
                            </w:r>
                            <w:r>
                              <w:rPr>
                                <w:color w:val="000000" w:themeColor="text1"/>
                              </w:rPr>
                              <w:t>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FE3D6B" id="_x0000_s1975" style="position:absolute;left:0;text-align:left;margin-left:418.1pt;margin-top:-40.5pt;width:85.5pt;height:59.25pt;z-index:2534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</w:t>
                      </w:r>
                      <w:r>
                        <w:rPr>
                          <w:color w:val="000000" w:themeColor="text1"/>
                        </w:rPr>
                        <w:t>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18496" behindDoc="0" locked="0" layoutInCell="1" allowOverlap="1" wp14:anchorId="547C0AD4" wp14:editId="35B84FC4">
                <wp:simplePos x="0" y="0"/>
                <wp:positionH relativeFrom="column">
                  <wp:posOffset>1337945</wp:posOffset>
                </wp:positionH>
                <wp:positionV relativeFrom="paragraph">
                  <wp:posOffset>-514350</wp:posOffset>
                </wp:positionV>
                <wp:extent cx="1133475" cy="752475"/>
                <wp:effectExtent l="0" t="0" r="28575" b="28575"/>
                <wp:wrapNone/>
                <wp:docPr id="555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61173C" w:rsidRDefault="00354C9B" w:rsidP="008F32DF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7C0AD4" id="_x0000_s1976" style="position:absolute;left:0;text-align:left;margin-left:105.35pt;margin-top:-40.5pt;width:89.25pt;height:59.25pt;z-index:2534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8F32DF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61173C" w:rsidRDefault="00354C9B" w:rsidP="008F32DF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>
                        <w:rPr>
                          <w:color w:val="000000" w:themeColor="text1"/>
                        </w:rPr>
                        <w:t>у</w:t>
                      </w:r>
                      <w:r w:rsidRPr="00C21F70">
                        <w:rPr>
                          <w:color w:val="000000" w:themeColor="text1"/>
                        </w:rPr>
                        <w:t>слугодателя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2E1B5E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6928" behindDoc="0" locked="0" layoutInCell="1" allowOverlap="1" wp14:anchorId="7AD8E97E" wp14:editId="6E827810">
                <wp:simplePos x="0" y="0"/>
                <wp:positionH relativeFrom="column">
                  <wp:posOffset>7900670</wp:posOffset>
                </wp:positionH>
                <wp:positionV relativeFrom="paragraph">
                  <wp:posOffset>114935</wp:posOffset>
                </wp:positionV>
                <wp:extent cx="1200150" cy="1313180"/>
                <wp:effectExtent l="0" t="0" r="19050" b="20320"/>
                <wp:wrapNone/>
                <wp:docPr id="574" name="Скругленный прямоугольник 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ассмотрение  заявления работником юридического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AD8E97E" id="Скругленный прямоугольник 574" o:spid="_x0000_s1977" style="position:absolute;left:0;text-align:left;margin-left:622.1pt;margin-top:9.05pt;width:94.5pt;height:103.4pt;z-index:2534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ассмотрение  заявления работником юридического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4880" behindDoc="0" locked="0" layoutInCell="1" allowOverlap="1" wp14:anchorId="1E44F03B" wp14:editId="55C0C8FF">
                <wp:simplePos x="0" y="0"/>
                <wp:positionH relativeFrom="column">
                  <wp:posOffset>6614795</wp:posOffset>
                </wp:positionH>
                <wp:positionV relativeFrom="paragraph">
                  <wp:posOffset>19685</wp:posOffset>
                </wp:positionV>
                <wp:extent cx="1190625" cy="1409700"/>
                <wp:effectExtent l="0" t="0" r="28575" b="19050"/>
                <wp:wrapNone/>
                <wp:docPr id="572" name="Скругленный прямоугольник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4097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ассмотрение проекта приказа руководителем юридического подразделения услугодателя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44F03B" id="Скругленный прямоугольник 572" o:spid="_x0000_s1978" style="position:absolute;left:0;text-align:left;margin-left:520.85pt;margin-top:1.55pt;width:93.75pt;height:111pt;z-index:2534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5904" behindDoc="0" locked="0" layoutInCell="1" allowOverlap="1" wp14:anchorId="5FEBB600" wp14:editId="70B21642">
                <wp:simplePos x="0" y="0"/>
                <wp:positionH relativeFrom="column">
                  <wp:posOffset>7920355</wp:posOffset>
                </wp:positionH>
                <wp:positionV relativeFrom="paragraph">
                  <wp:posOffset>109220</wp:posOffset>
                </wp:positionV>
                <wp:extent cx="1190625" cy="2266950"/>
                <wp:effectExtent l="0" t="0" r="28575" b="19050"/>
                <wp:wrapNone/>
                <wp:docPr id="57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FEBB600" id="_x0000_s1979" style="position:absolute;left:0;text-align:left;margin-left:623.65pt;margin-top:8.6pt;width:93.75pt;height:178.5pt;z-index:2534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3856" behindDoc="0" locked="0" layoutInCell="1" allowOverlap="1" wp14:anchorId="7B0CD045" wp14:editId="359ECF4B">
                <wp:simplePos x="0" y="0"/>
                <wp:positionH relativeFrom="column">
                  <wp:posOffset>6587490</wp:posOffset>
                </wp:positionH>
                <wp:positionV relativeFrom="paragraph">
                  <wp:posOffset>103505</wp:posOffset>
                </wp:positionV>
                <wp:extent cx="1190625" cy="2266950"/>
                <wp:effectExtent l="0" t="0" r="28575" b="19050"/>
                <wp:wrapNone/>
                <wp:docPr id="57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0CD045" id="_x0000_s1980" style="position:absolute;left:0;text-align:left;margin-left:518.7pt;margin-top:8.15pt;width:93.75pt;height:178.5pt;z-index:2534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1808" behindDoc="0" locked="0" layoutInCell="1" allowOverlap="1" wp14:anchorId="28833D33" wp14:editId="4DCF95E8">
                <wp:simplePos x="0" y="0"/>
                <wp:positionH relativeFrom="column">
                  <wp:posOffset>5252720</wp:posOffset>
                </wp:positionH>
                <wp:positionV relativeFrom="paragraph">
                  <wp:posOffset>100965</wp:posOffset>
                </wp:positionV>
                <wp:extent cx="1190625" cy="2266950"/>
                <wp:effectExtent l="0" t="0" r="28575" b="19050"/>
                <wp:wrapNone/>
                <wp:docPr id="56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6 (шесть) рабочих дней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833D33" id="_x0000_s1981" style="position:absolute;left:0;text-align:left;margin-left:413.6pt;margin-top:7.95pt;width:93.75pt;height:178.5pt;z-index:2534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6 (шесть) рабочих дней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9760" behindDoc="0" locked="0" layoutInCell="1" allowOverlap="1" wp14:anchorId="2FB6D0F4" wp14:editId="137AFB28">
                <wp:simplePos x="0" y="0"/>
                <wp:positionH relativeFrom="column">
                  <wp:posOffset>3966845</wp:posOffset>
                </wp:positionH>
                <wp:positionV relativeFrom="paragraph">
                  <wp:posOffset>106045</wp:posOffset>
                </wp:positionV>
                <wp:extent cx="1190625" cy="2266950"/>
                <wp:effectExtent l="0" t="0" r="28575" b="19050"/>
                <wp:wrapNone/>
                <wp:docPr id="56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B6D0F4" id="_x0000_s1982" style="position:absolute;left:0;text-align:left;margin-left:312.35pt;margin-top:8.35pt;width:93.75pt;height:178.5pt;z-index:25342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7712" behindDoc="0" locked="0" layoutInCell="1" allowOverlap="1" wp14:anchorId="7001F130" wp14:editId="158EBF78">
                <wp:simplePos x="0" y="0"/>
                <wp:positionH relativeFrom="column">
                  <wp:posOffset>2700020</wp:posOffset>
                </wp:positionH>
                <wp:positionV relativeFrom="paragraph">
                  <wp:posOffset>92710</wp:posOffset>
                </wp:positionV>
                <wp:extent cx="1190625" cy="2266950"/>
                <wp:effectExtent l="0" t="0" r="28575" b="19050"/>
                <wp:wrapNone/>
                <wp:docPr id="56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01F130" id="_x0000_s1983" style="position:absolute;left:0;text-align:left;margin-left:212.6pt;margin-top:7.3pt;width:93.75pt;height:178.5pt;z-index:25342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+ZGuQIAAEA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5664" behindDoc="0" locked="0" layoutInCell="1" allowOverlap="1" wp14:anchorId="205409D4" wp14:editId="5309DC70">
                <wp:simplePos x="0" y="0"/>
                <wp:positionH relativeFrom="column">
                  <wp:posOffset>1339850</wp:posOffset>
                </wp:positionH>
                <wp:positionV relativeFrom="paragraph">
                  <wp:posOffset>99695</wp:posOffset>
                </wp:positionV>
                <wp:extent cx="1190625" cy="2266950"/>
                <wp:effectExtent l="0" t="0" r="28575" b="19050"/>
                <wp:wrapNone/>
                <wp:docPr id="56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 w:rsidRPr="00BD3DD6">
                              <w:t>Срок оказания</w:t>
                            </w:r>
                          </w:p>
                          <w:p w:rsidR="00354C9B" w:rsidRPr="00C35ADF" w:rsidRDefault="00354C9B" w:rsidP="005F0E01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05409D4" id="_x0000_s1984" style="position:absolute;left:0;text-align:left;margin-left:105.5pt;margin-top:7.85pt;width:93.75pt;height:178.5pt;z-index:25342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 w:rsidRPr="00BD3DD6">
                        <w:t>Срок оказания</w:t>
                      </w:r>
                    </w:p>
                    <w:p w:rsidR="00354C9B" w:rsidRPr="00C35ADF" w:rsidRDefault="00354C9B" w:rsidP="005F0E01">
                      <w:pPr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4640" behindDoc="0" locked="0" layoutInCell="1" allowOverlap="1" wp14:anchorId="3C5A8709" wp14:editId="77FB2FA5">
                <wp:simplePos x="0" y="0"/>
                <wp:positionH relativeFrom="column">
                  <wp:posOffset>-81280</wp:posOffset>
                </wp:positionH>
                <wp:positionV relativeFrom="paragraph">
                  <wp:posOffset>31750</wp:posOffset>
                </wp:positionV>
                <wp:extent cx="1190625" cy="2266950"/>
                <wp:effectExtent l="0" t="0" r="28575" b="19050"/>
                <wp:wrapNone/>
                <wp:docPr id="56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DC6B62A" wp14:editId="0B473131">
                                  <wp:extent cx="857250" cy="828675"/>
                                  <wp:effectExtent l="0" t="0" r="0" b="9525"/>
                                  <wp:docPr id="562" name="Рисунок 56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C5A8709" id="_x0000_s1985" style="position:absolute;left:0;text-align:left;margin-left:-6.4pt;margin-top:2.5pt;width:93.75pt;height:178.5pt;z-index:25342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DC6B62A" wp14:editId="0B473131">
                            <wp:extent cx="857250" cy="828675"/>
                            <wp:effectExtent l="0" t="0" r="0" b="9525"/>
                            <wp:docPr id="562" name="Рисунок 56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2E1B5E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2832" behindDoc="0" locked="0" layoutInCell="1" allowOverlap="1" wp14:anchorId="7A5FC2CD" wp14:editId="46C12809">
                <wp:simplePos x="0" y="0"/>
                <wp:positionH relativeFrom="column">
                  <wp:posOffset>5252720</wp:posOffset>
                </wp:positionH>
                <wp:positionV relativeFrom="paragraph">
                  <wp:posOffset>6350</wp:posOffset>
                </wp:positionV>
                <wp:extent cx="1141095" cy="1059815"/>
                <wp:effectExtent l="0" t="0" r="20955" b="26035"/>
                <wp:wrapNone/>
                <wp:docPr id="570" name="Скругленный прямоугольник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095" cy="105981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ассмотрение заявления работником структурного подразделения услугодателя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A5FC2CD" id="Скругленный прямоугольник 570" o:spid="_x0000_s1986" style="position:absolute;left:0;text-align:left;margin-left:413.6pt;margin-top:.5pt;width:89.85pt;height:83.45pt;z-index:2534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ассмотрение заявления работником структурного подразделения услугодателя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0784" behindDoc="0" locked="0" layoutInCell="1" allowOverlap="1" wp14:anchorId="7B29BAF5" wp14:editId="0AF6331B">
                <wp:simplePos x="0" y="0"/>
                <wp:positionH relativeFrom="column">
                  <wp:posOffset>4004945</wp:posOffset>
                </wp:positionH>
                <wp:positionV relativeFrom="paragraph">
                  <wp:posOffset>0</wp:posOffset>
                </wp:positionV>
                <wp:extent cx="1190625" cy="1069975"/>
                <wp:effectExtent l="0" t="0" r="28575" b="15875"/>
                <wp:wrapNone/>
                <wp:docPr id="568" name="Скругленный прямоугольник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069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ассмотрение заявления руководителем подразделения услугодателя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29BAF5" id="Скругленный прямоугольник 568" o:spid="_x0000_s1987" style="position:absolute;left:0;text-align:left;margin-left:315.35pt;margin-top:0;width:93.75pt;height:84.25pt;z-index:25343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ассмотрение заявления руководителем подразделения услугодателя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8736" behindDoc="0" locked="0" layoutInCell="1" allowOverlap="1" wp14:anchorId="22134E14" wp14:editId="59A722BE">
                <wp:simplePos x="0" y="0"/>
                <wp:positionH relativeFrom="column">
                  <wp:posOffset>2747645</wp:posOffset>
                </wp:positionH>
                <wp:positionV relativeFrom="paragraph">
                  <wp:posOffset>15240</wp:posOffset>
                </wp:positionV>
                <wp:extent cx="1143000" cy="1069975"/>
                <wp:effectExtent l="0" t="0" r="19050" b="15875"/>
                <wp:wrapNone/>
                <wp:docPr id="566" name="Скругленный прямоугольник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069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ассмотрение заявления руководителем услугодателя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2134E14" id="Скругленный прямоугольник 566" o:spid="_x0000_s1988" style="position:absolute;left:0;text-align:left;margin-left:216.35pt;margin-top:1.2pt;width:90pt;height:84.25pt;z-index:2534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ассмотрение заявления руководителем услугодателя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26688" behindDoc="0" locked="0" layoutInCell="1" allowOverlap="1" wp14:anchorId="7BECA5D1" wp14:editId="40A2381D">
                <wp:simplePos x="0" y="0"/>
                <wp:positionH relativeFrom="column">
                  <wp:posOffset>1394460</wp:posOffset>
                </wp:positionH>
                <wp:positionV relativeFrom="paragraph">
                  <wp:posOffset>6350</wp:posOffset>
                </wp:positionV>
                <wp:extent cx="1076325" cy="1219200"/>
                <wp:effectExtent l="0" t="0" r="28575" b="19050"/>
                <wp:wrapNone/>
                <wp:docPr id="564" name="Скругленный прямоугольник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1219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егистрация заявления в канцелярии услугодателя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ECA5D1" id="Скругленный прямоугольник 564" o:spid="_x0000_s1989" style="position:absolute;left:0;text-align:left;margin-left:109.8pt;margin-top:.5pt;width:84.75pt;height:96pt;z-index:25342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егистрация заявления в канцелярии услугодателя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CB4CF5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438976" behindDoc="0" locked="0" layoutInCell="1" allowOverlap="1" wp14:anchorId="76C07975" wp14:editId="510083ED">
                <wp:simplePos x="0" y="0"/>
                <wp:positionH relativeFrom="column">
                  <wp:posOffset>1566545</wp:posOffset>
                </wp:positionH>
                <wp:positionV relativeFrom="paragraph">
                  <wp:posOffset>33020</wp:posOffset>
                </wp:positionV>
                <wp:extent cx="1190625" cy="2438400"/>
                <wp:effectExtent l="0" t="0" r="28575" b="19050"/>
                <wp:wrapNone/>
                <wp:docPr id="58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438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регистрации</w:t>
                            </w:r>
                          </w:p>
                          <w:p w:rsidR="00354C9B" w:rsidRPr="00C35ADF" w:rsidRDefault="00354C9B" w:rsidP="005F0E01">
                            <w:pPr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6C07975" id="_x0000_s1990" style="position:absolute;left:0;text-align:left;margin-left:123.35pt;margin-top:2.6pt;width:93.75pt;height:192pt;z-index:25343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регистрации</w:t>
                      </w:r>
                    </w:p>
                    <w:p w:rsidR="00354C9B" w:rsidRPr="00C35ADF" w:rsidRDefault="00354C9B" w:rsidP="005F0E01">
                      <w:pPr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  <w:lang w:val="kk-KZ"/>
                        </w:rPr>
                        <w:t>30 минут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2E1B5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2048" behindDoc="0" locked="0" layoutInCell="1" allowOverlap="1" wp14:anchorId="06D94F6C" wp14:editId="59C8A7FE">
                <wp:simplePos x="0" y="0"/>
                <wp:positionH relativeFrom="column">
                  <wp:posOffset>3081020</wp:posOffset>
                </wp:positionH>
                <wp:positionV relativeFrom="paragraph">
                  <wp:posOffset>91440</wp:posOffset>
                </wp:positionV>
                <wp:extent cx="1143000" cy="1439545"/>
                <wp:effectExtent l="0" t="0" r="19050" b="27305"/>
                <wp:wrapNone/>
                <wp:docPr id="584" name="Прямоугольник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D94F6C" id="Прямоугольник 584" o:spid="_x0000_s1991" style="position:absolute;left:0;text-align:left;margin-left:242.6pt;margin-top:7.2pt;width:90pt;height:113.35pt;z-index:2534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2E1B5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0000" behindDoc="0" locked="0" layoutInCell="1" allowOverlap="1" wp14:anchorId="01E1993D" wp14:editId="46C06418">
                <wp:simplePos x="0" y="0"/>
                <wp:positionH relativeFrom="column">
                  <wp:posOffset>1566545</wp:posOffset>
                </wp:positionH>
                <wp:positionV relativeFrom="paragraph">
                  <wp:posOffset>166370</wp:posOffset>
                </wp:positionV>
                <wp:extent cx="1266825" cy="1439545"/>
                <wp:effectExtent l="0" t="0" r="28575" b="27305"/>
                <wp:wrapNone/>
                <wp:docPr id="581" name="Прямоугольник 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Регистрация и выдача услугополучателю результата оказания государственной услуги сотрудником канцеляр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E1993D" id="Прямоугольник 581" o:spid="_x0000_s1992" style="position:absolute;left:0;text-align:left;margin-left:123.35pt;margin-top:13.1pt;width:99.75pt;height:113.35pt;z-index:25344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Регистрация и выдача услугополучателю результата оказания государственной услуги сотрудником канцелярии</w:t>
                      </w:r>
                    </w:p>
                  </w:txbxContent>
                </v:textbox>
              </v: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1024" behindDoc="0" locked="0" layoutInCell="1" allowOverlap="1" wp14:anchorId="5DCCC9A1" wp14:editId="14601F53">
                <wp:simplePos x="0" y="0"/>
                <wp:positionH relativeFrom="column">
                  <wp:posOffset>3081020</wp:posOffset>
                </wp:positionH>
                <wp:positionV relativeFrom="paragraph">
                  <wp:posOffset>-24130</wp:posOffset>
                </wp:positionV>
                <wp:extent cx="1190625" cy="2495550"/>
                <wp:effectExtent l="0" t="0" r="28575" b="19050"/>
                <wp:wrapNone/>
                <wp:docPr id="58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4955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Default="00354C9B" w:rsidP="008F32DF">
                            <w:pPr>
                              <w:jc w:val="both"/>
                            </w:pPr>
                          </w:p>
                          <w:p w:rsidR="00354C9B" w:rsidRPr="00BD3DD6" w:rsidRDefault="00354C9B" w:rsidP="008F32DF">
                            <w:pPr>
                              <w:jc w:val="both"/>
                            </w:pPr>
                            <w:r>
                              <w:t>Срок подписания 1(один) рабочий день</w:t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CCC9A1" id="_x0000_s1993" style="position:absolute;left:0;text-align:left;margin-left:242.6pt;margin-top:-1.9pt;width:93.75pt;height:196.5pt;z-index:2534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Default="00354C9B" w:rsidP="008F32DF">
                      <w:pPr>
                        <w:jc w:val="both"/>
                      </w:pPr>
                    </w:p>
                    <w:p w:rsidR="00354C9B" w:rsidRPr="00BD3DD6" w:rsidRDefault="00354C9B" w:rsidP="008F32DF">
                      <w:pPr>
                        <w:jc w:val="both"/>
                      </w:pPr>
                      <w:r>
                        <w:t>Срок подписания 1(один) рабочий день</w:t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3072" behindDoc="0" locked="0" layoutInCell="1" allowOverlap="1" wp14:anchorId="469E73F7" wp14:editId="47D3A924">
                <wp:simplePos x="0" y="0"/>
                <wp:positionH relativeFrom="column">
                  <wp:posOffset>4719320</wp:posOffset>
                </wp:positionH>
                <wp:positionV relativeFrom="paragraph">
                  <wp:posOffset>80645</wp:posOffset>
                </wp:positionV>
                <wp:extent cx="1319530" cy="1915795"/>
                <wp:effectExtent l="0" t="0" r="13970" b="27305"/>
                <wp:wrapNone/>
                <wp:docPr id="1250" name="Прямоугольник 1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191579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9E73F7" id="Прямоугольник 1250" o:spid="_x0000_s1994" style="position:absolute;left:0;text-align:left;margin-left:371.6pt;margin-top:6.35pt;width:103.9pt;height:150.85pt;z-index:2534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6144" behindDoc="0" locked="0" layoutInCell="1" allowOverlap="1" wp14:anchorId="1E0C9ED3" wp14:editId="6535C8D6">
                <wp:simplePos x="0" y="0"/>
                <wp:positionH relativeFrom="column">
                  <wp:posOffset>9069705</wp:posOffset>
                </wp:positionH>
                <wp:positionV relativeFrom="paragraph">
                  <wp:posOffset>80645</wp:posOffset>
                </wp:positionV>
                <wp:extent cx="0" cy="2510790"/>
                <wp:effectExtent l="0" t="0" r="19050" b="22860"/>
                <wp:wrapNone/>
                <wp:docPr id="1253" name="Прямая соединительная линия 1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1079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BFF547" id="Прямая соединительная линия 1253" o:spid="_x0000_s1026" style="position:absolute;z-index:25344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4.15pt,6.35pt" to="714.15pt,20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" strokecolor="#4a7ebb"/>
            </w:pict>
          </mc:Fallback>
        </mc:AlternateContent>
      </w:r>
      <w:r w:rsidR="008F32DF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5120" behindDoc="0" locked="0" layoutInCell="1" allowOverlap="1" wp14:anchorId="5B669ED2" wp14:editId="0AE7B968">
                <wp:simplePos x="0" y="0"/>
                <wp:positionH relativeFrom="column">
                  <wp:posOffset>7387536</wp:posOffset>
                </wp:positionH>
                <wp:positionV relativeFrom="paragraph">
                  <wp:posOffset>113260</wp:posOffset>
                </wp:positionV>
                <wp:extent cx="1176466" cy="1867156"/>
                <wp:effectExtent l="0" t="0" r="24130" b="19050"/>
                <wp:wrapNone/>
                <wp:docPr id="1252" name="Прямоугольник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6466" cy="186715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452F58" w:rsidRDefault="00354C9B" w:rsidP="008F32DF">
                            <w:pPr>
                              <w:jc w:val="center"/>
                            </w:pPr>
                            <w:r w:rsidRPr="00452F58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354C9B" w:rsidRPr="00452F58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669ED2" id="Прямоугольник 1252" o:spid="_x0000_s1995" style="position:absolute;left:0;text-align:left;margin-left:581.7pt;margin-top:8.9pt;width:92.65pt;height:147pt;z-index:25344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" fillcolor="white [3201]" strokecolor="#4bacc6 [3208]" strokeweight="2pt">
                <v:textbox>
                  <w:txbxContent>
                    <w:p w:rsidR="00354C9B" w:rsidRPr="00452F58" w:rsidRDefault="00354C9B" w:rsidP="008F32DF">
                      <w:pPr>
                        <w:jc w:val="center"/>
                      </w:pPr>
                      <w:r w:rsidRPr="00452F58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354C9B" w:rsidRPr="00452F58" w:rsidRDefault="00354C9B" w:rsidP="008F32D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37952" behindDoc="0" locked="0" layoutInCell="1" allowOverlap="1" wp14:anchorId="2A81AD10" wp14:editId="4BD90326">
                <wp:simplePos x="0" y="0"/>
                <wp:positionH relativeFrom="column">
                  <wp:posOffset>-24130</wp:posOffset>
                </wp:positionH>
                <wp:positionV relativeFrom="paragraph">
                  <wp:posOffset>190500</wp:posOffset>
                </wp:positionV>
                <wp:extent cx="1190625" cy="2266950"/>
                <wp:effectExtent l="0" t="0" r="28575" b="19050"/>
                <wp:wrapNone/>
                <wp:docPr id="57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04253A8" wp14:editId="0B9013E0">
                                  <wp:extent cx="857250" cy="828675"/>
                                  <wp:effectExtent l="0" t="0" r="0" b="9525"/>
                                  <wp:docPr id="576" name="Рисунок 5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Default="00354C9B" w:rsidP="008F32DF">
                            <w:pPr>
                              <w:jc w:val="center"/>
                            </w:pPr>
                          </w:p>
                          <w:p w:rsidR="00354C9B" w:rsidRPr="009F0B3E" w:rsidRDefault="00354C9B" w:rsidP="008F32D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A81AD10" id="_x0000_s1996" style="position:absolute;left:0;text-align:left;margin-left:-1.9pt;margin-top:15pt;width:93.75pt;height:178.5pt;z-index:25343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04253A8" wp14:editId="0B9013E0">
                            <wp:extent cx="857250" cy="828675"/>
                            <wp:effectExtent l="0" t="0" r="0" b="9525"/>
                            <wp:docPr id="576" name="Рисунок 5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Default="00354C9B" w:rsidP="008F32DF">
                      <w:pPr>
                        <w:jc w:val="center"/>
                      </w:pPr>
                    </w:p>
                    <w:p w:rsidR="00354C9B" w:rsidRPr="009F0B3E" w:rsidRDefault="00354C9B" w:rsidP="008F32D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4096" behindDoc="0" locked="0" layoutInCell="1" allowOverlap="1" wp14:anchorId="5F5A9574" wp14:editId="31247C60">
                <wp:simplePos x="0" y="0"/>
                <wp:positionH relativeFrom="column">
                  <wp:posOffset>6481445</wp:posOffset>
                </wp:positionH>
                <wp:positionV relativeFrom="paragraph">
                  <wp:posOffset>120015</wp:posOffset>
                </wp:positionV>
                <wp:extent cx="466725" cy="572770"/>
                <wp:effectExtent l="0" t="0" r="9525" b="0"/>
                <wp:wrapNone/>
                <wp:docPr id="125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6725" cy="57277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52B041" id="AutoShape 85" o:spid="_x0000_s1026" type="#_x0000_t4" style="position:absolute;margin-left:510.35pt;margin-top:9.45pt;width:36.75pt;height:45.1pt;z-index:2534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" fillcolor="#77933c" stroked="f"/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9216" behindDoc="0" locked="0" layoutInCell="1" allowOverlap="1" wp14:anchorId="5FC444AB" wp14:editId="078B2D24">
                <wp:simplePos x="0" y="0"/>
                <wp:positionH relativeFrom="column">
                  <wp:posOffset>6995795</wp:posOffset>
                </wp:positionH>
                <wp:positionV relativeFrom="paragraph">
                  <wp:posOffset>169545</wp:posOffset>
                </wp:positionV>
                <wp:extent cx="428625" cy="3175"/>
                <wp:effectExtent l="38100" t="76200" r="0" b="111125"/>
                <wp:wrapNone/>
                <wp:docPr id="1256" name="Прямая со стрелкой 1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8625" cy="31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491B04" id="Прямая со стрелкой 1256" o:spid="_x0000_s1026" type="#_x0000_t32" style="position:absolute;margin-left:550.85pt;margin-top:13.35pt;width:33.75pt;height:.25pt;flip:x;z-index:2534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8192" behindDoc="0" locked="0" layoutInCell="1" allowOverlap="1" wp14:anchorId="014F6977" wp14:editId="5E8DB439">
                <wp:simplePos x="0" y="0"/>
                <wp:positionH relativeFrom="column">
                  <wp:posOffset>6038850</wp:posOffset>
                </wp:positionH>
                <wp:positionV relativeFrom="paragraph">
                  <wp:posOffset>169545</wp:posOffset>
                </wp:positionV>
                <wp:extent cx="387985" cy="0"/>
                <wp:effectExtent l="38100" t="76200" r="0" b="114300"/>
                <wp:wrapNone/>
                <wp:docPr id="1255" name="Прямая со стрелкой 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985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77A1A0" id="Прямая со стрелкой 1255" o:spid="_x0000_s1026" type="#_x0000_t32" style="position:absolute;margin-left:475.5pt;margin-top:13.35pt;width:30.55pt;height:0;flip:x;z-index:25344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" strokecolor="#4a7ebb">
                <v:stroke endarrow="open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</w: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47168" behindDoc="0" locked="0" layoutInCell="1" allowOverlap="1" wp14:anchorId="7D47DF2C" wp14:editId="494998F0">
                <wp:simplePos x="0" y="0"/>
                <wp:positionH relativeFrom="column">
                  <wp:posOffset>1376045</wp:posOffset>
                </wp:positionH>
                <wp:positionV relativeFrom="paragraph">
                  <wp:posOffset>128905</wp:posOffset>
                </wp:positionV>
                <wp:extent cx="7697471" cy="0"/>
                <wp:effectExtent l="38100" t="76200" r="0" b="114300"/>
                <wp:wrapNone/>
                <wp:docPr id="1254" name="Прямая со стрелкой 1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97471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5B5501" id="Прямая со стрелкой 1254" o:spid="_x0000_s1026" type="#_x0000_t32" style="position:absolute;margin-left:108.35pt;margin-top:10.15pt;width:606.1pt;height:0;flip:x;z-index:25344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" strokecolor="#4a7ebb">
                <v:stroke endarrow="open"/>
              </v:shape>
            </w:pict>
          </mc:Fallback>
        </mc:AlternateContent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F32DF" w:rsidRPr="00C22878" w:rsidRDefault="008F32DF" w:rsidP="008F32DF">
      <w:pPr>
        <w:spacing w:line="240" w:lineRule="atLeast"/>
        <w:ind w:left="5103"/>
        <w:jc w:val="center"/>
        <w:rPr>
          <w:sz w:val="28"/>
          <w:szCs w:val="28"/>
        </w:rPr>
        <w:sectPr w:rsidR="008F32DF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8F32DF" w:rsidRPr="00C22878" w:rsidRDefault="008F32DF" w:rsidP="008F32DF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5600" behindDoc="0" locked="0" layoutInCell="1" allowOverlap="1" wp14:anchorId="277D1611" wp14:editId="04C44CB7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199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6109735" id="AutoShape 101" o:spid="_x0000_s1026" style="position:absolute;margin-left:36.2pt;margin-top:5.05pt;width:36pt;height:32.25pt;z-index:2534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A8l8CW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2528" behindDoc="0" locked="0" layoutInCell="1" allowOverlap="1" wp14:anchorId="79BFC758" wp14:editId="4D4F6405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199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F32DF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BFC758" id="_x0000_s1997" style="position:absolute;left:0;text-align:left;margin-left:36.2pt;margin-top:14.15pt;width:32.25pt;height:26.95pt;z-index:25346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" filled="f" fillcolor="#2f5496" strokecolor="#2f5496" strokeweight="1.5pt">
                <v:textbox>
                  <w:txbxContent>
                    <w:p w:rsidR="00354C9B" w:rsidRPr="00AB4916" w:rsidRDefault="00354C9B" w:rsidP="008F32DF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F32DF" w:rsidRPr="00C22878" w:rsidRDefault="008F32DF" w:rsidP="008F32DF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4576" behindDoc="0" locked="0" layoutInCell="1" allowOverlap="1" wp14:anchorId="79BCE09D" wp14:editId="5E01EE34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199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F5AFE9" id="AutoShape 85" o:spid="_x0000_s1026" type="#_x0000_t4" style="position:absolute;margin-left:37.7pt;margin-top:8.25pt;width:28.5pt;height:29.8pt;z-index:25346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35agAIAAAE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Eczflq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8F32DF" w:rsidRPr="00C22878" w:rsidRDefault="008F32DF" w:rsidP="008F32DF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</w:p>
    <w:p w:rsidR="008F32DF" w:rsidRPr="00C22878" w:rsidRDefault="008F32DF" w:rsidP="008F32DF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463552" behindDoc="0" locked="0" layoutInCell="1" allowOverlap="1" wp14:anchorId="0B1C34CF" wp14:editId="54229C99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00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82BD21" id="AutoShape 81" o:spid="_x0000_s1026" type="#_x0000_t32" style="position:absolute;margin-left:49.7pt;margin-top:7.1pt;width:22.5pt;height:0;z-index:253463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bXn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CV2bXn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F32DF" w:rsidRPr="00C22878" w:rsidRDefault="008F32DF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ED14A9" w:rsidRPr="00C22878" w:rsidSect="001B29B0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ED14A9" w:rsidRPr="00C22878" w:rsidRDefault="00ED14A9" w:rsidP="00ED14A9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3</w:t>
      </w:r>
    </w:p>
    <w:p w:rsidR="00ED14A9" w:rsidRPr="00C22878" w:rsidRDefault="00ED14A9" w:rsidP="00ED14A9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ED14A9" w:rsidRPr="00C22878" w:rsidRDefault="00ED14A9" w:rsidP="00ED14A9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ED14A9" w:rsidRPr="00C22878" w:rsidRDefault="00ED14A9" w:rsidP="00ED14A9">
      <w:pPr>
        <w:spacing w:line="240" w:lineRule="atLeast"/>
        <w:ind w:left="878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482493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ED14A9" w:rsidRPr="00C22878" w:rsidRDefault="00ED14A9" w:rsidP="00ED14A9">
      <w:pPr>
        <w:spacing w:line="240" w:lineRule="atLeast"/>
        <w:ind w:left="8789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789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ED14A9" w:rsidRPr="00C22878" w:rsidRDefault="00ED14A9" w:rsidP="00ED14A9">
      <w:pPr>
        <w:spacing w:line="240" w:lineRule="atLeast"/>
        <w:ind w:left="8789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ED14A9" w:rsidRPr="00C22878" w:rsidRDefault="00ED14A9" w:rsidP="00ED14A9">
      <w:pPr>
        <w:spacing w:line="240" w:lineRule="atLeast"/>
        <w:ind w:left="8789" w:firstLine="56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владельцев магазинов беспошлинной торговли»</w:t>
      </w:r>
    </w:p>
    <w:p w:rsidR="00ED14A9" w:rsidRPr="00C22878" w:rsidRDefault="00ED14A9" w:rsidP="00ED14A9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ключение в реестр владельцев магазинов беспошлинной торговли»</w: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2768" behindDoc="0" locked="0" layoutInCell="1" allowOverlap="1" wp14:anchorId="4EDE8AA6" wp14:editId="4A79DFD1">
                <wp:simplePos x="0" y="0"/>
                <wp:positionH relativeFrom="column">
                  <wp:posOffset>6710045</wp:posOffset>
                </wp:positionH>
                <wp:positionV relativeFrom="paragraph">
                  <wp:posOffset>84455</wp:posOffset>
                </wp:positionV>
                <wp:extent cx="1085850" cy="752475"/>
                <wp:effectExtent l="0" t="0" r="19050" b="28575"/>
                <wp:wrapNone/>
                <wp:docPr id="1262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DE8AA6" id="_x0000_s1998" style="position:absolute;left:0;text-align:left;margin-left:528.35pt;margin-top:6.65pt;width:85.5pt;height:59.25pt;z-index:25347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1744" behindDoc="0" locked="0" layoutInCell="1" allowOverlap="1" wp14:anchorId="408C22C7" wp14:editId="5B1EFB91">
                <wp:simplePos x="0" y="0"/>
                <wp:positionH relativeFrom="column">
                  <wp:posOffset>5460365</wp:posOffset>
                </wp:positionH>
                <wp:positionV relativeFrom="paragraph">
                  <wp:posOffset>85090</wp:posOffset>
                </wp:positionV>
                <wp:extent cx="1085850" cy="752475"/>
                <wp:effectExtent l="0" t="0" r="19050" b="28575"/>
                <wp:wrapNone/>
                <wp:docPr id="1261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</w:t>
                            </w:r>
                            <w:r>
                              <w:rPr>
                                <w:color w:val="000000" w:themeColor="text1"/>
                              </w:rPr>
                              <w:t>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08C22C7" id="_x0000_s1999" style="position:absolute;left:0;text-align:left;margin-left:429.95pt;margin-top:6.7pt;width:85.5pt;height:59.25pt;z-index:2534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</w:t>
                      </w:r>
                      <w:r>
                        <w:rPr>
                          <w:color w:val="000000" w:themeColor="text1"/>
                        </w:rPr>
                        <w:t>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0720" behindDoc="0" locked="0" layoutInCell="1" allowOverlap="1" wp14:anchorId="4EA5CA42" wp14:editId="494D24FC">
                <wp:simplePos x="0" y="0"/>
                <wp:positionH relativeFrom="column">
                  <wp:posOffset>4154170</wp:posOffset>
                </wp:positionH>
                <wp:positionV relativeFrom="paragraph">
                  <wp:posOffset>74930</wp:posOffset>
                </wp:positionV>
                <wp:extent cx="1123950" cy="752475"/>
                <wp:effectExtent l="0" t="0" r="19050" b="28575"/>
                <wp:wrapNone/>
                <wp:docPr id="126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A5CA42" id="_x0000_s2000" style="position:absolute;left:0;text-align:left;margin-left:327.1pt;margin-top:5.9pt;width:88.5pt;height:59.25pt;z-index:25347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9696" behindDoc="0" locked="0" layoutInCell="1" allowOverlap="1" wp14:anchorId="2F90BDAD" wp14:editId="5EC95F6D">
                <wp:simplePos x="0" y="0"/>
                <wp:positionH relativeFrom="column">
                  <wp:posOffset>2880995</wp:posOffset>
                </wp:positionH>
                <wp:positionV relativeFrom="paragraph">
                  <wp:posOffset>74930</wp:posOffset>
                </wp:positionV>
                <wp:extent cx="1047750" cy="752475"/>
                <wp:effectExtent l="0" t="0" r="19050" b="28575"/>
                <wp:wrapNone/>
                <wp:docPr id="1259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90BDAD" id="_x0000_s2001" style="position:absolute;left:0;text-align:left;margin-left:226.85pt;margin-top:5.9pt;width:82.5pt;height:59.25pt;z-index:2534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8672" behindDoc="0" locked="0" layoutInCell="1" allowOverlap="1" wp14:anchorId="6E5EC0AC" wp14:editId="44126BCA">
                <wp:simplePos x="0" y="0"/>
                <wp:positionH relativeFrom="column">
                  <wp:posOffset>1490345</wp:posOffset>
                </wp:positionH>
                <wp:positionV relativeFrom="paragraph">
                  <wp:posOffset>73660</wp:posOffset>
                </wp:positionV>
                <wp:extent cx="1133475" cy="752475"/>
                <wp:effectExtent l="0" t="0" r="28575" b="28575"/>
                <wp:wrapNone/>
                <wp:docPr id="1258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E5EC0AC" id="_x0000_s2002" style="position:absolute;left:0;text-align:left;margin-left:117.35pt;margin-top:5.8pt;width:89.25pt;height:59.25pt;z-index:25346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>
                        <w:rPr>
                          <w:color w:val="000000" w:themeColor="text1"/>
                        </w:rPr>
                        <w:t>у</w:t>
                      </w:r>
                      <w:r w:rsidRPr="00C21F70">
                        <w:rPr>
                          <w:color w:val="000000" w:themeColor="text1"/>
                        </w:rPr>
                        <w:t>слугодателя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67648" behindDoc="0" locked="0" layoutInCell="1" allowOverlap="1" wp14:anchorId="11BDEE0A" wp14:editId="3E61BE50">
                <wp:simplePos x="0" y="0"/>
                <wp:positionH relativeFrom="column">
                  <wp:posOffset>138430</wp:posOffset>
                </wp:positionH>
                <wp:positionV relativeFrom="paragraph">
                  <wp:posOffset>75565</wp:posOffset>
                </wp:positionV>
                <wp:extent cx="1123950" cy="752475"/>
                <wp:effectExtent l="0" t="0" r="19050" b="28575"/>
                <wp:wrapNone/>
                <wp:docPr id="1257" name="Скругленный прямоугольник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ED14A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1BDEE0A" id="Скругленный прямоугольник 1257" o:spid="_x0000_s2003" style="position:absolute;left:0;text-align:left;margin-left:10.9pt;margin-top:5.95pt;width:88.5pt;height:59.25pt;z-index:2534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ED14A9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2E1B5E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5056" behindDoc="0" locked="0" layoutInCell="1" allowOverlap="1" wp14:anchorId="46CEE43F" wp14:editId="0A170EEB">
                <wp:simplePos x="0" y="0"/>
                <wp:positionH relativeFrom="column">
                  <wp:posOffset>6710045</wp:posOffset>
                </wp:positionH>
                <wp:positionV relativeFrom="paragraph">
                  <wp:posOffset>172085</wp:posOffset>
                </wp:positionV>
                <wp:extent cx="1247775" cy="1089025"/>
                <wp:effectExtent l="0" t="0" r="28575" b="15875"/>
                <wp:wrapNone/>
                <wp:docPr id="1276" name="Скругленный прямоугольник 1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ассмотрение проекта приказа руководителем юридического подразделения услугодателя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CEE43F" id="Скругленный прямоугольник 1276" o:spid="_x0000_s2004" style="position:absolute;left:0;text-align:left;margin-left:528.35pt;margin-top:13.55pt;width:98.25pt;height:85.75pt;z-index:2534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ассмотрение проекта приказа руководителем юридического подразделения услугодателя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3008" behindDoc="0" locked="0" layoutInCell="1" allowOverlap="1" wp14:anchorId="31A41288" wp14:editId="7E67B7FB">
                <wp:simplePos x="0" y="0"/>
                <wp:positionH relativeFrom="column">
                  <wp:posOffset>5461635</wp:posOffset>
                </wp:positionH>
                <wp:positionV relativeFrom="paragraph">
                  <wp:posOffset>172085</wp:posOffset>
                </wp:positionV>
                <wp:extent cx="1190625" cy="1089025"/>
                <wp:effectExtent l="0" t="0" r="28575" b="15875"/>
                <wp:wrapNone/>
                <wp:docPr id="1273" name="Скругленный прямоугольник 1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0890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ассмотрение заявления работником структурноо подразделения услугодателя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1A41288" id="Скругленный прямоугольник 1273" o:spid="_x0000_s2005" style="position:absolute;left:0;text-align:left;margin-left:430.05pt;margin-top:13.55pt;width:93.75pt;height:85.75pt;z-index:25348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ассмотрение заявления работником структурноо подразделения услугодателя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0960" behindDoc="0" locked="0" layoutInCell="1" allowOverlap="1" wp14:anchorId="6C0A0A72" wp14:editId="583FB7C4">
                <wp:simplePos x="0" y="0"/>
                <wp:positionH relativeFrom="column">
                  <wp:posOffset>4157345</wp:posOffset>
                </wp:positionH>
                <wp:positionV relativeFrom="paragraph">
                  <wp:posOffset>170180</wp:posOffset>
                </wp:positionV>
                <wp:extent cx="1257300" cy="1167130"/>
                <wp:effectExtent l="0" t="0" r="19050" b="13970"/>
                <wp:wrapNone/>
                <wp:docPr id="1271" name="Скругленный прямоугольник 1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116713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ассмотрение заявления руководителем подразде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0A0A72" id="Скругленный прямоугольник 1271" o:spid="_x0000_s2006" style="position:absolute;left:0;text-align:left;margin-left:327.35pt;margin-top:13.4pt;width:99pt;height:91.9pt;z-index:25348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ассмотрение заявления руководителем подразделения</w:t>
                      </w: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4032" behindDoc="0" locked="0" layoutInCell="1" allowOverlap="1" wp14:anchorId="1F79B9E4" wp14:editId="1BDD1195">
                <wp:simplePos x="0" y="0"/>
                <wp:positionH relativeFrom="column">
                  <wp:posOffset>6710045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7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 (один)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F79B9E4" id="_x0000_s2007" style="position:absolute;left:0;text-align:left;margin-left:528.35pt;margin-top:9.15pt;width:93.75pt;height:178.5pt;z-index:25348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 (один)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1984" behindDoc="0" locked="0" layoutInCell="1" allowOverlap="1" wp14:anchorId="0AF84BFC" wp14:editId="7287C7A1">
                <wp:simplePos x="0" y="0"/>
                <wp:positionH relativeFrom="column">
                  <wp:posOffset>5414645</wp:posOffset>
                </wp:positionH>
                <wp:positionV relativeFrom="paragraph">
                  <wp:posOffset>114935</wp:posOffset>
                </wp:positionV>
                <wp:extent cx="1190625" cy="2266950"/>
                <wp:effectExtent l="0" t="0" r="28575" b="19050"/>
                <wp:wrapNone/>
                <wp:docPr id="127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6 рабочих дней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AF84BFC" id="_x0000_s2008" style="position:absolute;left:0;text-align:left;margin-left:426.35pt;margin-top:9.05pt;width:93.75pt;height:178.5pt;z-index:2534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6 рабочих дней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9936" behindDoc="0" locked="0" layoutInCell="1" allowOverlap="1" wp14:anchorId="5E025775" wp14:editId="1AE219F8">
                <wp:simplePos x="0" y="0"/>
                <wp:positionH relativeFrom="column">
                  <wp:posOffset>4138295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7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025775" id="_x0000_s2009" style="position:absolute;left:0;text-align:left;margin-left:325.85pt;margin-top:9.15pt;width:93.75pt;height:178.5pt;z-index:2534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7888" behindDoc="0" locked="0" layoutInCell="1" allowOverlap="1" wp14:anchorId="6F0AF93C" wp14:editId="13087134">
                <wp:simplePos x="0" y="0"/>
                <wp:positionH relativeFrom="column">
                  <wp:posOffset>2795270</wp:posOffset>
                </wp:positionH>
                <wp:positionV relativeFrom="paragraph">
                  <wp:posOffset>116205</wp:posOffset>
                </wp:positionV>
                <wp:extent cx="1190625" cy="2266950"/>
                <wp:effectExtent l="0" t="0" r="28575" b="19050"/>
                <wp:wrapNone/>
                <wp:docPr id="126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(один)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F0AF93C" id="_x0000_s2010" style="position:absolute;left:0;text-align:left;margin-left:220.1pt;margin-top:9.15pt;width:93.75pt;height:178.5pt;z-index:2534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(один)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5840" behindDoc="0" locked="0" layoutInCell="1" allowOverlap="1" wp14:anchorId="45EB9BDA" wp14:editId="7AC6CA5E">
                <wp:simplePos x="0" y="0"/>
                <wp:positionH relativeFrom="column">
                  <wp:posOffset>1501775</wp:posOffset>
                </wp:positionH>
                <wp:positionV relativeFrom="paragraph">
                  <wp:posOffset>111760</wp:posOffset>
                </wp:positionV>
                <wp:extent cx="1190625" cy="2266950"/>
                <wp:effectExtent l="0" t="0" r="28575" b="19050"/>
                <wp:wrapNone/>
                <wp:docPr id="1266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>Срок оказания</w:t>
                            </w:r>
                          </w:p>
                          <w:p w:rsidR="00354C9B" w:rsidRPr="004C6C31" w:rsidRDefault="00354C9B" w:rsidP="00ED14A9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5EB9BDA" id="_x0000_s2011" style="position:absolute;left:0;text-align:left;margin-left:118.25pt;margin-top:8.8pt;width:93.75pt;height:178.5pt;z-index:2534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>Срок оказания</w:t>
                      </w:r>
                    </w:p>
                    <w:p w:rsidR="00354C9B" w:rsidRPr="004C6C31" w:rsidRDefault="00354C9B" w:rsidP="00ED14A9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4816" behindDoc="0" locked="0" layoutInCell="1" allowOverlap="1" wp14:anchorId="374E5FA0" wp14:editId="54B7511E">
                <wp:simplePos x="0" y="0"/>
                <wp:positionH relativeFrom="column">
                  <wp:posOffset>71120</wp:posOffset>
                </wp:positionH>
                <wp:positionV relativeFrom="paragraph">
                  <wp:posOffset>97155</wp:posOffset>
                </wp:positionV>
                <wp:extent cx="1190625" cy="2266950"/>
                <wp:effectExtent l="0" t="0" r="28575" b="19050"/>
                <wp:wrapNone/>
                <wp:docPr id="126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32DF5C0" wp14:editId="55398EE8">
                                  <wp:extent cx="857250" cy="828675"/>
                                  <wp:effectExtent l="0" t="0" r="0" b="9525"/>
                                  <wp:docPr id="1265" name="Рисунок 12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74E5FA0" id="_x0000_s2012" style="position:absolute;left:0;text-align:left;margin-left:5.6pt;margin-top:7.65pt;width:93.75pt;height:178.5pt;z-index:2534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32DF5C0" wp14:editId="55398EE8">
                            <wp:extent cx="857250" cy="828675"/>
                            <wp:effectExtent l="0" t="0" r="0" b="9525"/>
                            <wp:docPr id="1265" name="Рисунок 126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2E1B5E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8912" behindDoc="0" locked="0" layoutInCell="1" allowOverlap="1" wp14:anchorId="17AFDD7E" wp14:editId="50D0EC56">
                <wp:simplePos x="0" y="0"/>
                <wp:positionH relativeFrom="column">
                  <wp:posOffset>2766695</wp:posOffset>
                </wp:positionH>
                <wp:positionV relativeFrom="paragraph">
                  <wp:posOffset>-3175</wp:posOffset>
                </wp:positionV>
                <wp:extent cx="1162050" cy="914400"/>
                <wp:effectExtent l="0" t="0" r="19050" b="19050"/>
                <wp:wrapNone/>
                <wp:docPr id="1269" name="Скругленный прямоугольник 1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ассмотрение заявления руководителем услугодателя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17AFDD7E" id="Скругленный прямоугольник 1269" o:spid="_x0000_s2013" style="position:absolute;left:0;text-align:left;margin-left:217.85pt;margin-top:-.25pt;width:91.5pt;height:1in;z-index:253478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ассмотрение заявления руководителем услугодателя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76864" behindDoc="0" locked="0" layoutInCell="1" allowOverlap="1" wp14:anchorId="7A07769B" wp14:editId="0B5E1092">
                <wp:simplePos x="0" y="0"/>
                <wp:positionH relativeFrom="column">
                  <wp:posOffset>1556385</wp:posOffset>
                </wp:positionH>
                <wp:positionV relativeFrom="paragraph">
                  <wp:posOffset>34925</wp:posOffset>
                </wp:positionV>
                <wp:extent cx="1019175" cy="914400"/>
                <wp:effectExtent l="0" t="0" r="28575" b="19050"/>
                <wp:wrapNone/>
                <wp:docPr id="1267" name="Скругленный прямоугольник 1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9144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егистрация заявления в канцелярии услугодателя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A07769B" id="Скругленный прямоугольник 1267" o:spid="_x0000_s2014" style="position:absolute;left:0;text-align:left;margin-left:122.55pt;margin-top:2.75pt;width:80.25pt;height:1in;z-index:253476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егистрация заявления в канцелярии услугодателя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496320" behindDoc="0" locked="0" layoutInCell="1" allowOverlap="1" wp14:anchorId="32AE790C" wp14:editId="6A668A30">
                <wp:simplePos x="0" y="0"/>
                <wp:positionH relativeFrom="column">
                  <wp:posOffset>8960485</wp:posOffset>
                </wp:positionH>
                <wp:positionV relativeFrom="paragraph">
                  <wp:posOffset>13970</wp:posOffset>
                </wp:positionV>
                <wp:extent cx="64135" cy="3362325"/>
                <wp:effectExtent l="0" t="0" r="31115" b="28575"/>
                <wp:wrapNone/>
                <wp:docPr id="1289" name="Прямая соединительная линия 1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135" cy="336232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B8EC6C" id="Прямая соединительная линия 1289" o:spid="_x0000_s1026" style="position:absolute;z-index:2534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5.55pt,1.1pt" to="710.6pt,26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" strokecolor="#4a7ebb"/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2E1B5E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2224" behindDoc="0" locked="0" layoutInCell="1" allowOverlap="1" wp14:anchorId="7AD0428E" wp14:editId="229629BD">
                <wp:simplePos x="0" y="0"/>
                <wp:positionH relativeFrom="column">
                  <wp:posOffset>3223895</wp:posOffset>
                </wp:positionH>
                <wp:positionV relativeFrom="paragraph">
                  <wp:posOffset>119380</wp:posOffset>
                </wp:positionV>
                <wp:extent cx="1314450" cy="1254760"/>
                <wp:effectExtent l="0" t="0" r="19050" b="21590"/>
                <wp:wrapNone/>
                <wp:docPr id="1285" name="Прямоугольник 1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1254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D0428E" id="Прямоугольник 1285" o:spid="_x0000_s2015" style="position:absolute;left:0;text-align:left;margin-left:253.85pt;margin-top:9.4pt;width:103.5pt;height:98.8pt;z-index:2534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0176" behindDoc="0" locked="0" layoutInCell="1" allowOverlap="1" wp14:anchorId="75CBFD91" wp14:editId="2DCB8F93">
                <wp:simplePos x="0" y="0"/>
                <wp:positionH relativeFrom="column">
                  <wp:posOffset>1766570</wp:posOffset>
                </wp:positionH>
                <wp:positionV relativeFrom="paragraph">
                  <wp:posOffset>118745</wp:posOffset>
                </wp:positionV>
                <wp:extent cx="1247775" cy="1302385"/>
                <wp:effectExtent l="0" t="0" r="28575" b="12065"/>
                <wp:wrapNone/>
                <wp:docPr id="1283" name="Прямоугольник 1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3023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Регистрация и выдача услугополучателю результата оказания государственной услуги сотрудником канцелярии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CBFD91" id="Прямоугольник 1283" o:spid="_x0000_s2016" style="position:absolute;left:0;text-align:left;margin-left:139.1pt;margin-top:9.35pt;width:98.25pt;height:102.55pt;z-index:2534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Регистрация и выдача услугополучателю результата оказания государственной услуги сотрудником канцелярии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5296" behindDoc="0" locked="0" layoutInCell="1" allowOverlap="1" wp14:anchorId="754FC374" wp14:editId="100A3D2B">
                <wp:simplePos x="0" y="0"/>
                <wp:positionH relativeFrom="column">
                  <wp:posOffset>7552690</wp:posOffset>
                </wp:positionH>
                <wp:positionV relativeFrom="paragraph">
                  <wp:posOffset>89535</wp:posOffset>
                </wp:positionV>
                <wp:extent cx="1108710" cy="1789430"/>
                <wp:effectExtent l="0" t="0" r="15240" b="20320"/>
                <wp:wrapNone/>
                <wp:docPr id="1288" name="Прямоугольник 1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8710" cy="17894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4FC374" id="Прямоугольник 1288" o:spid="_x0000_s2017" style="position:absolute;left:0;text-align:left;margin-left:594.7pt;margin-top:7.05pt;width:87.3pt;height:140.9pt;z-index:25349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3248" behindDoc="0" locked="0" layoutInCell="1" allowOverlap="1" wp14:anchorId="73D9500B" wp14:editId="72E0A363">
                <wp:simplePos x="0" y="0"/>
                <wp:positionH relativeFrom="column">
                  <wp:posOffset>4899660</wp:posOffset>
                </wp:positionH>
                <wp:positionV relativeFrom="paragraph">
                  <wp:posOffset>97790</wp:posOffset>
                </wp:positionV>
                <wp:extent cx="1147445" cy="1779905"/>
                <wp:effectExtent l="0" t="0" r="14605" b="10795"/>
                <wp:wrapNone/>
                <wp:docPr id="1286" name="Прямоугольник 1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7445" cy="17799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AE4EB8" w:rsidRDefault="00354C9B" w:rsidP="00ED14A9">
                            <w:pPr>
                              <w:jc w:val="center"/>
                            </w:pPr>
                            <w:r w:rsidRPr="00AE4EB8"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354C9B" w:rsidRPr="00AE4EB8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D9500B" id="Прямоугольник 1286" o:spid="_x0000_s2018" style="position:absolute;left:0;text-align:left;margin-left:385.8pt;margin-top:7.7pt;width:90.35pt;height:140.15pt;z-index:2534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" fillcolor="white [3201]" strokecolor="#4bacc6 [3208]" strokeweight="2pt">
                <v:textbox>
                  <w:txbxContent>
                    <w:p w:rsidR="00354C9B" w:rsidRPr="00AE4EB8" w:rsidRDefault="00354C9B" w:rsidP="00ED14A9">
                      <w:pPr>
                        <w:jc w:val="center"/>
                      </w:pPr>
                      <w:r w:rsidRPr="00AE4EB8"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354C9B" w:rsidRPr="00AE4EB8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1200" behindDoc="0" locked="0" layoutInCell="1" allowOverlap="1" wp14:anchorId="2EE914A9" wp14:editId="3ECA6F70">
                <wp:simplePos x="0" y="0"/>
                <wp:positionH relativeFrom="column">
                  <wp:posOffset>3304540</wp:posOffset>
                </wp:positionH>
                <wp:positionV relativeFrom="paragraph">
                  <wp:posOffset>0</wp:posOffset>
                </wp:positionV>
                <wp:extent cx="1190625" cy="2266950"/>
                <wp:effectExtent l="0" t="0" r="28575" b="19050"/>
                <wp:wrapNone/>
                <wp:docPr id="1284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>
                              <w:t>Срок подписания 1 (один)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EE914A9" id="_x0000_s2019" style="position:absolute;left:0;text-align:left;margin-left:260.2pt;margin-top:0;width:93.75pt;height:178.5pt;z-index:25349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>
                        <w:t>Срок подписания 1 (один)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9152" behindDoc="0" locked="0" layoutInCell="1" allowOverlap="1" wp14:anchorId="7721DF92" wp14:editId="698AD39B">
                <wp:simplePos x="0" y="0"/>
                <wp:positionH relativeFrom="column">
                  <wp:posOffset>1766570</wp:posOffset>
                </wp:positionH>
                <wp:positionV relativeFrom="paragraph">
                  <wp:posOffset>-6350</wp:posOffset>
                </wp:positionV>
                <wp:extent cx="1190625" cy="2266950"/>
                <wp:effectExtent l="0" t="0" r="28575" b="19050"/>
                <wp:wrapNone/>
                <wp:docPr id="128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>
                              <w:t>Срок регистрации</w:t>
                            </w:r>
                          </w:p>
                          <w:p w:rsidR="00354C9B" w:rsidRPr="004C6C31" w:rsidRDefault="00354C9B" w:rsidP="00ED14A9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30 минут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721DF92" id="_x0000_s2020" style="position:absolute;left:0;text-align:left;margin-left:139.1pt;margin-top:-.5pt;width:93.75pt;height:178.5pt;z-index:25348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>
                        <w:t>Срок регистрации</w:t>
                      </w:r>
                    </w:p>
                    <w:p w:rsidR="00354C9B" w:rsidRPr="004C6C31" w:rsidRDefault="00354C9B" w:rsidP="00ED14A9">
                      <w:pPr>
                        <w:jc w:val="both"/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30 минут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4272" behindDoc="0" locked="0" layoutInCell="1" allowOverlap="1" wp14:anchorId="0DE4CCFC" wp14:editId="1D9893B3">
                <wp:simplePos x="0" y="0"/>
                <wp:positionH relativeFrom="column">
                  <wp:posOffset>6624320</wp:posOffset>
                </wp:positionH>
                <wp:positionV relativeFrom="paragraph">
                  <wp:posOffset>34290</wp:posOffset>
                </wp:positionV>
                <wp:extent cx="546735" cy="588010"/>
                <wp:effectExtent l="0" t="0" r="5715" b="2540"/>
                <wp:wrapNone/>
                <wp:docPr id="128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6735" cy="58801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18BBC" id="AutoShape 85" o:spid="_x0000_s1026" type="#_x0000_t4" style="position:absolute;margin-left:521.6pt;margin-top:2.7pt;width:43.05pt;height:46.3pt;z-index:2534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" fillcolor="#77933c" stroked="f"/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8368" behindDoc="0" locked="0" layoutInCell="1" allowOverlap="1" wp14:anchorId="0166FDB1" wp14:editId="671F2399">
                <wp:simplePos x="0" y="0"/>
                <wp:positionH relativeFrom="column">
                  <wp:posOffset>6240780</wp:posOffset>
                </wp:positionH>
                <wp:positionV relativeFrom="paragraph">
                  <wp:posOffset>146050</wp:posOffset>
                </wp:positionV>
                <wp:extent cx="377190" cy="0"/>
                <wp:effectExtent l="38100" t="76200" r="0" b="114300"/>
                <wp:wrapNone/>
                <wp:docPr id="1291" name="Прямая со стрелкой 1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E58D60" id="Прямая со стрелкой 1291" o:spid="_x0000_s1026" type="#_x0000_t32" style="position:absolute;margin-left:491.4pt;margin-top:11.5pt;width:29.7pt;height:0;flip:x;z-index:2534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9392" behindDoc="0" locked="0" layoutInCell="1" allowOverlap="1" wp14:anchorId="30A59C8B" wp14:editId="5C735E61">
                <wp:simplePos x="0" y="0"/>
                <wp:positionH relativeFrom="column">
                  <wp:posOffset>7228840</wp:posOffset>
                </wp:positionH>
                <wp:positionV relativeFrom="paragraph">
                  <wp:posOffset>152400</wp:posOffset>
                </wp:positionV>
                <wp:extent cx="377190" cy="0"/>
                <wp:effectExtent l="38100" t="76200" r="0" b="114300"/>
                <wp:wrapNone/>
                <wp:docPr id="1292" name="Прямая со стрелкой 1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0AA9E8" id="Прямая со стрелкой 1292" o:spid="_x0000_s1026" type="#_x0000_t32" style="position:absolute;margin-left:569.2pt;margin-top:12pt;width:29.7pt;height:0;flip:x;z-index:2534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88128" behindDoc="0" locked="0" layoutInCell="1" allowOverlap="1" wp14:anchorId="50F89FEE" wp14:editId="6D1C4E7E">
                <wp:simplePos x="0" y="0"/>
                <wp:positionH relativeFrom="column">
                  <wp:posOffset>128270</wp:posOffset>
                </wp:positionH>
                <wp:positionV relativeFrom="paragraph">
                  <wp:posOffset>-102235</wp:posOffset>
                </wp:positionV>
                <wp:extent cx="1190625" cy="2266950"/>
                <wp:effectExtent l="0" t="0" r="28575" b="19050"/>
                <wp:wrapNone/>
                <wp:docPr id="12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74FBE7A" wp14:editId="494B55F1">
                                  <wp:extent cx="857250" cy="828675"/>
                                  <wp:effectExtent l="0" t="0" r="0" b="9525"/>
                                  <wp:docPr id="1280" name="Рисунок 128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0F89FEE" id="_x0000_s2021" style="position:absolute;left:0;text-align:left;margin-left:10.1pt;margin-top:-8.05pt;width:93.75pt;height:178.5pt;z-index:25348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74FBE7A" wp14:editId="494B55F1">
                            <wp:extent cx="857250" cy="828675"/>
                            <wp:effectExtent l="0" t="0" r="0" b="9525"/>
                            <wp:docPr id="1280" name="Рисунок 128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497344" behindDoc="0" locked="0" layoutInCell="1" allowOverlap="1" wp14:anchorId="71FC1A3A" wp14:editId="6F8716D5">
                <wp:simplePos x="0" y="0"/>
                <wp:positionH relativeFrom="column">
                  <wp:posOffset>1623695</wp:posOffset>
                </wp:positionH>
                <wp:positionV relativeFrom="paragraph">
                  <wp:posOffset>92075</wp:posOffset>
                </wp:positionV>
                <wp:extent cx="7402195" cy="12700"/>
                <wp:effectExtent l="38100" t="76200" r="0" b="101600"/>
                <wp:wrapNone/>
                <wp:docPr id="1290" name="Прямая со стрелкой 1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02195" cy="127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555F8" id="Прямая со стрелкой 1290" o:spid="_x0000_s1026" type="#_x0000_t32" style="position:absolute;margin-left:127.85pt;margin-top:7.25pt;width:582.85pt;height:1pt;flip:x;z-index:25349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" strokecolor="#4a7ebb">
                <v:stroke endarrow="open"/>
              </v:shape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  <w:sectPr w:rsidR="00ED14A9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ED14A9" w:rsidRPr="00C22878" w:rsidRDefault="00ED14A9" w:rsidP="00ED14A9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5232" behindDoc="0" locked="0" layoutInCell="1" allowOverlap="1" wp14:anchorId="2C83DBA5" wp14:editId="598E22E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00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724DF92" id="AutoShape 101" o:spid="_x0000_s1026" style="position:absolute;margin-left:36.2pt;margin-top:5.05pt;width:36pt;height:32.25pt;z-index:25353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4KjS5osCAAAj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2160" behindDoc="0" locked="0" layoutInCell="1" allowOverlap="1" wp14:anchorId="3CDEE412" wp14:editId="4DE057B0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00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ED14A9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DEE412" id="_x0000_s2022" style="position:absolute;left:0;text-align:left;margin-left:36.2pt;margin-top:14.15pt;width:32.25pt;height:26.95pt;z-index:25353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g&#10;APofhAIAABM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ED14A9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D14A9" w:rsidRPr="00C22878" w:rsidRDefault="00ED14A9" w:rsidP="00ED14A9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ED14A9" w:rsidRPr="00C22878" w:rsidRDefault="00ED14A9" w:rsidP="00ED14A9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4208" behindDoc="0" locked="0" layoutInCell="1" allowOverlap="1" wp14:anchorId="3290C9EA" wp14:editId="779EDAB7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00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CB2C2" id="AutoShape 85" o:spid="_x0000_s1026" type="#_x0000_t4" style="position:absolute;margin-left:37.7pt;margin-top:8.25pt;width:28.5pt;height:29.8pt;z-index:25353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7oUafw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NO6FGn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ED14A9" w:rsidRPr="00C22878" w:rsidRDefault="00ED14A9" w:rsidP="00ED14A9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533184" behindDoc="0" locked="0" layoutInCell="1" allowOverlap="1" wp14:anchorId="24398DFA" wp14:editId="4F086E1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00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B3C013" id="AutoShape 81" o:spid="_x0000_s1026" type="#_x0000_t32" style="position:absolute;margin-left:49.7pt;margin-top:7.1pt;width:22.5pt;height:0;z-index:2535331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hYK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BGhYK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  <w:sectPr w:rsidR="00ED14A9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4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482493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931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ED14A9" w:rsidRPr="00C22878" w:rsidRDefault="00ED14A9" w:rsidP="00ED14A9">
      <w:pPr>
        <w:spacing w:line="240" w:lineRule="atLeast"/>
        <w:ind w:left="8931"/>
        <w:jc w:val="center"/>
        <w:rPr>
          <w:spacing w:val="2"/>
          <w:sz w:val="28"/>
          <w:szCs w:val="28"/>
        </w:rPr>
      </w:pPr>
      <w:r w:rsidRPr="00C22878">
        <w:rPr>
          <w:sz w:val="28"/>
          <w:szCs w:val="28"/>
        </w:rPr>
        <w:t>«</w:t>
      </w:r>
      <w:r w:rsidRPr="00C22878">
        <w:rPr>
          <w:spacing w:val="2"/>
          <w:sz w:val="28"/>
          <w:szCs w:val="28"/>
        </w:rPr>
        <w:t>Включение в реестр владельцев складов хранения собственных товаров»</w:t>
      </w:r>
    </w:p>
    <w:p w:rsidR="00ED14A9" w:rsidRPr="00C22878" w:rsidRDefault="00ED14A9" w:rsidP="00ED14A9">
      <w:pPr>
        <w:spacing w:line="240" w:lineRule="atLeast"/>
        <w:ind w:left="8505"/>
        <w:jc w:val="center"/>
        <w:rPr>
          <w:spacing w:val="2"/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8505"/>
        <w:jc w:val="center"/>
        <w:rPr>
          <w:spacing w:val="2"/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ED14A9" w:rsidRPr="00C22878" w:rsidRDefault="00ED14A9" w:rsidP="00ED14A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</w:t>
      </w:r>
      <w:r w:rsidRPr="00C22878">
        <w:rPr>
          <w:spacing w:val="2"/>
          <w:sz w:val="28"/>
          <w:szCs w:val="28"/>
        </w:rPr>
        <w:t>Включение в реестр владельцев складов хранения собственных товаров</w:t>
      </w:r>
      <w:r w:rsidRPr="00C22878">
        <w:rPr>
          <w:sz w:val="28"/>
          <w:szCs w:val="28"/>
        </w:rPr>
        <w:t>»</w: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6560" behindDoc="0" locked="0" layoutInCell="1" allowOverlap="1" wp14:anchorId="117419A9" wp14:editId="2E092FCD">
                <wp:simplePos x="0" y="0"/>
                <wp:positionH relativeFrom="column">
                  <wp:posOffset>8148320</wp:posOffset>
                </wp:positionH>
                <wp:positionV relativeFrom="paragraph">
                  <wp:posOffset>-5080</wp:posOffset>
                </wp:positionV>
                <wp:extent cx="1085850" cy="752475"/>
                <wp:effectExtent l="0" t="0" r="19050" b="28575"/>
                <wp:wrapNone/>
                <wp:docPr id="276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17419A9" id="_x0000_s2023" style="position:absolute;left:0;text-align:left;margin-left:641.6pt;margin-top:-.4pt;width:85.5pt;height:59.25pt;z-index:2535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5536" behindDoc="0" locked="0" layoutInCell="1" allowOverlap="1" wp14:anchorId="317BA949" wp14:editId="701A18E1">
                <wp:simplePos x="0" y="0"/>
                <wp:positionH relativeFrom="column">
                  <wp:posOffset>6805295</wp:posOffset>
                </wp:positionH>
                <wp:positionV relativeFrom="paragraph">
                  <wp:posOffset>-2540</wp:posOffset>
                </wp:positionV>
                <wp:extent cx="1085850" cy="752475"/>
                <wp:effectExtent l="0" t="0" r="19050" b="28575"/>
                <wp:wrapNone/>
                <wp:docPr id="275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 xml:space="preserve">Руководитель </w:t>
                            </w:r>
                            <w:r>
                              <w:rPr>
                                <w:color w:val="000000" w:themeColor="text1"/>
                              </w:rPr>
                              <w:t>юридического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17BA949" id="_x0000_s2024" style="position:absolute;left:0;text-align:left;margin-left:535.85pt;margin-top:-.2pt;width:85.5pt;height:59.25pt;z-index:2535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 xml:space="preserve">Руководитель </w:t>
                      </w:r>
                      <w:r>
                        <w:rPr>
                          <w:color w:val="000000" w:themeColor="text1"/>
                        </w:rPr>
                        <w:t>юридического</w:t>
                      </w:r>
                      <w:r w:rsidRPr="00C21F70">
                        <w:rPr>
                          <w:color w:val="000000" w:themeColor="text1"/>
                        </w:rPr>
                        <w:t xml:space="preserve">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4512" behindDoc="0" locked="0" layoutInCell="1" allowOverlap="1" wp14:anchorId="343954E4" wp14:editId="167A90EA">
                <wp:simplePos x="0" y="0"/>
                <wp:positionH relativeFrom="column">
                  <wp:posOffset>5547995</wp:posOffset>
                </wp:positionH>
                <wp:positionV relativeFrom="paragraph">
                  <wp:posOffset>-2540</wp:posOffset>
                </wp:positionV>
                <wp:extent cx="1085850" cy="752475"/>
                <wp:effectExtent l="0" t="0" r="19050" b="28575"/>
                <wp:wrapNone/>
                <wp:docPr id="274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58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</w:t>
                            </w:r>
                            <w:r>
                              <w:rPr>
                                <w:color w:val="000000" w:themeColor="text1"/>
                              </w:rPr>
                              <w:t>аботник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 xml:space="preserve">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3954E4" id="_x0000_s2025" style="position:absolute;left:0;text-align:left;margin-left:436.85pt;margin-top:-.2pt;width:85.5pt;height:59.25pt;z-index:2535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</w:t>
                      </w:r>
                      <w:r>
                        <w:rPr>
                          <w:color w:val="000000" w:themeColor="text1"/>
                        </w:rPr>
                        <w:t>аботник</w:t>
                      </w:r>
                      <w:r w:rsidRPr="00C21F70">
                        <w:rPr>
                          <w:color w:val="000000" w:themeColor="text1"/>
                        </w:rPr>
                        <w:t xml:space="preserve">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3488" behindDoc="0" locked="0" layoutInCell="1" allowOverlap="1" wp14:anchorId="77160B90" wp14:editId="23C69A1C">
                <wp:simplePos x="0" y="0"/>
                <wp:positionH relativeFrom="column">
                  <wp:posOffset>4290695</wp:posOffset>
                </wp:positionH>
                <wp:positionV relativeFrom="paragraph">
                  <wp:posOffset>635</wp:posOffset>
                </wp:positionV>
                <wp:extent cx="1123950" cy="752475"/>
                <wp:effectExtent l="0" t="0" r="19050" b="28575"/>
                <wp:wrapNone/>
                <wp:docPr id="273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7160B90" id="_x0000_s2026" style="position:absolute;left:0;text-align:left;margin-left:337.85pt;margin-top:.05pt;width:88.5pt;height:59.25pt;z-index:2535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2464" behindDoc="0" locked="0" layoutInCell="1" allowOverlap="1" wp14:anchorId="1512F552" wp14:editId="135A19C4">
                <wp:simplePos x="0" y="0"/>
                <wp:positionH relativeFrom="column">
                  <wp:posOffset>3004820</wp:posOffset>
                </wp:positionH>
                <wp:positionV relativeFrom="paragraph">
                  <wp:posOffset>-2540</wp:posOffset>
                </wp:positionV>
                <wp:extent cx="1047750" cy="752475"/>
                <wp:effectExtent l="0" t="0" r="19050" b="28575"/>
                <wp:wrapNone/>
                <wp:docPr id="272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512F552" id="_x0000_s2027" style="position:absolute;left:0;text-align:left;margin-left:236.6pt;margin-top:-.2pt;width:82.5pt;height:59.25pt;z-index:2535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1440" behindDoc="0" locked="0" layoutInCell="1" allowOverlap="1" wp14:anchorId="029B38EB" wp14:editId="17E33224">
                <wp:simplePos x="0" y="0"/>
                <wp:positionH relativeFrom="column">
                  <wp:posOffset>1638935</wp:posOffset>
                </wp:positionH>
                <wp:positionV relativeFrom="paragraph">
                  <wp:posOffset>-2540</wp:posOffset>
                </wp:positionV>
                <wp:extent cx="1133475" cy="752475"/>
                <wp:effectExtent l="0" t="0" r="28575" b="28575"/>
                <wp:wrapNone/>
                <wp:docPr id="271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61173C" w:rsidRDefault="00354C9B" w:rsidP="00ED14A9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у</w:t>
                            </w:r>
                            <w:r w:rsidRPr="00C21F70">
                              <w:rPr>
                                <w:color w:val="000000" w:themeColor="text1"/>
                              </w:rPr>
                              <w:t>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9B38EB" id="_x0000_s2028" style="position:absolute;left:0;text-align:left;margin-left:129.05pt;margin-top:-.2pt;width:89.25pt;height:59.25pt;z-index:25350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D14A9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61173C" w:rsidRDefault="00354C9B" w:rsidP="00ED14A9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>
                        <w:rPr>
                          <w:color w:val="000000" w:themeColor="text1"/>
                        </w:rPr>
                        <w:t>у</w:t>
                      </w:r>
                      <w:r w:rsidRPr="00C21F70">
                        <w:rPr>
                          <w:color w:val="000000" w:themeColor="text1"/>
                        </w:rPr>
                        <w:t>слугодателя</w:t>
                      </w:r>
                      <w:r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0416" behindDoc="0" locked="0" layoutInCell="1" allowOverlap="1" wp14:anchorId="02074D5A" wp14:editId="6D2F17A3">
                <wp:simplePos x="0" y="0"/>
                <wp:positionH relativeFrom="column">
                  <wp:posOffset>290830</wp:posOffset>
                </wp:positionH>
                <wp:positionV relativeFrom="paragraph">
                  <wp:posOffset>-1270</wp:posOffset>
                </wp:positionV>
                <wp:extent cx="1123950" cy="752475"/>
                <wp:effectExtent l="0" t="0" r="19050" b="28575"/>
                <wp:wrapNone/>
                <wp:docPr id="270" name="Скругленный прямоугольник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23950" cy="7524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ED14A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074D5A" id="Скругленный прямоугольник 270" o:spid="_x0000_s2029" style="position:absolute;left:0;text-align:left;margin-left:22.9pt;margin-top:-.1pt;width:88.5pt;height:59.25pt;z-index:2535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ED14A9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8848" behindDoc="0" locked="0" layoutInCell="1" allowOverlap="1" wp14:anchorId="42AAACEC" wp14:editId="28B8A8EF">
                <wp:simplePos x="0" y="0"/>
                <wp:positionH relativeFrom="column">
                  <wp:posOffset>8148320</wp:posOffset>
                </wp:positionH>
                <wp:positionV relativeFrom="paragraph">
                  <wp:posOffset>147320</wp:posOffset>
                </wp:positionV>
                <wp:extent cx="1190625" cy="2266950"/>
                <wp:effectExtent l="0" t="0" r="28575" b="19050"/>
                <wp:wrapNone/>
                <wp:docPr id="128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AAACEC" id="_x0000_s2030" style="position:absolute;left:0;text-align:left;margin-left:641.6pt;margin-top:11.6pt;width:93.75pt;height:178.5pt;z-index:25351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6800" behindDoc="0" locked="0" layoutInCell="1" allowOverlap="1" wp14:anchorId="4F35B270" wp14:editId="5A0B55D1">
                <wp:simplePos x="0" y="0"/>
                <wp:positionH relativeFrom="column">
                  <wp:posOffset>6824345</wp:posOffset>
                </wp:positionH>
                <wp:positionV relativeFrom="paragraph">
                  <wp:posOffset>133350</wp:posOffset>
                </wp:positionV>
                <wp:extent cx="1190625" cy="2266950"/>
                <wp:effectExtent l="0" t="0" r="28575" b="19050"/>
                <wp:wrapNone/>
                <wp:docPr id="28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35B270" id="_x0000_s2031" style="position:absolute;left:0;text-align:left;margin-left:537.35pt;margin-top:10.5pt;width:93.75pt;height:178.5pt;z-index:25351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4752" behindDoc="0" locked="0" layoutInCell="1" allowOverlap="1" wp14:anchorId="7FE818AD" wp14:editId="06079851">
                <wp:simplePos x="0" y="0"/>
                <wp:positionH relativeFrom="column">
                  <wp:posOffset>5547995</wp:posOffset>
                </wp:positionH>
                <wp:positionV relativeFrom="paragraph">
                  <wp:posOffset>137795</wp:posOffset>
                </wp:positionV>
                <wp:extent cx="1190625" cy="2266950"/>
                <wp:effectExtent l="0" t="0" r="28575" b="19050"/>
                <wp:wrapNone/>
                <wp:docPr id="28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6 рабочих дней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FE818AD" id="_x0000_s2032" style="position:absolute;left:0;text-align:left;margin-left:436.85pt;margin-top:10.85pt;width:93.75pt;height:178.5pt;z-index:25351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6 рабочих дней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2704" behindDoc="0" locked="0" layoutInCell="1" allowOverlap="1" wp14:anchorId="6C6B0B74" wp14:editId="61A34B89">
                <wp:simplePos x="0" y="0"/>
                <wp:positionH relativeFrom="column">
                  <wp:posOffset>4224020</wp:posOffset>
                </wp:positionH>
                <wp:positionV relativeFrom="paragraph">
                  <wp:posOffset>137795</wp:posOffset>
                </wp:positionV>
                <wp:extent cx="1190625" cy="2266950"/>
                <wp:effectExtent l="0" t="0" r="28575" b="19050"/>
                <wp:wrapNone/>
                <wp:docPr id="283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6B0B74" id="_x0000_s2033" style="position:absolute;left:0;text-align:left;margin-left:332.6pt;margin-top:10.85pt;width:93.75pt;height:178.5pt;z-index:25351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0656" behindDoc="0" locked="0" layoutInCell="1" allowOverlap="1" wp14:anchorId="5095C446" wp14:editId="1C9794C9">
                <wp:simplePos x="0" y="0"/>
                <wp:positionH relativeFrom="column">
                  <wp:posOffset>2958465</wp:posOffset>
                </wp:positionH>
                <wp:positionV relativeFrom="paragraph">
                  <wp:posOffset>141605</wp:posOffset>
                </wp:positionV>
                <wp:extent cx="1190625" cy="2266950"/>
                <wp:effectExtent l="0" t="0" r="28575" b="19050"/>
                <wp:wrapNone/>
                <wp:docPr id="28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 xml:space="preserve">Срок </w:t>
                            </w:r>
                            <w:r>
                              <w:t>рассмотрения 1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095C446" id="_x0000_s2034" style="position:absolute;left:0;text-align:left;margin-left:232.95pt;margin-top:11.15pt;width:93.75pt;height:178.5pt;z-index:25351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 xml:space="preserve">Срок </w:t>
                      </w:r>
                      <w:r>
                        <w:t>рассмотрения 1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8608" behindDoc="0" locked="0" layoutInCell="1" allowOverlap="1" wp14:anchorId="7E33B74F" wp14:editId="210C5F2B">
                <wp:simplePos x="0" y="0"/>
                <wp:positionH relativeFrom="column">
                  <wp:posOffset>1644650</wp:posOffset>
                </wp:positionH>
                <wp:positionV relativeFrom="paragraph">
                  <wp:posOffset>139065</wp:posOffset>
                </wp:positionV>
                <wp:extent cx="1190625" cy="2266950"/>
                <wp:effectExtent l="0" t="0" r="28575" b="19050"/>
                <wp:wrapNone/>
                <wp:docPr id="279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 w:rsidRPr="00BD3DD6">
                              <w:t>Срок оказания</w:t>
                            </w:r>
                          </w:p>
                          <w:p w:rsidR="00354C9B" w:rsidRPr="004C6C31" w:rsidRDefault="00354C9B" w:rsidP="00ED14A9">
                            <w:pPr>
                              <w:jc w:val="both"/>
                              <w:rPr>
                                <w:lang w:val="kk-KZ"/>
                              </w:rPr>
                            </w:pPr>
                            <w:r>
                              <w:t>40 мин</w:t>
                            </w:r>
                            <w:r>
                              <w:rPr>
                                <w:lang w:val="kk-KZ"/>
                              </w:rPr>
                              <w:t>ут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33B74F" id="_x0000_s2035" style="position:absolute;left:0;text-align:left;margin-left:129.5pt;margin-top:10.95pt;width:93.75pt;height:178.5pt;z-index:2535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 w:rsidRPr="00BD3DD6">
                        <w:t>Срок оказания</w:t>
                      </w:r>
                    </w:p>
                    <w:p w:rsidR="00354C9B" w:rsidRPr="004C6C31" w:rsidRDefault="00354C9B" w:rsidP="00ED14A9">
                      <w:pPr>
                        <w:jc w:val="both"/>
                        <w:rPr>
                          <w:lang w:val="kk-KZ"/>
                        </w:rPr>
                      </w:pPr>
                      <w:r>
                        <w:t>40 мин</w:t>
                      </w:r>
                      <w:r>
                        <w:rPr>
                          <w:lang w:val="kk-KZ"/>
                        </w:rPr>
                        <w:t>ут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7584" behindDoc="0" locked="0" layoutInCell="1" allowOverlap="1" wp14:anchorId="72ABA5B2" wp14:editId="3E009CE5">
                <wp:simplePos x="0" y="0"/>
                <wp:positionH relativeFrom="column">
                  <wp:posOffset>223520</wp:posOffset>
                </wp:positionH>
                <wp:positionV relativeFrom="paragraph">
                  <wp:posOffset>139065</wp:posOffset>
                </wp:positionV>
                <wp:extent cx="1190625" cy="2266950"/>
                <wp:effectExtent l="0" t="0" r="28575" b="19050"/>
                <wp:wrapNone/>
                <wp:docPr id="27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830E739" wp14:editId="37235A43">
                                  <wp:extent cx="857250" cy="828675"/>
                                  <wp:effectExtent l="0" t="0" r="0" b="9525"/>
                                  <wp:docPr id="3135" name="Рисунок 313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ABA5B2" id="_x0000_s2036" style="position:absolute;left:0;text-align:left;margin-left:17.6pt;margin-top:10.95pt;width:93.75pt;height:178.5pt;z-index:2535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830E739" wp14:editId="37235A43">
                            <wp:extent cx="857250" cy="828675"/>
                            <wp:effectExtent l="0" t="0" r="0" b="9525"/>
                            <wp:docPr id="3135" name="Рисунок 313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BC1A8A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9872" behindDoc="0" locked="0" layoutInCell="1" allowOverlap="1" wp14:anchorId="388FC101" wp14:editId="7DEC0599">
                <wp:simplePos x="0" y="0"/>
                <wp:positionH relativeFrom="column">
                  <wp:posOffset>8148320</wp:posOffset>
                </wp:positionH>
                <wp:positionV relativeFrom="paragraph">
                  <wp:posOffset>39370</wp:posOffset>
                </wp:positionV>
                <wp:extent cx="1190625" cy="1370965"/>
                <wp:effectExtent l="0" t="0" r="28575" b="19685"/>
                <wp:wrapNone/>
                <wp:docPr id="1297" name="Скругленный прямоугольник 1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Рассмотрение  заявления работником юридического подразделения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88FC101" id="Скругленный прямоугольник 1297" o:spid="_x0000_s2037" style="position:absolute;left:0;text-align:left;margin-left:641.6pt;margin-top:3.1pt;width:93.75pt;height:107.95pt;z-index:25351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Рассмотрение  заявления работником юридического подразделения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7824" behindDoc="0" locked="0" layoutInCell="1" allowOverlap="1" wp14:anchorId="629FAE4C" wp14:editId="22EE9338">
                <wp:simplePos x="0" y="0"/>
                <wp:positionH relativeFrom="column">
                  <wp:posOffset>6824345</wp:posOffset>
                </wp:positionH>
                <wp:positionV relativeFrom="paragraph">
                  <wp:posOffset>39370</wp:posOffset>
                </wp:positionV>
                <wp:extent cx="1190625" cy="1370965"/>
                <wp:effectExtent l="0" t="0" r="28575" b="19685"/>
                <wp:wrapNone/>
                <wp:docPr id="1275" name="Скругленный прямоугольник 1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Рассмотрение проекта приказа руководителем юридическ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29FAE4C" id="Скругленный прямоугольник 1275" o:spid="_x0000_s2038" style="position:absolute;left:0;text-align:left;margin-left:537.35pt;margin-top:3.1pt;width:93.75pt;height:107.95pt;z-index:25351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Рассмотрение проекта приказа руководителем юридического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5776" behindDoc="0" locked="0" layoutInCell="1" allowOverlap="1" wp14:anchorId="35929D9E" wp14:editId="54B57ACF">
                <wp:simplePos x="0" y="0"/>
                <wp:positionH relativeFrom="column">
                  <wp:posOffset>5500370</wp:posOffset>
                </wp:positionH>
                <wp:positionV relativeFrom="paragraph">
                  <wp:posOffset>29210</wp:posOffset>
                </wp:positionV>
                <wp:extent cx="1238250" cy="1370965"/>
                <wp:effectExtent l="0" t="0" r="19050" b="19685"/>
                <wp:wrapNone/>
                <wp:docPr id="286" name="Скругленный прямоугольник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137096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Рассмотрение заявления работником структурного подразделения услугодателя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5929D9E" id="Скругленный прямоугольник 286" o:spid="_x0000_s2039" style="position:absolute;left:0;text-align:left;margin-left:433.1pt;margin-top:2.3pt;width:97.5pt;height:107.95pt;z-index:25351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Рассмотрение заявления работником структурного подразделения услугодателя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3728" behindDoc="0" locked="0" layoutInCell="1" allowOverlap="1" wp14:anchorId="51352AD2" wp14:editId="7FB88909">
                <wp:simplePos x="0" y="0"/>
                <wp:positionH relativeFrom="column">
                  <wp:posOffset>4290695</wp:posOffset>
                </wp:positionH>
                <wp:positionV relativeFrom="paragraph">
                  <wp:posOffset>20955</wp:posOffset>
                </wp:positionV>
                <wp:extent cx="1190625" cy="1313180"/>
                <wp:effectExtent l="0" t="0" r="28575" b="20320"/>
                <wp:wrapNone/>
                <wp:docPr id="284" name="Скругленный прямоугольник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Рассмотрение заявления руководителем подразделения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1352AD2" id="Скругленный прямоугольник 284" o:spid="_x0000_s2040" style="position:absolute;left:0;text-align:left;margin-left:337.85pt;margin-top:1.65pt;width:93.75pt;height:103.4pt;z-index:25351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Рассмотрение заявления руководителем подразделения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11680" behindDoc="0" locked="0" layoutInCell="1" allowOverlap="1" wp14:anchorId="656E1ACC" wp14:editId="4C06FFF7">
                <wp:simplePos x="0" y="0"/>
                <wp:positionH relativeFrom="column">
                  <wp:posOffset>2957195</wp:posOffset>
                </wp:positionH>
                <wp:positionV relativeFrom="paragraph">
                  <wp:posOffset>19685</wp:posOffset>
                </wp:positionV>
                <wp:extent cx="1190625" cy="1313180"/>
                <wp:effectExtent l="0" t="0" r="28575" b="20320"/>
                <wp:wrapNone/>
                <wp:docPr id="282" name="Скругленный прямоугольник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131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Рассмотрение заявления руководителем услугодателя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56E1ACC" id="Скругленный прямоугольник 282" o:spid="_x0000_s2041" style="position:absolute;left:0;text-align:left;margin-left:232.85pt;margin-top:1.55pt;width:93.75pt;height:103.4pt;z-index:25351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Рассмотрение заявления руководителем услугодателя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09632" behindDoc="0" locked="0" layoutInCell="1" allowOverlap="1" wp14:anchorId="43968A3C" wp14:editId="01420208">
                <wp:simplePos x="0" y="0"/>
                <wp:positionH relativeFrom="column">
                  <wp:posOffset>1642745</wp:posOffset>
                </wp:positionH>
                <wp:positionV relativeFrom="paragraph">
                  <wp:posOffset>40005</wp:posOffset>
                </wp:positionV>
                <wp:extent cx="1190625" cy="1303020"/>
                <wp:effectExtent l="0" t="0" r="28575" b="11430"/>
                <wp:wrapNone/>
                <wp:docPr id="280" name="Скругленный прямоугольник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130302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>
                              <w:t xml:space="preserve">Прием документов от Государственной корпорации и регистрация 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968A3C" id="Скругленный прямоугольник 280" o:spid="_x0000_s2042" style="position:absolute;left:0;text-align:left;margin-left:129.35pt;margin-top:3.15pt;width:93.75pt;height:102.6pt;z-index:25350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>
                        <w:t xml:space="preserve">Прием документов от Государственной корпорации и регистрация 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BC1A8A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523968" behindDoc="0" locked="0" layoutInCell="1" allowOverlap="1" wp14:anchorId="5C54A567" wp14:editId="365A389C">
                <wp:simplePos x="0" y="0"/>
                <wp:positionH relativeFrom="column">
                  <wp:posOffset>3404235</wp:posOffset>
                </wp:positionH>
                <wp:positionV relativeFrom="paragraph">
                  <wp:posOffset>147320</wp:posOffset>
                </wp:positionV>
                <wp:extent cx="1247775" cy="1439545"/>
                <wp:effectExtent l="0" t="0" r="28575" b="27305"/>
                <wp:wrapNone/>
                <wp:docPr id="1303" name="Прямоугольник 1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439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Подписание руководителем услугодателя результата оказания государственной услуги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54A567" id="Прямоугольник 1303" o:spid="_x0000_s2043" style="position:absolute;left:0;text-align:left;margin-left:268.05pt;margin-top:11.6pt;width:98.25pt;height:113.35pt;z-index:25352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Подписание руководителем услугодателя результата оказания государственной услуги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1920" behindDoc="0" locked="0" layoutInCell="1" allowOverlap="1" wp14:anchorId="3E3A95F5" wp14:editId="6897B74F">
                <wp:simplePos x="0" y="0"/>
                <wp:positionH relativeFrom="column">
                  <wp:posOffset>1690370</wp:posOffset>
                </wp:positionH>
                <wp:positionV relativeFrom="paragraph">
                  <wp:posOffset>-138430</wp:posOffset>
                </wp:positionV>
                <wp:extent cx="1438275" cy="1714500"/>
                <wp:effectExtent l="0" t="0" r="28575" b="19050"/>
                <wp:wrapNone/>
                <wp:docPr id="1301" name="Прямоугольник 1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17145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 xml:space="preserve">Регистрация и </w:t>
                            </w:r>
                            <w:r>
                              <w:t>направление в Государственную корпорацию</w:t>
                            </w:r>
                            <w:r w:rsidRPr="00714469">
                              <w:t xml:space="preserve"> результата оказания государственной услуги </w:t>
                            </w:r>
                            <w:r>
                              <w:t>с отметкой в реестре передаваемых докумен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A95F5" id="Прямоугольник 1301" o:spid="_x0000_s2044" style="position:absolute;left:0;text-align:left;margin-left:133.1pt;margin-top:-10.9pt;width:113.25pt;height:135pt;z-index:25352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 xml:space="preserve">Регистрация и </w:t>
                      </w:r>
                      <w:r>
                        <w:t>направление в Государственную корпорацию</w:t>
                      </w:r>
                      <w:r w:rsidRPr="00714469">
                        <w:t xml:space="preserve"> результата оказания государственной услуги </w:t>
                      </w:r>
                      <w:r>
                        <w:t>с отметкой в реестре передаваем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2944" behindDoc="0" locked="0" layoutInCell="1" allowOverlap="1" wp14:anchorId="1F6053B4" wp14:editId="4D77D97C">
                <wp:simplePos x="0" y="0"/>
                <wp:positionH relativeFrom="column">
                  <wp:posOffset>3409315</wp:posOffset>
                </wp:positionH>
                <wp:positionV relativeFrom="paragraph">
                  <wp:posOffset>21590</wp:posOffset>
                </wp:positionV>
                <wp:extent cx="1190625" cy="2266950"/>
                <wp:effectExtent l="0" t="0" r="28575" b="19050"/>
                <wp:wrapNone/>
                <wp:docPr id="1302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>
                              <w:t>Срок подписания 1 рабочий день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F6053B4" id="_x0000_s2045" style="position:absolute;left:0;text-align:left;margin-left:268.45pt;margin-top:1.7pt;width:93.75pt;height:178.5pt;z-index:25352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>
                        <w:t>Срок подписания 1 рабочий день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6016" behindDoc="0" locked="0" layoutInCell="1" allowOverlap="1" wp14:anchorId="09DF53A0" wp14:editId="5797D1FA">
                <wp:simplePos x="0" y="0"/>
                <wp:positionH relativeFrom="column">
                  <wp:posOffset>7633335</wp:posOffset>
                </wp:positionH>
                <wp:positionV relativeFrom="paragraph">
                  <wp:posOffset>130810</wp:posOffset>
                </wp:positionV>
                <wp:extent cx="1293495" cy="1896745"/>
                <wp:effectExtent l="0" t="0" r="20955" b="27305"/>
                <wp:wrapNone/>
                <wp:docPr id="1305" name="Прямоугольник 1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3495" cy="1896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В случаях соответствия установленным требованиям оформление проекта приказа и направление на согласование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DF53A0" id="Прямоугольник 1305" o:spid="_x0000_s2046" style="position:absolute;left:0;text-align:left;margin-left:601.05pt;margin-top:10.3pt;width:101.85pt;height:149.35pt;z-index:2535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В случаях соответствия установленным требованиям оформление проекта приказа и направление на согласование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D14A9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4992" behindDoc="0" locked="0" layoutInCell="1" allowOverlap="1" wp14:anchorId="765F4E24" wp14:editId="4145B19D">
                <wp:simplePos x="0" y="0"/>
                <wp:positionH relativeFrom="column">
                  <wp:posOffset>5194300</wp:posOffset>
                </wp:positionH>
                <wp:positionV relativeFrom="paragraph">
                  <wp:posOffset>140335</wp:posOffset>
                </wp:positionV>
                <wp:extent cx="1186180" cy="1955165"/>
                <wp:effectExtent l="0" t="0" r="13970" b="26035"/>
                <wp:wrapNone/>
                <wp:docPr id="1304" name="Прямоугольник 1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6180" cy="19551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714469" w:rsidRDefault="00354C9B" w:rsidP="00ED14A9">
                            <w:pPr>
                              <w:jc w:val="center"/>
                            </w:pPr>
                            <w:r w:rsidRPr="00714469">
      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      </w:r>
                          </w:p>
                          <w:p w:rsidR="00354C9B" w:rsidRPr="00714469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5F4E24" id="Прямоугольник 1304" o:spid="_x0000_s2047" style="position:absolute;left:0;text-align:left;margin-left:409pt;margin-top:11.05pt;width:93.4pt;height:153.95pt;z-index:25352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" fillcolor="white [3201]" strokecolor="#4bacc6 [3208]" strokeweight="2pt">
                <v:textbox>
                  <w:txbxContent>
                    <w:p w:rsidR="00354C9B" w:rsidRPr="00714469" w:rsidRDefault="00354C9B" w:rsidP="00ED14A9">
                      <w:pPr>
                        <w:jc w:val="center"/>
                      </w:pPr>
                      <w:r w:rsidRPr="00714469">
                        <w:t>В случаях несоответствия установленным требованиям оформление мотивированного ответа об отказе в оказании государственной услуги</w:t>
                      </w:r>
                    </w:p>
                    <w:p w:rsidR="00354C9B" w:rsidRPr="00714469" w:rsidRDefault="00354C9B" w:rsidP="00ED14A9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0896" behindDoc="0" locked="0" layoutInCell="1" allowOverlap="1" wp14:anchorId="29BBBB83" wp14:editId="22156483">
                <wp:simplePos x="0" y="0"/>
                <wp:positionH relativeFrom="column">
                  <wp:posOffset>1871345</wp:posOffset>
                </wp:positionH>
                <wp:positionV relativeFrom="paragraph">
                  <wp:posOffset>-387985</wp:posOffset>
                </wp:positionV>
                <wp:extent cx="1190625" cy="2266950"/>
                <wp:effectExtent l="0" t="0" r="28575" b="19050"/>
                <wp:wrapNone/>
                <wp:docPr id="1300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Default="00354C9B" w:rsidP="00ED14A9">
                            <w:pPr>
                              <w:jc w:val="both"/>
                            </w:pP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>
                              <w:t>Срок регистрации</w:t>
                            </w:r>
                          </w:p>
                          <w:p w:rsidR="00354C9B" w:rsidRPr="00BD3DD6" w:rsidRDefault="00354C9B" w:rsidP="00ED14A9">
                            <w:pPr>
                              <w:jc w:val="both"/>
                            </w:pPr>
                            <w:r>
                              <w:t>30</w:t>
                            </w:r>
                            <w:r w:rsidRPr="00BD3DD6">
                              <w:t xml:space="preserve"> </w:t>
                            </w:r>
                            <w:r>
                              <w:t>мин</w:t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BBBB83" id="_x0000_s2048" style="position:absolute;left:0;text-align:left;margin-left:147.35pt;margin-top:-30.55pt;width:93.75pt;height:178.5pt;z-index:25352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Default="00354C9B" w:rsidP="00ED14A9">
                      <w:pPr>
                        <w:jc w:val="both"/>
                      </w:pPr>
                    </w:p>
                    <w:p w:rsidR="00354C9B" w:rsidRPr="00BD3DD6" w:rsidRDefault="00354C9B" w:rsidP="00ED14A9">
                      <w:pPr>
                        <w:jc w:val="both"/>
                      </w:pPr>
                      <w:r>
                        <w:t>Срок регистрации</w:t>
                      </w:r>
                    </w:p>
                    <w:p w:rsidR="00354C9B" w:rsidRPr="00BD3DD6" w:rsidRDefault="00354C9B" w:rsidP="00ED14A9">
                      <w:pPr>
                        <w:jc w:val="both"/>
                      </w:pPr>
                      <w:r>
                        <w:t>30</w:t>
                      </w:r>
                      <w:r w:rsidRPr="00BD3DD6">
                        <w:t xml:space="preserve"> </w:t>
                      </w:r>
                      <w:r>
                        <w:t>мин</w:t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1136" behindDoc="0" locked="0" layoutInCell="1" allowOverlap="1" wp14:anchorId="29BDB9DA" wp14:editId="6E8FA5E0">
                <wp:simplePos x="0" y="0"/>
                <wp:positionH relativeFrom="column">
                  <wp:posOffset>280670</wp:posOffset>
                </wp:positionH>
                <wp:positionV relativeFrom="paragraph">
                  <wp:posOffset>163830</wp:posOffset>
                </wp:positionV>
                <wp:extent cx="1190625" cy="2266950"/>
                <wp:effectExtent l="0" t="0" r="28575" b="19050"/>
                <wp:wrapNone/>
                <wp:docPr id="3128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0625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8074387" wp14:editId="29B67EC4">
                                  <wp:extent cx="857250" cy="828675"/>
                                  <wp:effectExtent l="0" t="0" r="0" b="9525"/>
                                  <wp:docPr id="3132" name="Рисунок 313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0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Default="00354C9B" w:rsidP="00ED14A9">
                            <w:pPr>
                              <w:jc w:val="center"/>
                            </w:pPr>
                          </w:p>
                          <w:p w:rsidR="00354C9B" w:rsidRPr="009F0B3E" w:rsidRDefault="00354C9B" w:rsidP="00ED14A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BDB9DA" id="_x0000_s2049" style="position:absolute;left:0;text-align:left;margin-left:22.1pt;margin-top:12.9pt;width:93.75pt;height:178.5pt;z-index:2535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8074387" wp14:editId="29B67EC4">
                            <wp:extent cx="857250" cy="828675"/>
                            <wp:effectExtent l="0" t="0" r="0" b="9525"/>
                            <wp:docPr id="3132" name="Рисунок 313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57250" cy="8286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Default="00354C9B" w:rsidP="00ED14A9">
                      <w:pPr>
                        <w:jc w:val="center"/>
                      </w:pPr>
                    </w:p>
                    <w:p w:rsidR="00354C9B" w:rsidRPr="009F0B3E" w:rsidRDefault="00354C9B" w:rsidP="00ED14A9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8064" behindDoc="0" locked="0" layoutInCell="1" allowOverlap="1" wp14:anchorId="17DB7FBC" wp14:editId="5ABFFE6D">
                <wp:simplePos x="0" y="0"/>
                <wp:positionH relativeFrom="column">
                  <wp:posOffset>6886575</wp:posOffset>
                </wp:positionH>
                <wp:positionV relativeFrom="paragraph">
                  <wp:posOffset>57785</wp:posOffset>
                </wp:positionV>
                <wp:extent cx="361950" cy="378460"/>
                <wp:effectExtent l="0" t="0" r="0" b="2540"/>
                <wp:wrapNone/>
                <wp:docPr id="1308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9BBB59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AE8D05" id="AutoShape 85" o:spid="_x0000_s1026" type="#_x0000_t4" style="position:absolute;margin-left:542.25pt;margin-top:4.55pt;width:28.5pt;height:29.8pt;z-index:2535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" fillcolor="#77933c" stroked="f"/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0112" behindDoc="0" locked="0" layoutInCell="1" allowOverlap="1" wp14:anchorId="12907F1B" wp14:editId="4C68EAAD">
                <wp:simplePos x="0" y="0"/>
                <wp:positionH relativeFrom="column">
                  <wp:posOffset>7256307</wp:posOffset>
                </wp:positionH>
                <wp:positionV relativeFrom="paragraph">
                  <wp:posOffset>62392</wp:posOffset>
                </wp:positionV>
                <wp:extent cx="377190" cy="0"/>
                <wp:effectExtent l="38100" t="76200" r="0" b="114300"/>
                <wp:wrapNone/>
                <wp:docPr id="1310" name="Прямая со стрелкой 1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66D01" id="Прямая со стрелкой 1310" o:spid="_x0000_s1026" type="#_x0000_t32" style="position:absolute;margin-left:571.35pt;margin-top:4.9pt;width:29.7pt;height:0;flip:x;z-index:25353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" strokecolor="#4a7ebb">
                <v:stroke endarrow="open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9088" behindDoc="0" locked="0" layoutInCell="1" allowOverlap="1" wp14:anchorId="6FFFCDB4" wp14:editId="438370F2">
                <wp:simplePos x="0" y="0"/>
                <wp:positionH relativeFrom="column">
                  <wp:posOffset>6459855</wp:posOffset>
                </wp:positionH>
                <wp:positionV relativeFrom="paragraph">
                  <wp:posOffset>85090</wp:posOffset>
                </wp:positionV>
                <wp:extent cx="377190" cy="0"/>
                <wp:effectExtent l="38100" t="76200" r="0" b="114300"/>
                <wp:wrapNone/>
                <wp:docPr id="1309" name="Прямая со стрелкой 1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719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7BA1FC" id="Прямая со стрелкой 1309" o:spid="_x0000_s1026" type="#_x0000_t32" style="position:absolute;margin-left:508.65pt;margin-top:6.7pt;width:29.7pt;height:0;flip:x;z-index:2535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27040" behindDoc="0" locked="0" layoutInCell="1" allowOverlap="1" wp14:anchorId="2490C5D0" wp14:editId="6101847E">
                <wp:simplePos x="0" y="0"/>
                <wp:positionH relativeFrom="column">
                  <wp:posOffset>1785620</wp:posOffset>
                </wp:positionH>
                <wp:positionV relativeFrom="paragraph">
                  <wp:posOffset>120015</wp:posOffset>
                </wp:positionV>
                <wp:extent cx="7459346" cy="0"/>
                <wp:effectExtent l="38100" t="76200" r="0" b="114300"/>
                <wp:wrapNone/>
                <wp:docPr id="1307" name="Прямая со стрелкой 1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59346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325EA" id="Прямая со стрелкой 1307" o:spid="_x0000_s1026" type="#_x0000_t32" style="position:absolute;margin-left:140.6pt;margin-top:9.45pt;width:587.35pt;height:0;flip:x;z-index:2535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" strokecolor="#4a7ebb">
                <v:stroke endarrow="open"/>
              </v:shape>
            </w:pict>
          </mc:Fallback>
        </mc:AlternateConten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    </w:t>
      </w: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ED14A9" w:rsidRPr="00C22878" w:rsidRDefault="00ED14A9" w:rsidP="00ED14A9">
      <w:pPr>
        <w:spacing w:line="240" w:lineRule="atLeast"/>
        <w:jc w:val="both"/>
        <w:rPr>
          <w:sz w:val="28"/>
          <w:szCs w:val="28"/>
        </w:rPr>
        <w:sectPr w:rsidR="00ED14A9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ED14A9" w:rsidRPr="00C22878" w:rsidRDefault="00ED14A9" w:rsidP="00ED14A9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9328" behindDoc="0" locked="0" layoutInCell="1" allowOverlap="1" wp14:anchorId="1244BE00" wp14:editId="7239D2E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00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9538147" id="AutoShape 101" o:spid="_x0000_s1026" style="position:absolute;margin-left:36.2pt;margin-top:5.05pt;width:36pt;height:32.25pt;z-index:25353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UFGiwIAACM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eF1BRosCAAAj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6256" behindDoc="0" locked="0" layoutInCell="1" allowOverlap="1" wp14:anchorId="2F5BC327" wp14:editId="6E5A78AC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00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ED14A9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5BC327" id="_x0000_s2050" style="position:absolute;left:0;text-align:left;margin-left:36.2pt;margin-top:14.15pt;width:32.25pt;height:26.95pt;z-index:25353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I&#10;4lFthAIAABQ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ED14A9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D14A9" w:rsidRPr="00C22878" w:rsidRDefault="00ED14A9" w:rsidP="00ED14A9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ED14A9" w:rsidRPr="00C22878" w:rsidRDefault="00ED14A9" w:rsidP="00ED14A9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38304" behindDoc="0" locked="0" layoutInCell="1" allowOverlap="1" wp14:anchorId="1FD43F98" wp14:editId="2C986D48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00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BDF7F" id="AutoShape 85" o:spid="_x0000_s1026" type="#_x0000_t4" style="position:absolute;margin-left:37.7pt;margin-top:8.25pt;width:28.5pt;height:29.8pt;z-index:2535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Q/Zfw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8SEP2X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ED14A9" w:rsidRPr="00C22878" w:rsidRDefault="00ED14A9" w:rsidP="00ED14A9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</w:p>
    <w:p w:rsidR="00ED14A9" w:rsidRPr="00C22878" w:rsidRDefault="00ED14A9" w:rsidP="00ED14A9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537280" behindDoc="0" locked="0" layoutInCell="1" allowOverlap="1" wp14:anchorId="6EA52C6F" wp14:editId="51A690E4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00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2B9062" id="AutoShape 81" o:spid="_x0000_s1026" type="#_x0000_t32" style="position:absolute;margin-left:49.7pt;margin-top:7.1pt;width:22.5pt;height:0;z-index:253537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WIPnNQIAAGA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D8WIPn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ED14A9">
      <w:pPr>
        <w:tabs>
          <w:tab w:val="center" w:pos="9780"/>
          <w:tab w:val="left" w:pos="10953"/>
        </w:tabs>
        <w:spacing w:line="240" w:lineRule="atLeast"/>
        <w:ind w:left="5103"/>
        <w:jc w:val="center"/>
        <w:rPr>
          <w:sz w:val="28"/>
          <w:szCs w:val="28"/>
        </w:rPr>
      </w:pPr>
    </w:p>
    <w:p w:rsidR="00ED14A9" w:rsidRPr="00C22878" w:rsidRDefault="00ED14A9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E4296E" w:rsidRPr="00C22878" w:rsidRDefault="00E4296E" w:rsidP="00535FBE">
      <w:pPr>
        <w:tabs>
          <w:tab w:val="left" w:pos="6804"/>
          <w:tab w:val="left" w:pos="6946"/>
          <w:tab w:val="left" w:pos="7513"/>
          <w:tab w:val="left" w:pos="8080"/>
          <w:tab w:val="center" w:pos="9780"/>
          <w:tab w:val="left" w:pos="10953"/>
        </w:tabs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5</w:t>
      </w:r>
    </w:p>
    <w:p w:rsidR="00E4296E" w:rsidRPr="00C22878" w:rsidRDefault="00E4296E" w:rsidP="00535FBE">
      <w:pPr>
        <w:tabs>
          <w:tab w:val="left" w:pos="6804"/>
          <w:tab w:val="left" w:pos="6946"/>
          <w:tab w:val="left" w:pos="7513"/>
          <w:tab w:val="left" w:pos="8080"/>
        </w:tabs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E4296E" w:rsidRPr="00C22878" w:rsidRDefault="00E4296E" w:rsidP="00535FBE">
      <w:pPr>
        <w:tabs>
          <w:tab w:val="left" w:pos="6804"/>
          <w:tab w:val="left" w:pos="6946"/>
          <w:tab w:val="left" w:pos="7513"/>
          <w:tab w:val="left" w:pos="8080"/>
        </w:tabs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E4296E" w:rsidRPr="00C22878" w:rsidRDefault="00E4296E" w:rsidP="00535FBE">
      <w:pPr>
        <w:tabs>
          <w:tab w:val="left" w:pos="6804"/>
          <w:tab w:val="left" w:pos="6946"/>
          <w:tab w:val="left" w:pos="7513"/>
          <w:tab w:val="left" w:pos="8080"/>
        </w:tabs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535FBE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 ___</w:t>
      </w:r>
    </w:p>
    <w:p w:rsidR="00E4296E" w:rsidRPr="00C22878" w:rsidRDefault="00E4296E" w:rsidP="00E4296E">
      <w:pPr>
        <w:tabs>
          <w:tab w:val="left" w:pos="6946"/>
          <w:tab w:val="left" w:pos="7513"/>
        </w:tabs>
        <w:spacing w:line="240" w:lineRule="atLeast"/>
        <w:ind w:left="5529" w:right="283"/>
        <w:jc w:val="center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50</w:t>
      </w:r>
    </w:p>
    <w:p w:rsidR="00E4296E" w:rsidRPr="00C22878" w:rsidRDefault="00E4296E" w:rsidP="00E4296E">
      <w:pPr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E4296E" w:rsidRPr="00C22878" w:rsidRDefault="00E4296E" w:rsidP="00E4296E">
      <w:pPr>
        <w:spacing w:line="240" w:lineRule="atLeast"/>
        <w:ind w:left="5103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E4296E" w:rsidRPr="00C22878" w:rsidRDefault="00E4296E" w:rsidP="00E4296E">
      <w:pPr>
        <w:widowControl w:val="0"/>
        <w:tabs>
          <w:tab w:val="left" w:pos="6946"/>
          <w:tab w:val="left" w:pos="7513"/>
        </w:tabs>
        <w:spacing w:line="240" w:lineRule="atLeast"/>
        <w:ind w:left="5529" w:right="28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E4296E" w:rsidRPr="00C22878" w:rsidRDefault="00E4296E" w:rsidP="00E4296E">
      <w:pPr>
        <w:widowControl w:val="0"/>
        <w:tabs>
          <w:tab w:val="left" w:pos="6946"/>
          <w:tab w:val="left" w:pos="7513"/>
        </w:tabs>
        <w:spacing w:line="240" w:lineRule="atLeast"/>
        <w:ind w:left="5529" w:right="283"/>
        <w:jc w:val="center"/>
        <w:rPr>
          <w:sz w:val="28"/>
          <w:szCs w:val="28"/>
        </w:rPr>
      </w:pPr>
    </w:p>
    <w:p w:rsidR="00E4296E" w:rsidRPr="00C22878" w:rsidRDefault="00E4296E" w:rsidP="00E4296E">
      <w:pPr>
        <w:widowControl w:val="0"/>
        <w:tabs>
          <w:tab w:val="left" w:pos="6946"/>
          <w:tab w:val="left" w:pos="7513"/>
        </w:tabs>
        <w:spacing w:line="240" w:lineRule="atLeast"/>
        <w:ind w:left="5529" w:right="283"/>
        <w:jc w:val="center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  <w:r w:rsidRPr="00C22878">
        <w:rPr>
          <w:b/>
          <w:sz w:val="28"/>
          <w:szCs w:val="28"/>
        </w:rPr>
        <w:br/>
        <w:t xml:space="preserve">«Регистрация исполнения обязанности по уплате таможенных пошлин, </w:t>
      </w: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налогов, специальных, антидемпинговых, компенсационных пошлин, </w:t>
      </w: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bookmarkStart w:id="120" w:name="z3156"/>
      <w:bookmarkEnd w:id="120"/>
      <w:r w:rsidRPr="00C22878">
        <w:rPr>
          <w:b/>
          <w:sz w:val="28"/>
          <w:szCs w:val="28"/>
        </w:rPr>
        <w:t>»</w:t>
      </w: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</w:p>
    <w:p w:rsidR="00E4296E" w:rsidRPr="00C22878" w:rsidRDefault="00E4296E" w:rsidP="00E4296E">
      <w:pPr>
        <w:pStyle w:val="a8"/>
        <w:ind w:left="360"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E4296E" w:rsidRPr="00C22878" w:rsidRDefault="00E4296E" w:rsidP="00E4296E">
      <w:pPr>
        <w:pStyle w:val="a8"/>
        <w:ind w:left="720" w:right="283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. Государственная услуга «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» (далее – государственная услуга) оказывается на основании стандарта государственной услуги «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», утвержденного </w:t>
      </w:r>
      <w:hyperlink r:id="rId213" w:anchor="z1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по областям, городам Астана, Алматы и Шымкент (далее – услугодатель)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документов и выдача результата оказания государственной услуги осуществляется через канцелярию услугодателя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. Форма оказания государственной услуги: бумажная. 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. Результатом оказания государственной услуги является – регистрация исполнения обязанности по уплате таможенных пошлин, налогов, </w:t>
      </w:r>
      <w:r w:rsidRPr="00C22878">
        <w:rPr>
          <w:sz w:val="28"/>
          <w:szCs w:val="28"/>
        </w:rPr>
        <w:lastRenderedPageBreak/>
        <w:t>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, либо решение об отказе в оказании государственной услуги в случаях и по основаниям, указанным в пункте 10 Стандарта государственной услуги».</w:t>
      </w:r>
    </w:p>
    <w:p w:rsidR="00E4296E" w:rsidRPr="00C22878" w:rsidRDefault="00E4296E" w:rsidP="00E4296E">
      <w:pPr>
        <w:pStyle w:val="a8"/>
        <w:ind w:right="141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2. Порядок действий структурных подразделений (работников)</w:t>
      </w:r>
      <w:r w:rsidRPr="00C22878">
        <w:rPr>
          <w:b/>
          <w:sz w:val="28"/>
          <w:szCs w:val="28"/>
        </w:rPr>
        <w:br/>
        <w:t>услугодателя в процессе оказания государственной услуги</w:t>
      </w:r>
    </w:p>
    <w:p w:rsidR="00E4296E" w:rsidRPr="00C22878" w:rsidRDefault="00E4296E" w:rsidP="00E4296E">
      <w:pPr>
        <w:pStyle w:val="a8"/>
        <w:ind w:right="283" w:firstLine="709"/>
        <w:jc w:val="center"/>
        <w:rPr>
          <w:b/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олучение услугодателем от услугополучателя заявления о регистрации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 и документов согласно </w:t>
      </w:r>
      <w:hyperlink r:id="rId214" w:anchor="z1289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у 9</w:t>
        </w:r>
      </w:hyperlink>
      <w:r w:rsidRPr="00C22878">
        <w:rPr>
          <w:sz w:val="28"/>
          <w:szCs w:val="28"/>
        </w:rPr>
        <w:t xml:space="preserve"> Стандарта. </w:t>
      </w:r>
    </w:p>
    <w:p w:rsidR="00BD788A" w:rsidRPr="00C22878" w:rsidRDefault="00BD788A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Государственная услуга оказывается в сроки, указанные в </w:t>
      </w:r>
      <w:hyperlink r:id="rId215" w:anchor="z202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е 4</w:t>
        </w:r>
      </w:hyperlink>
      <w:r w:rsidRPr="00C22878">
        <w:rPr>
          <w:sz w:val="28"/>
          <w:szCs w:val="28"/>
        </w:rPr>
        <w:t xml:space="preserve"> Стандарта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. Процедуры (действия), входящие в состав процесса оказания государственной услуги, длительность их выполнения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10 (десять) минут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 канцелярии услугодателя или лицо, в функциональные обязанности которого входит прием и выдача корреспонденции, в присутствии услугополучателя осуществляет прием заявления и прилагаемых к нему документов с проставлением отметки о приеме и указанием даты и времени приема на копии заявления</w:t>
      </w:r>
      <w:r w:rsidR="00535FBE">
        <w:rPr>
          <w:sz w:val="28"/>
          <w:szCs w:val="28"/>
        </w:rPr>
        <w:t>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егистрация заявления работником канцелярии услугодателя или лицом, в функциональные обязанности, которого входит прием и выдача корреспонденции, в течение 1 (одного) часа с момента приема от услугополучателя заявления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ассмотрение заявления руководителем услугодателя или лицом, его замещающим, в течение </w:t>
      </w:r>
      <w:r w:rsidR="005A0734" w:rsidRPr="00C22878">
        <w:rPr>
          <w:sz w:val="28"/>
          <w:szCs w:val="28"/>
        </w:rPr>
        <w:t>1</w:t>
      </w:r>
      <w:r w:rsidRPr="00C22878">
        <w:rPr>
          <w:sz w:val="28"/>
          <w:szCs w:val="28"/>
        </w:rPr>
        <w:t xml:space="preserve"> (</w:t>
      </w:r>
      <w:r w:rsidR="005A0734" w:rsidRPr="00C22878">
        <w:rPr>
          <w:sz w:val="28"/>
          <w:szCs w:val="28"/>
        </w:rPr>
        <w:t>одного</w:t>
      </w:r>
      <w:r w:rsidRPr="00C22878">
        <w:rPr>
          <w:sz w:val="28"/>
          <w:szCs w:val="28"/>
        </w:rPr>
        <w:t>)</w:t>
      </w:r>
      <w:r w:rsidR="005A0734" w:rsidRPr="00C22878">
        <w:rPr>
          <w:sz w:val="28"/>
          <w:szCs w:val="28"/>
        </w:rPr>
        <w:t xml:space="preserve"> рабочего дня </w:t>
      </w:r>
      <w:r w:rsidRPr="00C22878">
        <w:rPr>
          <w:sz w:val="28"/>
          <w:szCs w:val="28"/>
        </w:rPr>
        <w:t>с момента получения заявления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рассмотрение заявления руководителем структурного подразделения услугодателя, ответственного за оказание государственной услуги, или лицом, его замещающим (далее – структурное подразделение услугодателя), в течение </w:t>
      </w:r>
      <w:r w:rsidR="005A0734" w:rsidRPr="00C22878">
        <w:rPr>
          <w:sz w:val="28"/>
          <w:szCs w:val="28"/>
        </w:rPr>
        <w:t>1</w:t>
      </w:r>
      <w:r w:rsidRPr="00C22878">
        <w:rPr>
          <w:sz w:val="28"/>
          <w:szCs w:val="28"/>
        </w:rPr>
        <w:t xml:space="preserve"> (</w:t>
      </w:r>
      <w:r w:rsidR="005A0734" w:rsidRPr="00C22878">
        <w:rPr>
          <w:sz w:val="28"/>
          <w:szCs w:val="28"/>
        </w:rPr>
        <w:t>одного</w:t>
      </w:r>
      <w:r w:rsidRPr="00C22878">
        <w:rPr>
          <w:sz w:val="28"/>
          <w:szCs w:val="28"/>
        </w:rPr>
        <w:t xml:space="preserve">) </w:t>
      </w:r>
      <w:r w:rsidR="005A0734" w:rsidRPr="00C22878">
        <w:rPr>
          <w:sz w:val="28"/>
          <w:szCs w:val="28"/>
        </w:rPr>
        <w:t xml:space="preserve">рабочего дня </w:t>
      </w:r>
      <w:r w:rsidRPr="00C22878">
        <w:rPr>
          <w:sz w:val="28"/>
          <w:szCs w:val="28"/>
        </w:rPr>
        <w:t>с момента получения заявления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5) рассмотрение заявления работником структурного подразделения услугодателя в течение </w:t>
      </w:r>
      <w:r w:rsidR="005A0734" w:rsidRPr="00C22878">
        <w:rPr>
          <w:sz w:val="28"/>
          <w:szCs w:val="28"/>
        </w:rPr>
        <w:t>1</w:t>
      </w:r>
      <w:r w:rsidRPr="00C22878">
        <w:rPr>
          <w:sz w:val="28"/>
          <w:szCs w:val="28"/>
        </w:rPr>
        <w:t xml:space="preserve"> (</w:t>
      </w:r>
      <w:r w:rsidR="005A0734" w:rsidRPr="00C22878">
        <w:rPr>
          <w:sz w:val="28"/>
          <w:szCs w:val="28"/>
        </w:rPr>
        <w:t>одного</w:t>
      </w:r>
      <w:r w:rsidRPr="00C22878">
        <w:rPr>
          <w:sz w:val="28"/>
          <w:szCs w:val="28"/>
        </w:rPr>
        <w:t>)</w:t>
      </w:r>
      <w:r w:rsidR="005A0734" w:rsidRPr="00C22878">
        <w:rPr>
          <w:sz w:val="28"/>
          <w:szCs w:val="28"/>
        </w:rPr>
        <w:t xml:space="preserve"> рабочего дня</w:t>
      </w:r>
      <w:r w:rsidRPr="00C22878">
        <w:rPr>
          <w:sz w:val="28"/>
          <w:szCs w:val="28"/>
        </w:rPr>
        <w:t xml:space="preserve"> с момента получения заявления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6. Результаты процедур (действий) по оказанию государственной услуги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зарегистрированное и переданное на рассмотрение руководителю услугодателя или лицу, его замещающему, заявление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ассмотренное и направленное руководителю структурного подразделения услугодателя или лицу, его замещающему, заявление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ассмотренное и направленное работнику структурного подразделения услугодателя заявление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оформленный результат оказания государственной услуги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numPr>
          <w:ilvl w:val="0"/>
          <w:numId w:val="14"/>
        </w:numPr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взаимодействия структурных подразделений (работников) услугодателя в процессе оказания государственной услуги</w:t>
      </w:r>
    </w:p>
    <w:p w:rsidR="00E4296E" w:rsidRPr="00C22878" w:rsidRDefault="00E4296E" w:rsidP="00E4296E">
      <w:pPr>
        <w:pStyle w:val="a8"/>
        <w:ind w:left="1069" w:right="283"/>
        <w:rPr>
          <w:b/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7. В процессе оказания государственной услуги задействованы следующие структурные подразделения (работники) услугодателя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или лицо, в функциональные обязанности, которого входит прием и выдача корреспонденции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руководитель услугодателя или лицо, его замещающее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руководитель структурного подразделения услугодателя или лицо, его замещающее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4) работник структурного подразделения услугодателя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Описание последовательности процедур (действий) между структурными подразделениями (работниками) услугодателя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канцелярии услугодателя или лицо, в функциональные обязанности, которого входит прием и выдача корреспонденции услугодателя в течение 1 (одного) часа с момента поступления заявления, осуществляет его регистрацию и передает на рассмотрение руководителю услугодателя, при этом в правом нижнем углу заявления проставляет регистрационный штамп с указанием даты поступления и входящего номера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уководитель услугодателя или лицо, его замещающее, в течение                 </w:t>
      </w:r>
      <w:r w:rsidR="00E329AE" w:rsidRPr="00C22878">
        <w:rPr>
          <w:sz w:val="28"/>
          <w:szCs w:val="28"/>
        </w:rPr>
        <w:t>1</w:t>
      </w:r>
      <w:r w:rsidRPr="00C22878">
        <w:rPr>
          <w:sz w:val="28"/>
          <w:szCs w:val="28"/>
        </w:rPr>
        <w:t xml:space="preserve"> (</w:t>
      </w:r>
      <w:r w:rsidR="00E329AE" w:rsidRPr="00C22878">
        <w:rPr>
          <w:sz w:val="28"/>
          <w:szCs w:val="28"/>
        </w:rPr>
        <w:t>одного</w:t>
      </w:r>
      <w:r w:rsidRPr="00C22878">
        <w:rPr>
          <w:sz w:val="28"/>
          <w:szCs w:val="28"/>
        </w:rPr>
        <w:t>)</w:t>
      </w:r>
      <w:r w:rsidR="00E329AE" w:rsidRPr="00C22878">
        <w:rPr>
          <w:sz w:val="28"/>
          <w:szCs w:val="28"/>
        </w:rPr>
        <w:t xml:space="preserve"> рабочего дня </w:t>
      </w:r>
      <w:r w:rsidRPr="00C22878">
        <w:rPr>
          <w:sz w:val="28"/>
          <w:szCs w:val="28"/>
        </w:rPr>
        <w:t>с момента регистрации заявления, рассматривает его и отписывает руководителю структурного подразделения услугодателя или лицу, его замещающему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уководитель структурного подразделения услугодателя или лицо, его замещающее, в течение </w:t>
      </w:r>
      <w:r w:rsidR="00E329AE" w:rsidRPr="00C22878">
        <w:rPr>
          <w:sz w:val="28"/>
          <w:szCs w:val="28"/>
        </w:rPr>
        <w:t>1 (одного) рабочего дня</w:t>
      </w:r>
      <w:r w:rsidRPr="00C22878">
        <w:rPr>
          <w:sz w:val="28"/>
          <w:szCs w:val="28"/>
        </w:rPr>
        <w:t xml:space="preserve"> с момента получения заявления, рассматривает его и отписывает работнику структурного подразделения услугодателя;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4) работник структурного подразделения в течение </w:t>
      </w:r>
      <w:r w:rsidR="00E329AE" w:rsidRPr="00C22878">
        <w:rPr>
          <w:sz w:val="28"/>
          <w:szCs w:val="28"/>
        </w:rPr>
        <w:t>1 (одного) рабочего дня</w:t>
      </w:r>
      <w:r w:rsidRPr="00C22878">
        <w:rPr>
          <w:sz w:val="28"/>
          <w:szCs w:val="28"/>
        </w:rPr>
        <w:t xml:space="preserve"> с момента получения заявления осуществляет его рассмотрение и выполняет следующие действия: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в случае соответствия представленных документов </w:t>
      </w:r>
      <w:hyperlink r:id="rId216" w:anchor="z1289" w:history="1">
        <w:r w:rsidRPr="00C22878">
          <w:rPr>
            <w:rStyle w:val="ad"/>
            <w:color w:val="auto"/>
            <w:sz w:val="28"/>
            <w:szCs w:val="28"/>
            <w:u w:val="none"/>
          </w:rPr>
          <w:t>пункту 9</w:t>
        </w:r>
      </w:hyperlink>
      <w:r w:rsidRPr="00C22878">
        <w:rPr>
          <w:sz w:val="28"/>
          <w:szCs w:val="28"/>
        </w:rPr>
        <w:t xml:space="preserve"> Стандарта, оформляет карточку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</w:p>
    <w:p w:rsidR="00E4296E" w:rsidRPr="00C22878" w:rsidRDefault="00E4296E" w:rsidP="00E4296E">
      <w:pPr>
        <w:pStyle w:val="a8"/>
        <w:numPr>
          <w:ilvl w:val="0"/>
          <w:numId w:val="14"/>
        </w:numPr>
        <w:ind w:left="0" w:right="283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взаимодействия с центром обслуживания населения</w:t>
      </w: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и (или) иными услугодателями, а также порядка использования информационных систем в процессе оказания </w:t>
      </w:r>
    </w:p>
    <w:p w:rsidR="00E4296E" w:rsidRPr="00C22878" w:rsidRDefault="00E4296E" w:rsidP="00E4296E">
      <w:pPr>
        <w:pStyle w:val="a8"/>
        <w:ind w:right="283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государственной услуги</w:t>
      </w:r>
    </w:p>
    <w:p w:rsidR="00E4296E" w:rsidRPr="00C22878" w:rsidRDefault="00E4296E" w:rsidP="00E4296E">
      <w:pPr>
        <w:pStyle w:val="a8"/>
        <w:ind w:left="1069" w:right="283"/>
        <w:rPr>
          <w:b/>
          <w:sz w:val="28"/>
          <w:szCs w:val="28"/>
        </w:rPr>
      </w:pP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. Настоящим регламентом не предусмотрено взаимодействие с центром обслуживания населения и (или) иными услугодателями, а также порядка использования информационных систем в процессе оказания государственной услуги.</w:t>
      </w:r>
    </w:p>
    <w:p w:rsidR="00E4296E" w:rsidRPr="00C22878" w:rsidRDefault="00E4296E" w:rsidP="00E4296E">
      <w:pPr>
        <w:pStyle w:val="a8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. Справочники бизнес-процессов оказания государственной услуги «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», приведены в </w:t>
      </w:r>
      <w:hyperlink r:id="rId217" w:anchor="z3190" w:history="1">
        <w:r w:rsidRPr="00C22878">
          <w:rPr>
            <w:rStyle w:val="ad"/>
            <w:color w:val="auto"/>
            <w:sz w:val="28"/>
            <w:szCs w:val="28"/>
            <w:u w:val="none"/>
          </w:rPr>
          <w:t>приложении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.</w:t>
      </w:r>
    </w:p>
    <w:p w:rsidR="00E4296E" w:rsidRPr="00C22878" w:rsidRDefault="00E4296E" w:rsidP="00E4296E">
      <w:pPr>
        <w:widowControl w:val="0"/>
        <w:tabs>
          <w:tab w:val="left" w:pos="6946"/>
          <w:tab w:val="left" w:pos="7513"/>
        </w:tabs>
        <w:spacing w:line="240" w:lineRule="atLeast"/>
        <w:ind w:left="5529" w:right="283" w:firstLine="709"/>
        <w:jc w:val="both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</w:pPr>
    </w:p>
    <w:p w:rsidR="00E4296E" w:rsidRPr="00C22878" w:rsidRDefault="00E4296E" w:rsidP="00E4296E">
      <w:pPr>
        <w:widowControl w:val="0"/>
        <w:spacing w:line="240" w:lineRule="atLeast"/>
        <w:ind w:left="9072" w:right="283"/>
        <w:jc w:val="center"/>
        <w:rPr>
          <w:rFonts w:eastAsia="Calibri"/>
          <w:sz w:val="28"/>
          <w:szCs w:val="28"/>
        </w:rPr>
        <w:sectPr w:rsidR="00E4296E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E4296E" w:rsidRPr="00C22878" w:rsidRDefault="00E4296E" w:rsidP="00E4296E">
      <w:pPr>
        <w:widowControl w:val="0"/>
        <w:spacing w:line="240" w:lineRule="atLeast"/>
        <w:ind w:left="9072"/>
        <w:jc w:val="center"/>
        <w:rPr>
          <w:rFonts w:eastAsia="Calibri"/>
          <w:sz w:val="28"/>
          <w:szCs w:val="28"/>
        </w:rPr>
      </w:pPr>
      <w:r w:rsidRPr="00C22878">
        <w:rPr>
          <w:rFonts w:eastAsia="Calibri"/>
          <w:sz w:val="28"/>
          <w:szCs w:val="28"/>
        </w:rPr>
        <w:lastRenderedPageBreak/>
        <w:t xml:space="preserve">Приложение </w:t>
      </w:r>
    </w:p>
    <w:p w:rsidR="00E4296E" w:rsidRPr="00C22878" w:rsidRDefault="00E4296E" w:rsidP="00E4296E">
      <w:pPr>
        <w:widowControl w:val="0"/>
        <w:spacing w:line="240" w:lineRule="atLeast"/>
        <w:ind w:left="9072"/>
        <w:jc w:val="center"/>
        <w:rPr>
          <w:rFonts w:eastAsia="Calibri"/>
          <w:sz w:val="28"/>
          <w:szCs w:val="28"/>
        </w:rPr>
      </w:pPr>
      <w:r w:rsidRPr="00C22878">
        <w:rPr>
          <w:rFonts w:eastAsia="Calibri"/>
          <w:sz w:val="28"/>
          <w:szCs w:val="28"/>
        </w:rPr>
        <w:t>к регламенту государственной услуги «</w:t>
      </w:r>
      <w:r w:rsidRPr="00C22878">
        <w:rPr>
          <w:sz w:val="28"/>
          <w:szCs w:val="28"/>
        </w:rPr>
        <w:t>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  <w:r w:rsidRPr="00C22878">
        <w:rPr>
          <w:rFonts w:eastAsia="Calibri"/>
          <w:sz w:val="28"/>
          <w:szCs w:val="28"/>
        </w:rPr>
        <w:t>»</w: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E4296E" w:rsidRPr="00C22878" w:rsidRDefault="00E4296E" w:rsidP="00E4296E">
      <w:pPr>
        <w:spacing w:line="240" w:lineRule="atLeast"/>
        <w:ind w:left="-567"/>
        <w:jc w:val="center"/>
        <w:rPr>
          <w:noProof/>
          <w:sz w:val="28"/>
          <w:szCs w:val="28"/>
        </w:rPr>
      </w:pPr>
      <w:r w:rsidRPr="00C22878">
        <w:rPr>
          <w:sz w:val="28"/>
          <w:szCs w:val="28"/>
        </w:rPr>
        <w:t>Регистрация исполнения обязанности по уплате таможенных пошлин, налогов, специальных, антидемпинговых, компенсационных пошлин, а также обеспечения исполнения обязанностей юридического лица, осуществляющего деятельность в сфере таможенного дела, и (или) уполномоченного экономического оператора</w:t>
      </w:r>
    </w:p>
    <w:p w:rsidR="00E4296E" w:rsidRPr="00C22878" w:rsidRDefault="00E4296E" w:rsidP="00E4296E">
      <w:pPr>
        <w:spacing w:line="240" w:lineRule="atLeast"/>
        <w:ind w:left="-567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7520" behindDoc="0" locked="0" layoutInCell="1" allowOverlap="1" wp14:anchorId="7E114A53" wp14:editId="785D47A3">
                <wp:simplePos x="0" y="0"/>
                <wp:positionH relativeFrom="column">
                  <wp:posOffset>718820</wp:posOffset>
                </wp:positionH>
                <wp:positionV relativeFrom="paragraph">
                  <wp:posOffset>38100</wp:posOffset>
                </wp:positionV>
                <wp:extent cx="2628900" cy="771525"/>
                <wp:effectExtent l="0" t="0" r="19050" b="28575"/>
                <wp:wrapNone/>
                <wp:docPr id="301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8900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или лицо, в функциональные обязанности, которого входит прием и выдача корреспонденции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E114A53" id="_x0000_s2051" style="position:absolute;left:0;text-align:left;margin-left:56.6pt;margin-top:3pt;width:207pt;height:60.75pt;z-index:25354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  <w:r>
                        <w:rPr>
                          <w:color w:val="000000" w:themeColor="text1"/>
                        </w:rPr>
                        <w:t xml:space="preserve"> или лицо, в функциональные обязанности, которого входит прием и выдача корреспонденции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8544" behindDoc="0" locked="0" layoutInCell="1" allowOverlap="1" wp14:anchorId="2D92313A" wp14:editId="5C773F08">
                <wp:simplePos x="0" y="0"/>
                <wp:positionH relativeFrom="column">
                  <wp:posOffset>3347720</wp:posOffset>
                </wp:positionH>
                <wp:positionV relativeFrom="paragraph">
                  <wp:posOffset>57150</wp:posOffset>
                </wp:positionV>
                <wp:extent cx="1419225" cy="685800"/>
                <wp:effectExtent l="0" t="0" r="28575" b="19050"/>
                <wp:wrapNone/>
                <wp:docPr id="303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685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D92313A" id="_x0000_s2052" style="position:absolute;left:0;text-align:left;margin-left:263.6pt;margin-top:4.5pt;width:111.75pt;height:54pt;z-index:2535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9568" behindDoc="0" locked="0" layoutInCell="1" allowOverlap="1" wp14:anchorId="65BA0240" wp14:editId="2BF5441E">
                <wp:simplePos x="0" y="0"/>
                <wp:positionH relativeFrom="column">
                  <wp:posOffset>4814570</wp:posOffset>
                </wp:positionH>
                <wp:positionV relativeFrom="paragraph">
                  <wp:posOffset>66675</wp:posOffset>
                </wp:positionV>
                <wp:extent cx="2057400" cy="628650"/>
                <wp:effectExtent l="0" t="0" r="19050" b="19050"/>
                <wp:wrapNone/>
                <wp:docPr id="304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628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5BA0240" id="_x0000_s2053" style="position:absolute;left:0;text-align:left;margin-left:379.1pt;margin-top:5.25pt;width:162pt;height:49.5pt;z-index:2535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1856" behindDoc="0" locked="0" layoutInCell="1" allowOverlap="1" wp14:anchorId="7B42F7D4" wp14:editId="532A846A">
                <wp:simplePos x="0" y="0"/>
                <wp:positionH relativeFrom="column">
                  <wp:posOffset>6910070</wp:posOffset>
                </wp:positionH>
                <wp:positionV relativeFrom="paragraph">
                  <wp:posOffset>95250</wp:posOffset>
                </wp:positionV>
                <wp:extent cx="2562225" cy="542925"/>
                <wp:effectExtent l="0" t="0" r="28575" b="28575"/>
                <wp:wrapNone/>
                <wp:docPr id="299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2225" cy="542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A2DBF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 структурного подразделения услугодате</w:t>
                            </w:r>
                            <w:r w:rsidRPr="00DC4D93">
                              <w:rPr>
                                <w:color w:val="000000" w:themeColor="text1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B42F7D4" id="_x0000_s2054" style="position:absolute;left:0;text-align:left;margin-left:544.1pt;margin-top:7.5pt;width:201.75pt;height:42.75pt;z-index:25356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8A2DBF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color w:val="000000" w:themeColor="text1"/>
                          <w:u w:val="single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6496" behindDoc="0" locked="0" layoutInCell="1" allowOverlap="1" wp14:anchorId="2126AEDA" wp14:editId="640E9A97">
                <wp:simplePos x="0" y="0"/>
                <wp:positionH relativeFrom="column">
                  <wp:posOffset>-681355</wp:posOffset>
                </wp:positionH>
                <wp:positionV relativeFrom="paragraph">
                  <wp:posOffset>38100</wp:posOffset>
                </wp:positionV>
                <wp:extent cx="1314450" cy="600075"/>
                <wp:effectExtent l="0" t="0" r="19050" b="28575"/>
                <wp:wrapNone/>
                <wp:docPr id="300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00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  <a:alpha val="50195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получатель</w:t>
                            </w:r>
                          </w:p>
                          <w:p w:rsidR="00354C9B" w:rsidRPr="0061173C" w:rsidRDefault="00354C9B" w:rsidP="00E4296E">
                            <w:pPr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26AEDA" id="_x0000_s2055" style="position:absolute;left:0;text-align:left;margin-left:-53.65pt;margin-top:3pt;width:103.5pt;height:47.25pt;z-index:2535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" fillcolor="#4f81bd [3204]" strokecolor="#243f60 [1604]" strokeweight="1pt">
                <v:fill opacity="32896f"/>
                <v:stroke joinstyle="miter"/>
                <v:textbox>
                  <w:txbxContent>
                    <w:p w:rsidR="00354C9B" w:rsidRPr="00C21F70" w:rsidRDefault="00354C9B" w:rsidP="00E4296E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получатель</w:t>
                      </w:r>
                    </w:p>
                    <w:p w:rsidR="00354C9B" w:rsidRPr="0061173C" w:rsidRDefault="00354C9B" w:rsidP="00E4296E">
                      <w:pPr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2880" behindDoc="0" locked="0" layoutInCell="1" allowOverlap="1" wp14:anchorId="1F4D71F1" wp14:editId="7918F148">
                <wp:simplePos x="0" y="0"/>
                <wp:positionH relativeFrom="column">
                  <wp:posOffset>7081519</wp:posOffset>
                </wp:positionH>
                <wp:positionV relativeFrom="paragraph">
                  <wp:posOffset>111125</wp:posOffset>
                </wp:positionV>
                <wp:extent cx="2162175" cy="581025"/>
                <wp:effectExtent l="0" t="0" r="28575" b="28575"/>
                <wp:wrapNone/>
                <wp:docPr id="314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2175" cy="581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E4296E">
                            <w:pPr>
                              <w:ind w:left="-142"/>
                              <w:jc w:val="center"/>
                            </w:pPr>
                            <w:r>
                              <w:t>Р</w:t>
                            </w:r>
                            <w:r w:rsidRPr="008A2DBF">
                              <w:t>ассмотрение заявления</w:t>
                            </w:r>
                            <w:r w:rsidRPr="008A2DBF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t>работником</w:t>
                            </w:r>
                            <w:r w:rsidRPr="008A2DBF">
                              <w:t xml:space="preserve"> структурного</w:t>
                            </w:r>
                            <w:r w:rsidRPr="008A2DBF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A2DBF">
                              <w:t>подразделения услугодателя</w:t>
                            </w:r>
                          </w:p>
                          <w:p w:rsidR="00354C9B" w:rsidRPr="00F344F7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4D71F1" id="_x0000_s2056" style="position:absolute;left:0;text-align:left;margin-left:557.6pt;margin-top:8.75pt;width:170.25pt;height:45.75pt;z-index:25356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" filled="f" fillcolor="#31849b [2408]" strokecolor="#31849b [2408]" strokeweight="1.5pt">
                <v:textbox>
                  <w:txbxContent>
                    <w:p w:rsidR="00354C9B" w:rsidRDefault="00354C9B" w:rsidP="00E4296E">
                      <w:pPr>
                        <w:ind w:left="-142"/>
                        <w:jc w:val="center"/>
                      </w:pPr>
                      <w:r>
                        <w:t>Р</w:t>
                      </w:r>
                      <w:r w:rsidRPr="008A2DBF">
                        <w:t>ассмотрение заявления</w:t>
                      </w:r>
                      <w:r w:rsidRPr="008A2DBF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t>работником</w:t>
                      </w:r>
                      <w:r w:rsidRPr="008A2DBF">
                        <w:t xml:space="preserve"> структурного</w:t>
                      </w:r>
                      <w:r w:rsidRPr="008A2DBF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8A2DBF">
                        <w:t>подразделения услугодателя</w:t>
                      </w:r>
                    </w:p>
                    <w:p w:rsidR="00354C9B" w:rsidRPr="00F344F7" w:rsidRDefault="00354C9B" w:rsidP="00E4296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3424" behindDoc="0" locked="0" layoutInCell="1" allowOverlap="1" wp14:anchorId="4CED42FA" wp14:editId="452F5958">
                <wp:simplePos x="0" y="0"/>
                <wp:positionH relativeFrom="column">
                  <wp:posOffset>928370</wp:posOffset>
                </wp:positionH>
                <wp:positionV relativeFrom="paragraph">
                  <wp:posOffset>200025</wp:posOffset>
                </wp:positionV>
                <wp:extent cx="1543050" cy="2219325"/>
                <wp:effectExtent l="0" t="0" r="19050" b="28575"/>
                <wp:wrapNone/>
                <wp:docPr id="306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2219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20000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ED42FA" id="_x0000_s2057" style="position:absolute;left:0;text-align:left;margin-left:73.1pt;margin-top:15.75pt;width:121.5pt;height:174.75pt;z-index:25354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" fillcolor="white [3212]" strokecolor="#243f60 [1604]" strokeweight="1pt">
                <v:fill opacity="13107f"/>
                <v:stroke joinstyle="miter"/>
                <v:textbox>
                  <w:txbxContent>
                    <w:p w:rsidR="00354C9B" w:rsidRDefault="00354C9B" w:rsidP="00E4296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4448" behindDoc="0" locked="0" layoutInCell="1" allowOverlap="1" wp14:anchorId="44836DB8" wp14:editId="01150324">
                <wp:simplePos x="0" y="0"/>
                <wp:positionH relativeFrom="column">
                  <wp:posOffset>-605155</wp:posOffset>
                </wp:positionH>
                <wp:positionV relativeFrom="paragraph">
                  <wp:posOffset>95250</wp:posOffset>
                </wp:positionV>
                <wp:extent cx="1257300" cy="2266950"/>
                <wp:effectExtent l="0" t="0" r="19050" b="19050"/>
                <wp:wrapNone/>
                <wp:docPr id="305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2266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bg1">
                            <a:lumMod val="100000"/>
                            <a:lumOff val="0"/>
                            <a:alpha val="10001"/>
                          </a:schemeClr>
                        </a:solidFill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Default="00354C9B" w:rsidP="00E4296E">
                            <w:pPr>
                              <w:jc w:val="center"/>
                            </w:pPr>
                          </w:p>
                          <w:p w:rsidR="00354C9B" w:rsidRPr="009F0B3E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4836DB8" id="_x0000_s2058" style="position:absolute;left:0;text-align:left;margin-left:-47.65pt;margin-top:7.5pt;width:99pt;height:178.5pt;z-index:25354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" fillcolor="white [3212]" strokecolor="#243f60 [1604]" strokeweight="1pt">
                <v:fill opacity="6682f"/>
                <v:stroke joinstyle="miter"/>
                <v:textbox>
                  <w:txbxContent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Default="00354C9B" w:rsidP="00E4296E">
                      <w:pPr>
                        <w:jc w:val="center"/>
                      </w:pPr>
                    </w:p>
                    <w:p w:rsidR="00354C9B" w:rsidRPr="009F0B3E" w:rsidRDefault="00354C9B" w:rsidP="00E4296E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2400" behindDoc="0" locked="0" layoutInCell="1" allowOverlap="1" wp14:anchorId="1E2620A5" wp14:editId="37BF25FF">
                <wp:simplePos x="0" y="0"/>
                <wp:positionH relativeFrom="column">
                  <wp:posOffset>2804795</wp:posOffset>
                </wp:positionH>
                <wp:positionV relativeFrom="paragraph">
                  <wp:posOffset>52705</wp:posOffset>
                </wp:positionV>
                <wp:extent cx="1476375" cy="2286000"/>
                <wp:effectExtent l="0" t="0" r="28575" b="19050"/>
                <wp:wrapNone/>
                <wp:docPr id="307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2286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04C3F" w:rsidRDefault="00354C9B" w:rsidP="00E4296E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E2620A5" id="_x0000_s2059" style="position:absolute;left:0;text-align:left;margin-left:220.85pt;margin-top:4.15pt;width:116.25pt;height:180pt;z-index:25354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" filled="f" fillcolor="#4f81bd [3204]" strokecolor="#243f60 [1604]" strokeweight="1pt">
                <v:fill opacity="13107f"/>
                <v:stroke joinstyle="miter"/>
                <v:textbox>
                  <w:txbxContent>
                    <w:p w:rsidR="00354C9B" w:rsidRPr="00404C3F" w:rsidRDefault="00354C9B" w:rsidP="00E4296E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2640" behindDoc="0" locked="0" layoutInCell="1" allowOverlap="1" wp14:anchorId="3B2174A0" wp14:editId="0D83FD36">
                <wp:simplePos x="0" y="0"/>
                <wp:positionH relativeFrom="column">
                  <wp:posOffset>1099820</wp:posOffset>
                </wp:positionH>
                <wp:positionV relativeFrom="paragraph">
                  <wp:posOffset>97155</wp:posOffset>
                </wp:positionV>
                <wp:extent cx="1247775" cy="723900"/>
                <wp:effectExtent l="0" t="0" r="28575" b="19050"/>
                <wp:wrapNone/>
                <wp:docPr id="312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E4296E">
                            <w:pPr>
                              <w:jc w:val="center"/>
                            </w:pPr>
                            <w:r>
                              <w:t>Регистрация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2174A0" id="_x0000_s2060" style="position:absolute;left:0;text-align:left;margin-left:86.6pt;margin-top:7.65pt;width:98.25pt;height:57pt;z-index:25355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" filled="f" fillcolor="#31849b [2408]" strokecolor="#31849b [2408]" strokeweight="1.5pt">
                <v:textbox>
                  <w:txbxContent>
                    <w:p w:rsidR="00354C9B" w:rsidRPr="00DA4081" w:rsidRDefault="00354C9B" w:rsidP="00E4296E">
                      <w:pPr>
                        <w:jc w:val="center"/>
                      </w:pPr>
                      <w:r>
                        <w:t>Регистрация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1376" behindDoc="0" locked="0" layoutInCell="1" allowOverlap="1" wp14:anchorId="1B95C75A" wp14:editId="5C0D8D27">
                <wp:simplePos x="0" y="0"/>
                <wp:positionH relativeFrom="column">
                  <wp:posOffset>4281170</wp:posOffset>
                </wp:positionH>
                <wp:positionV relativeFrom="paragraph">
                  <wp:posOffset>100330</wp:posOffset>
                </wp:positionV>
                <wp:extent cx="1485900" cy="2343150"/>
                <wp:effectExtent l="0" t="0" r="19050" b="19050"/>
                <wp:wrapNone/>
                <wp:docPr id="308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2343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E4296E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95C75A" id="_x0000_s2061" style="position:absolute;left:0;text-align:left;margin-left:337.1pt;margin-top:7.9pt;width:117pt;height:184.5pt;z-index:25354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" filled="f" fillcolor="#4f81bd [3204]" strokecolor="#243f60 [1604]" strokeweight="1pt">
                <v:fill opacity="13107f"/>
                <v:stroke joinstyle="miter"/>
                <v:textbox>
                  <w:txbxContent>
                    <w:p w:rsidR="00354C9B" w:rsidRDefault="00354C9B" w:rsidP="00E4296E"/>
                  </w:txbxContent>
                </v:textbox>
              </v:roundrect>
            </w:pict>
          </mc:Fallback>
        </mc:AlternateConten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5712" behindDoc="0" locked="0" layoutInCell="1" allowOverlap="1" wp14:anchorId="0EECF99F" wp14:editId="3431042E">
                <wp:simplePos x="0" y="0"/>
                <wp:positionH relativeFrom="column">
                  <wp:posOffset>5862320</wp:posOffset>
                </wp:positionH>
                <wp:positionV relativeFrom="paragraph">
                  <wp:posOffset>149860</wp:posOffset>
                </wp:positionV>
                <wp:extent cx="733425" cy="0"/>
                <wp:effectExtent l="0" t="76200" r="28575" b="95250"/>
                <wp:wrapNone/>
                <wp:docPr id="316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34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301C8D" id="AutoShape 79" o:spid="_x0000_s1026" type="#_x0000_t32" style="position:absolute;margin-left:461.6pt;margin-top:11.8pt;width:57.75pt;height:0;z-index:25355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8arNgIAAGA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7760" behindDoc="0" locked="0" layoutInCell="1" allowOverlap="1" wp14:anchorId="577A341F" wp14:editId="062E7A2F">
                <wp:simplePos x="0" y="0"/>
                <wp:positionH relativeFrom="column">
                  <wp:posOffset>2900045</wp:posOffset>
                </wp:positionH>
                <wp:positionV relativeFrom="paragraph">
                  <wp:posOffset>73660</wp:posOffset>
                </wp:positionV>
                <wp:extent cx="1295400" cy="781050"/>
                <wp:effectExtent l="0" t="0" r="19050" b="19050"/>
                <wp:wrapNone/>
                <wp:docPr id="311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21F70" w:rsidRDefault="00354C9B" w:rsidP="00E4296E">
                            <w:pPr>
                              <w:jc w:val="center"/>
                            </w:pPr>
                            <w:r>
                              <w:t>Ра</w:t>
                            </w:r>
                            <w:r w:rsidRPr="00C21F70">
                              <w:t>ссмотрение заявления</w:t>
                            </w:r>
                            <w:r w:rsidRPr="00C21F7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t>руководителем услугодателя</w:t>
                            </w:r>
                          </w:p>
                          <w:p w:rsidR="00354C9B" w:rsidRPr="00DA4081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7A341F" id="_x0000_s2062" style="position:absolute;left:0;text-align:left;margin-left:228.35pt;margin-top:5.8pt;width:102pt;height:61.5pt;z-index:25355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" filled="f" fillcolor="#31849b [2408]" strokecolor="#31849b [2408]" strokeweight="1.5pt">
                <v:textbox>
                  <w:txbxContent>
                    <w:p w:rsidR="00354C9B" w:rsidRPr="00C21F70" w:rsidRDefault="00354C9B" w:rsidP="00E4296E">
                      <w:pPr>
                        <w:jc w:val="center"/>
                      </w:pPr>
                      <w:r>
                        <w:t>Ра</w:t>
                      </w:r>
                      <w:r w:rsidRPr="00C21F70">
                        <w:t>ссмотрение заявления</w:t>
                      </w:r>
                      <w:r w:rsidRPr="00C21F7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t>руководителем услугодателя</w:t>
                      </w:r>
                    </w:p>
                    <w:p w:rsidR="00354C9B" w:rsidRPr="00DA4081" w:rsidRDefault="00354C9B" w:rsidP="00E4296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8784" behindDoc="0" locked="0" layoutInCell="1" allowOverlap="1" wp14:anchorId="40120649" wp14:editId="0E87F49E">
                <wp:simplePos x="0" y="0"/>
                <wp:positionH relativeFrom="column">
                  <wp:posOffset>4376420</wp:posOffset>
                </wp:positionH>
                <wp:positionV relativeFrom="paragraph">
                  <wp:posOffset>73660</wp:posOffset>
                </wp:positionV>
                <wp:extent cx="1333500" cy="866775"/>
                <wp:effectExtent l="0" t="0" r="19050" b="28575"/>
                <wp:wrapNone/>
                <wp:docPr id="313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667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E4296E">
                            <w:pPr>
                              <w:jc w:val="center"/>
                            </w:pPr>
                            <w:r>
                              <w:t>Р</w:t>
                            </w:r>
                            <w:r w:rsidRPr="00C21F70">
                              <w:t>ассмотрение заявления</w:t>
                            </w:r>
                            <w:r w:rsidRPr="00C21F7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t>руководи</w:t>
                            </w:r>
                            <w:r>
                              <w:t>те-</w:t>
                            </w:r>
                          </w:p>
                          <w:p w:rsidR="00354C9B" w:rsidRPr="00C21F70" w:rsidRDefault="00354C9B" w:rsidP="00E4296E">
                            <w:pPr>
                              <w:jc w:val="center"/>
                            </w:pPr>
                            <w:r>
                              <w:t>лем структурного подразделения услугодателя</w:t>
                            </w:r>
                          </w:p>
                          <w:p w:rsidR="00354C9B" w:rsidRPr="00DA4081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120649" id="_x0000_s2063" style="position:absolute;left:0;text-align:left;margin-left:344.6pt;margin-top:5.8pt;width:105pt;height:68.25pt;z-index:25355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" filled="f" fillcolor="#31849b [2408]" strokecolor="#31849b [2408]" strokeweight="1.5pt">
                <v:textbox>
                  <w:txbxContent>
                    <w:p w:rsidR="00354C9B" w:rsidRDefault="00354C9B" w:rsidP="00E4296E">
                      <w:pPr>
                        <w:jc w:val="center"/>
                      </w:pPr>
                      <w:r>
                        <w:t>Р</w:t>
                      </w:r>
                      <w:r w:rsidRPr="00C21F70">
                        <w:t>ассмотрение заявления</w:t>
                      </w:r>
                      <w:r w:rsidRPr="00C21F7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t>руководи</w:t>
                      </w:r>
                      <w:r>
                        <w:t>те-</w:t>
                      </w:r>
                    </w:p>
                    <w:p w:rsidR="00354C9B" w:rsidRPr="00C21F70" w:rsidRDefault="00354C9B" w:rsidP="00E4296E">
                      <w:pPr>
                        <w:jc w:val="center"/>
                      </w:pPr>
                      <w:r>
                        <w:t>лем структурного подразделения услугодателя</w:t>
                      </w:r>
                    </w:p>
                    <w:p w:rsidR="00354C9B" w:rsidRPr="00DA4081" w:rsidRDefault="00354C9B" w:rsidP="00E4296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E4296E" w:rsidRPr="00C22878" w:rsidRDefault="00B21E94" w:rsidP="00E4296E">
      <w:pPr>
        <w:tabs>
          <w:tab w:val="left" w:pos="7985"/>
        </w:tabs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6976" behindDoc="0" locked="0" layoutInCell="1" allowOverlap="1" wp14:anchorId="10BFF990" wp14:editId="2FD5CA94">
                <wp:simplePos x="0" y="0"/>
                <wp:positionH relativeFrom="column">
                  <wp:posOffset>7719695</wp:posOffset>
                </wp:positionH>
                <wp:positionV relativeFrom="paragraph">
                  <wp:posOffset>59690</wp:posOffset>
                </wp:positionV>
                <wp:extent cx="1257300" cy="590550"/>
                <wp:effectExtent l="0" t="57150" r="285750" b="19050"/>
                <wp:wrapNone/>
                <wp:docPr id="1154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57300" cy="590550"/>
                        </a:xfrm>
                        <a:prstGeom prst="accentCallout2">
                          <a:avLst>
                            <a:gd name="adj1" fmla="val 14866"/>
                            <a:gd name="adj2" fmla="val 111495"/>
                            <a:gd name="adj3" fmla="val 14866"/>
                            <a:gd name="adj4" fmla="val 115708"/>
                            <a:gd name="adj5" fmla="val -8421"/>
                            <a:gd name="adj6" fmla="val 120116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77B14" w:rsidRDefault="00354C9B" w:rsidP="00B21E94">
                            <w:pPr>
                              <w:ind w:right="-108"/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 w:rsidRPr="00A77B14">
                              <w:t xml:space="preserve">Срок рассмотрения </w:t>
                            </w:r>
                            <w:r>
                              <w:rPr>
                                <w:color w:val="000000" w:themeColor="text1"/>
                              </w:rPr>
                              <w:t>1</w:t>
                            </w:r>
                            <w:r w:rsidRPr="00A77B14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один) рабочий день</w:t>
                            </w:r>
                          </w:p>
                          <w:p w:rsidR="00354C9B" w:rsidRPr="003F4CD1" w:rsidRDefault="00354C9B" w:rsidP="00B21E94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BFF990" id="AutoShape 68" o:spid="_x0000_s2064" type="#_x0000_t45" style="position:absolute;left:0;text-align:left;margin-left:607.85pt;margin-top:4.7pt;width:99pt;height:46.5pt;z-index:25356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" adj="25945,-1819,24993,3211,24083,3211" filled="f" strokecolor="#243f60 [1604]" strokeweight="1pt">
                <v:textbox>
                  <w:txbxContent>
                    <w:p w:rsidR="00354C9B" w:rsidRPr="00A77B14" w:rsidRDefault="00354C9B" w:rsidP="00B21E94">
                      <w:pPr>
                        <w:ind w:right="-108"/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  <w:r w:rsidRPr="00A77B14">
                        <w:t xml:space="preserve">Срок рассмотрения </w:t>
                      </w:r>
                      <w:r>
                        <w:rPr>
                          <w:color w:val="000000" w:themeColor="text1"/>
                        </w:rPr>
                        <w:t>1</w:t>
                      </w:r>
                      <w:r w:rsidRPr="00A77B14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один) рабочий день</w:t>
                      </w:r>
                    </w:p>
                    <w:p w:rsidR="00354C9B" w:rsidRPr="003F4CD1" w:rsidRDefault="00354C9B" w:rsidP="00B21E94">
                      <w:pPr>
                        <w:jc w:val="both"/>
                        <w:rPr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6736" behindDoc="0" locked="0" layoutInCell="1" allowOverlap="1" wp14:anchorId="37C94B42" wp14:editId="4059055C">
                <wp:simplePos x="0" y="0"/>
                <wp:positionH relativeFrom="column">
                  <wp:posOffset>-395605</wp:posOffset>
                </wp:positionH>
                <wp:positionV relativeFrom="paragraph">
                  <wp:posOffset>81915</wp:posOffset>
                </wp:positionV>
                <wp:extent cx="866775" cy="838200"/>
                <wp:effectExtent l="0" t="0" r="9525" b="0"/>
                <wp:wrapNone/>
                <wp:docPr id="31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8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A5A90A3" id="AutoShape 94" o:spid="_x0000_s1026" style="position:absolute;margin-left:-31.15pt;margin-top:6.45pt;width:68.25pt;height:66pt;z-index:25355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" fillcolor="#31849b [2408]" stroked="f"/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9808" behindDoc="0" locked="0" layoutInCell="1" allowOverlap="1" wp14:anchorId="322F60DB" wp14:editId="5EA38181">
                <wp:simplePos x="0" y="0"/>
                <wp:positionH relativeFrom="column">
                  <wp:posOffset>7300595</wp:posOffset>
                </wp:positionH>
                <wp:positionV relativeFrom="paragraph">
                  <wp:posOffset>59690</wp:posOffset>
                </wp:positionV>
                <wp:extent cx="0" cy="276225"/>
                <wp:effectExtent l="0" t="0" r="19050" b="9525"/>
                <wp:wrapNone/>
                <wp:docPr id="1156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88D7B9" id="AutoShape 119" o:spid="_x0000_s1026" type="#_x0000_t32" style="position:absolute;margin-left:574.85pt;margin-top:4.7pt;width:0;height:21.75pt;z-index:25355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" strokeweight="2pt"/>
            </w:pict>
          </mc:Fallback>
        </mc:AlternateContent>
      </w:r>
    </w:p>
    <w:p w:rsidR="00E4296E" w:rsidRPr="00C22878" w:rsidRDefault="00E4296E" w:rsidP="00E4296E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0832" behindDoc="0" locked="0" layoutInCell="1" allowOverlap="1" wp14:anchorId="41AC2ACC" wp14:editId="04F2B465">
                <wp:simplePos x="0" y="0"/>
                <wp:positionH relativeFrom="column">
                  <wp:posOffset>6919595</wp:posOffset>
                </wp:positionH>
                <wp:positionV relativeFrom="paragraph">
                  <wp:posOffset>150495</wp:posOffset>
                </wp:positionV>
                <wp:extent cx="371475" cy="247650"/>
                <wp:effectExtent l="38100" t="0" r="28575" b="57150"/>
                <wp:wrapNone/>
                <wp:docPr id="1158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14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960488" id="AutoShape 120" o:spid="_x0000_s1026" type="#_x0000_t32" style="position:absolute;margin-left:544.85pt;margin-top:11.85pt;width:29.25pt;height:19.5pt;flip:x;z-index:25356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5952" behindDoc="0" locked="0" layoutInCell="1" allowOverlap="1" wp14:anchorId="6DFF49D3" wp14:editId="75C01A43">
                <wp:simplePos x="0" y="0"/>
                <wp:positionH relativeFrom="column">
                  <wp:posOffset>7300595</wp:posOffset>
                </wp:positionH>
                <wp:positionV relativeFrom="paragraph">
                  <wp:posOffset>131445</wp:posOffset>
                </wp:positionV>
                <wp:extent cx="514350" cy="247650"/>
                <wp:effectExtent l="0" t="0" r="76200" b="57150"/>
                <wp:wrapNone/>
                <wp:docPr id="1157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3869E5" id="AutoShape 118" o:spid="_x0000_s1026" type="#_x0000_t32" style="position:absolute;margin-left:574.85pt;margin-top:10.35pt;width:40.5pt;height:19.5pt;z-index:25356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" strokeweight="2pt">
                <v:stroke endarrow="block"/>
              </v:shape>
            </w:pict>
          </mc:Fallback>
        </mc:AlternateContent>
      </w: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4688" behindDoc="0" locked="0" layoutInCell="1" allowOverlap="1" wp14:anchorId="65BC6ADB" wp14:editId="085C50C4">
                <wp:simplePos x="0" y="0"/>
                <wp:positionH relativeFrom="column">
                  <wp:posOffset>4126865</wp:posOffset>
                </wp:positionH>
                <wp:positionV relativeFrom="paragraph">
                  <wp:posOffset>53340</wp:posOffset>
                </wp:positionV>
                <wp:extent cx="247650" cy="0"/>
                <wp:effectExtent l="0" t="76200" r="19050" b="95250"/>
                <wp:wrapNone/>
                <wp:docPr id="318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839DE8" id="AutoShape 78" o:spid="_x0000_s1026" type="#_x0000_t32" style="position:absolute;margin-left:324.95pt;margin-top:4.2pt;width:19.5pt;height:0;z-index:25355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vjiNQIAAGA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3664" behindDoc="0" locked="0" layoutInCell="1" allowOverlap="1" wp14:anchorId="589336AF" wp14:editId="22A5BC5B">
                <wp:simplePos x="0" y="0"/>
                <wp:positionH relativeFrom="column">
                  <wp:posOffset>2469515</wp:posOffset>
                </wp:positionH>
                <wp:positionV relativeFrom="paragraph">
                  <wp:posOffset>120015</wp:posOffset>
                </wp:positionV>
                <wp:extent cx="361950" cy="0"/>
                <wp:effectExtent l="0" t="76200" r="19050" b="95250"/>
                <wp:wrapNone/>
                <wp:docPr id="317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50E4D1" id="AutoShape 77" o:spid="_x0000_s1026" type="#_x0000_t32" style="position:absolute;margin-left:194.45pt;margin-top:9.45pt;width:28.5pt;height:0;z-index:25355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QujNgIAAGA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" strokeweight="2pt">
                <v:stroke endarrow="block"/>
              </v:shape>
            </w:pict>
          </mc:Fallback>
        </mc:AlternateContent>
      </w:r>
    </w:p>
    <w:p w:rsidR="00E4296E" w:rsidRPr="00C22878" w:rsidRDefault="00B21E94" w:rsidP="00E4296E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1616" behindDoc="0" locked="0" layoutInCell="1" allowOverlap="1" wp14:anchorId="4B37AE4C" wp14:editId="32267F23">
                <wp:simplePos x="0" y="0"/>
                <wp:positionH relativeFrom="column">
                  <wp:posOffset>4281170</wp:posOffset>
                </wp:positionH>
                <wp:positionV relativeFrom="paragraph">
                  <wp:posOffset>-1270</wp:posOffset>
                </wp:positionV>
                <wp:extent cx="1143000" cy="1019175"/>
                <wp:effectExtent l="0" t="76200" r="228600" b="28575"/>
                <wp:wrapNone/>
                <wp:docPr id="319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0" cy="1019175"/>
                        </a:xfrm>
                        <a:prstGeom prst="accentCallout2">
                          <a:avLst>
                            <a:gd name="adj1" fmla="val 15051"/>
                            <a:gd name="adj2" fmla="val 110000"/>
                            <a:gd name="adj3" fmla="val 15051"/>
                            <a:gd name="adj4" fmla="val 114083"/>
                            <a:gd name="adj5" fmla="val -7273"/>
                            <a:gd name="adj6" fmla="val 11825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E4296E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77B14" w:rsidRDefault="00354C9B" w:rsidP="00E4296E">
                            <w:pPr>
                              <w:jc w:val="both"/>
                            </w:pPr>
                            <w:r w:rsidRPr="00A77B14">
                              <w:t>Срок  рассмотрения</w:t>
                            </w:r>
                          </w:p>
                          <w:p w:rsidR="00354C9B" w:rsidRPr="00A77B14" w:rsidRDefault="00354C9B" w:rsidP="00B21E94">
                            <w:pPr>
                              <w:ind w:right="-108"/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</w:t>
                            </w:r>
                            <w:r w:rsidRPr="00A77B14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один) рабочий день</w:t>
                            </w:r>
                          </w:p>
                          <w:p w:rsidR="00354C9B" w:rsidRPr="008D066E" w:rsidRDefault="00354C9B" w:rsidP="00E4296E">
                            <w:pPr>
                              <w:jc w:val="both"/>
                              <w:rPr>
                                <w:color w:val="000000" w:themeColor="text1"/>
                                <w:sz w:val="18"/>
                                <w:szCs w:val="18"/>
                                <w:lang w:val="kk-KZ"/>
                              </w:rPr>
                            </w:pPr>
                          </w:p>
                          <w:p w:rsidR="00354C9B" w:rsidRPr="006E583A" w:rsidRDefault="00354C9B" w:rsidP="00E4296E">
                            <w:pPr>
                              <w:ind w:right="-108"/>
                              <w:jc w:val="right"/>
                              <w:rPr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37AE4C" id="_x0000_s2065" type="#_x0000_t45" style="position:absolute;left:0;text-align:left;margin-left:337.1pt;margin-top:-.1pt;width:90pt;height:80.25pt;z-index:2535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" adj="25542,-1571,24642,3251,23760,3251" filled="f" strokecolor="#243f60 [1604]" strokeweight="1pt">
                <v:textbox>
                  <w:txbxContent>
                    <w:p w:rsidR="00354C9B" w:rsidRDefault="00354C9B" w:rsidP="00E4296E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</w:p>
                    <w:p w:rsidR="00354C9B" w:rsidRPr="00A77B14" w:rsidRDefault="00354C9B" w:rsidP="00E4296E">
                      <w:pPr>
                        <w:jc w:val="both"/>
                      </w:pPr>
                      <w:r w:rsidRPr="00A77B14">
                        <w:t>Срок  рассмотрения</w:t>
                      </w:r>
                    </w:p>
                    <w:p w:rsidR="00354C9B" w:rsidRPr="00A77B14" w:rsidRDefault="00354C9B" w:rsidP="00B21E94">
                      <w:pPr>
                        <w:ind w:right="-108"/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</w:rPr>
                        <w:t>1</w:t>
                      </w:r>
                      <w:r w:rsidRPr="00A77B14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один) рабочий день</w:t>
                      </w:r>
                    </w:p>
                    <w:p w:rsidR="00354C9B" w:rsidRPr="008D066E" w:rsidRDefault="00354C9B" w:rsidP="00E4296E">
                      <w:pPr>
                        <w:jc w:val="both"/>
                        <w:rPr>
                          <w:color w:val="000000" w:themeColor="text1"/>
                          <w:sz w:val="18"/>
                          <w:szCs w:val="18"/>
                          <w:lang w:val="kk-KZ"/>
                        </w:rPr>
                      </w:pPr>
                    </w:p>
                    <w:p w:rsidR="00354C9B" w:rsidRPr="006E583A" w:rsidRDefault="00354C9B" w:rsidP="00E4296E">
                      <w:pPr>
                        <w:ind w:right="-108"/>
                        <w:jc w:val="right"/>
                        <w:rPr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3904" behindDoc="0" locked="0" layoutInCell="1" allowOverlap="1" wp14:anchorId="09E84047" wp14:editId="2DF6A01D">
                <wp:simplePos x="0" y="0"/>
                <wp:positionH relativeFrom="column">
                  <wp:posOffset>5862320</wp:posOffset>
                </wp:positionH>
                <wp:positionV relativeFrom="paragraph">
                  <wp:posOffset>17780</wp:posOffset>
                </wp:positionV>
                <wp:extent cx="1609725" cy="1000125"/>
                <wp:effectExtent l="0" t="0" r="28575" b="28575"/>
                <wp:wrapNone/>
                <wp:docPr id="1160" name="Прямоугольник 1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10001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E55E31" w:rsidRDefault="00354C9B" w:rsidP="00E4296E">
                            <w:pPr>
                              <w:pStyle w:val="ConsPlusNormal"/>
                              <w:widowControl/>
                              <w:ind w:firstLine="0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E55E31">
                              <w:rPr>
                                <w:rFonts w:ascii="Times New Roman" w:hAnsi="Times New Roman" w:cs="Times New Roman"/>
                              </w:rPr>
                              <w:t>В случаях соответствия установленным требованиям оформление карточки обеспечения уплаты таможенных пошлин, налогов</w:t>
                            </w:r>
                          </w:p>
                          <w:p w:rsidR="00354C9B" w:rsidRPr="00E55E31" w:rsidRDefault="00354C9B" w:rsidP="00E4296E">
                            <w:pPr>
                              <w:jc w:val="center"/>
                              <w:rPr>
                                <w:rFonts w:eastAsia="Calibri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E84047" id="Прямоугольник 1160" o:spid="_x0000_s2066" style="position:absolute;left:0;text-align:left;margin-left:461.6pt;margin-top:1.4pt;width:126.75pt;height:78.75pt;z-index:25356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" fillcolor="white [3201]" strokecolor="#31849b [2408]" strokeweight="2pt">
                <v:textbox>
                  <w:txbxContent>
                    <w:p w:rsidR="00354C9B" w:rsidRPr="00E55E31" w:rsidRDefault="00354C9B" w:rsidP="00E4296E">
                      <w:pPr>
                        <w:pStyle w:val="ConsPlusNormal"/>
                        <w:widowControl/>
                        <w:ind w:firstLine="0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E55E31">
                        <w:rPr>
                          <w:rFonts w:ascii="Times New Roman" w:hAnsi="Times New Roman" w:cs="Times New Roman"/>
                        </w:rPr>
                        <w:t>В случаях соответствия установленным требованиям оформление карточки обеспечения уплаты таможенных пошлин, налогов</w:t>
                      </w:r>
                    </w:p>
                    <w:p w:rsidR="00354C9B" w:rsidRPr="00E55E31" w:rsidRDefault="00354C9B" w:rsidP="00E4296E">
                      <w:pPr>
                        <w:jc w:val="center"/>
                        <w:rPr>
                          <w:rFonts w:eastAsia="Calibri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4928" behindDoc="0" locked="0" layoutInCell="1" allowOverlap="1" wp14:anchorId="6969347A" wp14:editId="040F1227">
                <wp:simplePos x="0" y="0"/>
                <wp:positionH relativeFrom="column">
                  <wp:posOffset>7653020</wp:posOffset>
                </wp:positionH>
                <wp:positionV relativeFrom="paragraph">
                  <wp:posOffset>-1270</wp:posOffset>
                </wp:positionV>
                <wp:extent cx="1685925" cy="1019175"/>
                <wp:effectExtent l="0" t="0" r="28575" b="28575"/>
                <wp:wrapNone/>
                <wp:docPr id="1159" name="Прямоугольник 1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10191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5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C9B" w:rsidRPr="00E55E31" w:rsidRDefault="00354C9B" w:rsidP="00E4296E">
                            <w:pPr>
                              <w:pStyle w:val="ConsPlusNormal"/>
                              <w:widowControl/>
                              <w:ind w:firstLine="0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E55E31">
                              <w:rPr>
                                <w:rFonts w:ascii="Times New Roman" w:hAnsi="Times New Roman" w:cs="Times New Roman"/>
                              </w:rPr>
                              <w:t>В случаях несоответствия установленным требованиям оформление мотивированного ответа об отказе в оказании государственной услуги</w:t>
                            </w:r>
                          </w:p>
                          <w:p w:rsidR="00354C9B" w:rsidRPr="00E55E31" w:rsidRDefault="00354C9B" w:rsidP="00E4296E">
                            <w:pPr>
                              <w:jc w:val="center"/>
                            </w:pPr>
                          </w:p>
                          <w:p w:rsidR="00354C9B" w:rsidRPr="00E55E31" w:rsidRDefault="00354C9B" w:rsidP="00E4296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9347A" id="Прямоугольник 1159" o:spid="_x0000_s2067" style="position:absolute;left:0;text-align:left;margin-left:602.6pt;margin-top:-.1pt;width:132.75pt;height:80.25pt;z-index:25356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" fillcolor="white [3201]" strokecolor="#31849b [2408]" strokeweight="2pt">
                <v:textbox>
                  <w:txbxContent>
                    <w:p w:rsidR="00354C9B" w:rsidRPr="00E55E31" w:rsidRDefault="00354C9B" w:rsidP="00E4296E">
                      <w:pPr>
                        <w:pStyle w:val="ConsPlusNormal"/>
                        <w:widowControl/>
                        <w:ind w:firstLine="0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E55E31">
                        <w:rPr>
                          <w:rFonts w:ascii="Times New Roman" w:hAnsi="Times New Roman" w:cs="Times New Roman"/>
                        </w:rPr>
                        <w:t>В случаях несоответствия установленным требованиям оформление мотивированного ответа об отказе в оказании государственной услуги</w:t>
                      </w:r>
                    </w:p>
                    <w:p w:rsidR="00354C9B" w:rsidRPr="00E55E31" w:rsidRDefault="00354C9B" w:rsidP="00E4296E">
                      <w:pPr>
                        <w:jc w:val="center"/>
                      </w:pPr>
                    </w:p>
                    <w:p w:rsidR="00354C9B" w:rsidRPr="00E55E31" w:rsidRDefault="00354C9B" w:rsidP="00E4296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45472" behindDoc="0" locked="0" layoutInCell="1" allowOverlap="1" wp14:anchorId="51380FE0" wp14:editId="6EC5D692">
                <wp:simplePos x="0" y="0"/>
                <wp:positionH relativeFrom="column">
                  <wp:posOffset>1318895</wp:posOffset>
                </wp:positionH>
                <wp:positionV relativeFrom="paragraph">
                  <wp:posOffset>38100</wp:posOffset>
                </wp:positionV>
                <wp:extent cx="876300" cy="628650"/>
                <wp:effectExtent l="209550" t="57150" r="0" b="19050"/>
                <wp:wrapNone/>
                <wp:docPr id="1153" name="Выноска 2 (с границей)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76300" cy="628650"/>
                        </a:xfrm>
                        <a:prstGeom prst="accentCallout2">
                          <a:avLst>
                            <a:gd name="adj1" fmla="val 15051"/>
                            <a:gd name="adj2" fmla="val -10000"/>
                            <a:gd name="adj3" fmla="val 15051"/>
                            <a:gd name="adj4" fmla="val -16500"/>
                            <a:gd name="adj5" fmla="val -8528"/>
                            <a:gd name="adj6" fmla="val -2300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77B14" w:rsidRDefault="00354C9B" w:rsidP="00E4296E">
                            <w:pPr>
                              <w:jc w:val="both"/>
                            </w:pPr>
                            <w:r w:rsidRPr="00A77B14">
                              <w:t>Срок  оказания</w:t>
                            </w:r>
                          </w:p>
                          <w:p w:rsidR="00354C9B" w:rsidRPr="00A77B14" w:rsidRDefault="00354C9B" w:rsidP="00E4296E">
                            <w:pPr>
                              <w:jc w:val="both"/>
                            </w:pPr>
                            <w:r w:rsidRPr="00A77B14">
                              <w:t>1</w:t>
                            </w:r>
                            <w:r>
                              <w:t>(один)</w:t>
                            </w:r>
                            <w:r w:rsidRPr="00A77B14">
                              <w:t xml:space="preserve"> час</w:t>
                            </w:r>
                          </w:p>
                          <w:p w:rsidR="00354C9B" w:rsidRPr="006E583A" w:rsidRDefault="00354C9B" w:rsidP="00E4296E">
                            <w:pPr>
                              <w:ind w:right="-91"/>
                              <w:jc w:val="center"/>
                              <w:rPr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380FE0" id="Выноска 2 (с границей) 54" o:spid="_x0000_s2068" type="#_x0000_t45" style="position:absolute;left:0;text-align:left;margin-left:103.85pt;margin-top:3pt;width:69pt;height:49.5pt;z-index:25354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" adj="-4968,-1842,-3564,3251,-2160,3251" filled="f" strokecolor="#243f60 [1604]" strokeweight="1pt">
                <v:textbox>
                  <w:txbxContent>
                    <w:p w:rsidR="00354C9B" w:rsidRPr="00A77B14" w:rsidRDefault="00354C9B" w:rsidP="00E4296E">
                      <w:pPr>
                        <w:jc w:val="both"/>
                      </w:pPr>
                      <w:r w:rsidRPr="00A77B14">
                        <w:t>Срок  оказания</w:t>
                      </w:r>
                    </w:p>
                    <w:p w:rsidR="00354C9B" w:rsidRPr="00A77B14" w:rsidRDefault="00354C9B" w:rsidP="00E4296E">
                      <w:pPr>
                        <w:jc w:val="both"/>
                      </w:pPr>
                      <w:r w:rsidRPr="00A77B14">
                        <w:t>1</w:t>
                      </w:r>
                      <w:r>
                        <w:t>(один)</w:t>
                      </w:r>
                      <w:r w:rsidRPr="00A77B14">
                        <w:t xml:space="preserve"> час</w:t>
                      </w:r>
                    </w:p>
                    <w:p w:rsidR="00354C9B" w:rsidRPr="006E583A" w:rsidRDefault="00354C9B" w:rsidP="00E4296E">
                      <w:pPr>
                        <w:ind w:right="-91"/>
                        <w:jc w:val="center"/>
                        <w:rPr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4296E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50592" behindDoc="0" locked="0" layoutInCell="1" allowOverlap="1" wp14:anchorId="36C582D8" wp14:editId="52397036">
                <wp:simplePos x="0" y="0"/>
                <wp:positionH relativeFrom="column">
                  <wp:posOffset>2833370</wp:posOffset>
                </wp:positionH>
                <wp:positionV relativeFrom="paragraph">
                  <wp:posOffset>200025</wp:posOffset>
                </wp:positionV>
                <wp:extent cx="1000125" cy="819150"/>
                <wp:effectExtent l="0" t="57150" r="295275" b="19050"/>
                <wp:wrapNone/>
                <wp:docPr id="1152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00125" cy="819150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7343"/>
                            <a:gd name="adj4" fmla="val 117833"/>
                            <a:gd name="adj5" fmla="val -7185"/>
                            <a:gd name="adj6" fmla="val 125750"/>
                          </a:avLst>
                        </a:prstGeom>
                        <a:noFill/>
                        <a:ln w="127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E4296E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A77B14" w:rsidRDefault="00354C9B" w:rsidP="00E4296E">
                            <w:pPr>
                              <w:jc w:val="both"/>
                            </w:pPr>
                            <w:r w:rsidRPr="00A77B14">
                              <w:t>Срок рассмотрения</w:t>
                            </w:r>
                          </w:p>
                          <w:p w:rsidR="00354C9B" w:rsidRPr="00A77B14" w:rsidRDefault="00354C9B" w:rsidP="00E4296E">
                            <w:pPr>
                              <w:ind w:right="-108"/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</w:t>
                            </w:r>
                            <w:r w:rsidRPr="00A77B14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>(один) рабочий день</w:t>
                            </w:r>
                          </w:p>
                          <w:p w:rsidR="00354C9B" w:rsidRPr="00C64A5C" w:rsidRDefault="00354C9B" w:rsidP="00E4296E">
                            <w:pPr>
                              <w:ind w:right="-108"/>
                              <w:jc w:val="center"/>
                              <w:rPr>
                                <w:color w:val="000000" w:themeColor="text1"/>
                                <w:sz w:val="16"/>
                                <w:szCs w:val="14"/>
                                <w:lang w:val="kk-KZ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C582D8" id="AutoShape 66" o:spid="_x0000_s2069" type="#_x0000_t45" style="position:absolute;left:0;text-align:left;margin-left:223.1pt;margin-top:15.75pt;width:78.75pt;height:64.5pt;z-index:25355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" adj="27162,-1552,25452,3746,23760,3211" filled="f" strokecolor="#243f60 [1604]" strokeweight="1pt">
                <v:textbox>
                  <w:txbxContent>
                    <w:p w:rsidR="00354C9B" w:rsidRDefault="00354C9B" w:rsidP="00E4296E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</w:p>
                    <w:p w:rsidR="00354C9B" w:rsidRPr="00A77B14" w:rsidRDefault="00354C9B" w:rsidP="00E4296E">
                      <w:pPr>
                        <w:jc w:val="both"/>
                      </w:pPr>
                      <w:r w:rsidRPr="00A77B14">
                        <w:t>Срок рассмотрения</w:t>
                      </w:r>
                    </w:p>
                    <w:p w:rsidR="00354C9B" w:rsidRPr="00A77B14" w:rsidRDefault="00354C9B" w:rsidP="00E4296E">
                      <w:pPr>
                        <w:ind w:right="-108"/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  <w:r>
                        <w:rPr>
                          <w:color w:val="000000" w:themeColor="text1"/>
                        </w:rPr>
                        <w:t>1</w:t>
                      </w:r>
                      <w:r w:rsidRPr="00A77B14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>(один) рабочий день</w:t>
                      </w:r>
                    </w:p>
                    <w:p w:rsidR="00354C9B" w:rsidRPr="00C64A5C" w:rsidRDefault="00354C9B" w:rsidP="00E4296E">
                      <w:pPr>
                        <w:ind w:right="-108"/>
                        <w:jc w:val="center"/>
                        <w:rPr>
                          <w:color w:val="000000" w:themeColor="text1"/>
                          <w:sz w:val="16"/>
                          <w:szCs w:val="14"/>
                          <w:lang w:val="kk-KZ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4296E" w:rsidRPr="00C22878" w:rsidRDefault="00E4296E" w:rsidP="00E4296E">
      <w:pPr>
        <w:spacing w:line="240" w:lineRule="atLeast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jc w:val="center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rPr>
          <w:sz w:val="28"/>
          <w:szCs w:val="28"/>
        </w:rPr>
        <w:sectPr w:rsidR="00E4296E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E4296E" w:rsidRPr="00C22878" w:rsidRDefault="00E4296E" w:rsidP="00E4296E">
      <w:pPr>
        <w:spacing w:line="240" w:lineRule="atLeast"/>
        <w:ind w:right="283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1072" behindDoc="0" locked="0" layoutInCell="1" allowOverlap="1" wp14:anchorId="009295FF" wp14:editId="12910AF7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00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B7B0EBE" id="AutoShape 101" o:spid="_x0000_s1026" style="position:absolute;margin-left:36.2pt;margin-top:5.05pt;width:36pt;height:32.25pt;z-index:25357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YR8iwIAACM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kUWEfIsCAAAj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ind w:left="707" w:right="28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68000" behindDoc="0" locked="0" layoutInCell="1" allowOverlap="1" wp14:anchorId="615E6977" wp14:editId="7E00E75C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010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E4296E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5E6977" id="_x0000_s2070" style="position:absolute;left:0;text-align:left;margin-left:36.2pt;margin-top:14.15pt;width:32.25pt;height:26.95pt;z-index:25356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EXF34oUCAAAU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E4296E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4296E" w:rsidRPr="00C22878" w:rsidRDefault="00E4296E" w:rsidP="00E4296E">
      <w:pPr>
        <w:tabs>
          <w:tab w:val="left" w:pos="1701"/>
          <w:tab w:val="left" w:pos="1985"/>
        </w:tabs>
        <w:spacing w:line="240" w:lineRule="atLeast"/>
        <w:ind w:left="707" w:right="283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E4296E" w:rsidRPr="00C22878" w:rsidRDefault="00E4296E" w:rsidP="00E4296E">
      <w:pPr>
        <w:spacing w:line="240" w:lineRule="atLeast"/>
        <w:ind w:left="707" w:right="283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0048" behindDoc="0" locked="0" layoutInCell="1" allowOverlap="1" wp14:anchorId="03B8B6F3" wp14:editId="604F4BC9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011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32F0B2" id="AutoShape 85" o:spid="_x0000_s1026" type="#_x0000_t4" style="position:absolute;margin-left:37.7pt;margin-top:8.25pt;width:28.5pt;height:29.8pt;z-index:2535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ymULrH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E4296E" w:rsidRPr="00C22878" w:rsidRDefault="00E4296E" w:rsidP="00E4296E">
      <w:pPr>
        <w:tabs>
          <w:tab w:val="left" w:pos="1701"/>
        </w:tabs>
        <w:spacing w:line="240" w:lineRule="atLeast"/>
        <w:ind w:right="283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</w:p>
    <w:p w:rsidR="00E4296E" w:rsidRPr="00C22878" w:rsidRDefault="00E4296E" w:rsidP="00E4296E">
      <w:pPr>
        <w:spacing w:line="240" w:lineRule="atLeast"/>
        <w:ind w:right="283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569024" behindDoc="0" locked="0" layoutInCell="1" allowOverlap="1" wp14:anchorId="5D1B511C" wp14:editId="7C037902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01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1059E5" id="AutoShape 81" o:spid="_x0000_s1026" type="#_x0000_t32" style="position:absolute;margin-left:49.7pt;margin-top:7.1pt;width:22.5pt;height:0;z-index:2535690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j9BNQ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BYRj9B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E4296E" w:rsidRPr="00C22878" w:rsidRDefault="00E4296E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3F1C11" w:rsidRPr="00C22878" w:rsidSect="001B29B0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6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535FBE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 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1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«Изменение сроков уплаты</w:t>
      </w:r>
      <w:r w:rsidR="00512BD2" w:rsidRPr="00C22878">
        <w:rPr>
          <w:spacing w:val="2"/>
          <w:sz w:val="28"/>
          <w:szCs w:val="28"/>
        </w:rPr>
        <w:t xml:space="preserve"> ввозных </w:t>
      </w:r>
      <w:r w:rsidRPr="00C22878">
        <w:rPr>
          <w:spacing w:val="2"/>
          <w:sz w:val="28"/>
          <w:szCs w:val="28"/>
        </w:rPr>
        <w:t>таможенных пошлин»</w:t>
      </w:r>
    </w:p>
    <w:p w:rsidR="003F1C11" w:rsidRPr="00C22878" w:rsidRDefault="003F1C11" w:rsidP="003F1C1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5103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Изменение сроков уплаты ввозных таможенных пошлин 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9200" behindDoc="0" locked="0" layoutInCell="1" allowOverlap="1" wp14:anchorId="2C4639C3" wp14:editId="1D22C73B">
                <wp:simplePos x="0" y="0"/>
                <wp:positionH relativeFrom="column">
                  <wp:posOffset>6127115</wp:posOffset>
                </wp:positionH>
                <wp:positionV relativeFrom="paragraph">
                  <wp:posOffset>114300</wp:posOffset>
                </wp:positionV>
                <wp:extent cx="1524000" cy="762000"/>
                <wp:effectExtent l="0" t="0" r="19050" b="19050"/>
                <wp:wrapNone/>
                <wp:docPr id="1168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762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A2DBF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Работник структурного подразделения услугодате</w:t>
                            </w:r>
                            <w:r w:rsidRPr="00DC4D93">
                              <w:rPr>
                                <w:color w:val="000000" w:themeColor="text1"/>
                                <w:u w:val="single"/>
                              </w:rPr>
                              <w:t>л</w:t>
                            </w:r>
                            <w:r>
                              <w:rPr>
                                <w:color w:val="000000" w:themeColor="text1"/>
                              </w:rPr>
                              <w:t>я</w:t>
                            </w:r>
                          </w:p>
                          <w:p w:rsidR="00354C9B" w:rsidRPr="0061173C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C4639C3" id="_x0000_s2071" style="position:absolute;left:0;text-align:left;margin-left:482.45pt;margin-top:9pt;width:120pt;height:60pt;z-index:25361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8A2DBF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Работник структурного подразделения услугодате</w:t>
                      </w:r>
                      <w:r w:rsidRPr="00DC4D93">
                        <w:rPr>
                          <w:color w:val="000000" w:themeColor="text1"/>
                          <w:u w:val="single"/>
                        </w:rPr>
                        <w:t>л</w:t>
                      </w:r>
                      <w:r>
                        <w:rPr>
                          <w:color w:val="000000" w:themeColor="text1"/>
                        </w:rPr>
                        <w:t>я</w:t>
                      </w:r>
                    </w:p>
                    <w:p w:rsidR="00354C9B" w:rsidRPr="0061173C" w:rsidRDefault="00354C9B" w:rsidP="003F1C1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5888" behindDoc="0" locked="0" layoutInCell="1" allowOverlap="1" wp14:anchorId="5A41F0A8" wp14:editId="2EBA4F26">
                <wp:simplePos x="0" y="0"/>
                <wp:positionH relativeFrom="column">
                  <wp:posOffset>-207010</wp:posOffset>
                </wp:positionH>
                <wp:positionV relativeFrom="paragraph">
                  <wp:posOffset>123825</wp:posOffset>
                </wp:positionV>
                <wp:extent cx="1314450" cy="695325"/>
                <wp:effectExtent l="0" t="0" r="19050" b="28575"/>
                <wp:wrapNone/>
                <wp:docPr id="1165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44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получатель</w:t>
                            </w:r>
                          </w:p>
                          <w:p w:rsidR="00354C9B" w:rsidRPr="0061173C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A41F0A8" id="_x0000_s2072" style="position:absolute;left:0;text-align:left;margin-left:-16.3pt;margin-top:9.75pt;width:103.5pt;height:54.75pt;z-index:25360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получатель</w:t>
                      </w:r>
                    </w:p>
                    <w:p w:rsidR="00354C9B" w:rsidRPr="0061173C" w:rsidRDefault="00354C9B" w:rsidP="003F1C11">
                      <w:pPr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6912" behindDoc="0" locked="0" layoutInCell="1" allowOverlap="1" wp14:anchorId="3C7B30C8" wp14:editId="5D0B4989">
                <wp:simplePos x="0" y="0"/>
                <wp:positionH relativeFrom="column">
                  <wp:posOffset>1164590</wp:posOffset>
                </wp:positionH>
                <wp:positionV relativeFrom="paragraph">
                  <wp:posOffset>123824</wp:posOffset>
                </wp:positionV>
                <wp:extent cx="1390650" cy="695325"/>
                <wp:effectExtent l="0" t="0" r="19050" b="28575"/>
                <wp:wrapNone/>
                <wp:docPr id="116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Канцелярия</w:t>
                            </w:r>
                          </w:p>
                          <w:p w:rsidR="00354C9B" w:rsidRPr="00C21F70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  <w:p w:rsidR="00354C9B" w:rsidRPr="0061173C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7B30C8" id="_x0000_s2073" style="position:absolute;left:0;text-align:left;margin-left:91.7pt;margin-top:9.75pt;width:109.5pt;height:54.75pt;z-index:25360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Канцелярия</w:t>
                      </w:r>
                    </w:p>
                    <w:p w:rsidR="00354C9B" w:rsidRPr="00C21F70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  <w:p w:rsidR="00354C9B" w:rsidRPr="0061173C" w:rsidRDefault="00354C9B" w:rsidP="003F1C1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7936" behindDoc="0" locked="0" layoutInCell="1" allowOverlap="1" wp14:anchorId="151107A8" wp14:editId="495F6750">
                <wp:simplePos x="0" y="0"/>
                <wp:positionH relativeFrom="column">
                  <wp:posOffset>2707640</wp:posOffset>
                </wp:positionH>
                <wp:positionV relativeFrom="paragraph">
                  <wp:posOffset>123190</wp:posOffset>
                </wp:positionV>
                <wp:extent cx="1419225" cy="695325"/>
                <wp:effectExtent l="0" t="0" r="28575" b="28575"/>
                <wp:wrapNone/>
                <wp:docPr id="116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</w:t>
                            </w:r>
                          </w:p>
                          <w:p w:rsidR="00354C9B" w:rsidRPr="0061173C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услугод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51107A8" id="_x0000_s2074" style="position:absolute;left:0;text-align:left;margin-left:213.2pt;margin-top:9.7pt;width:111.75pt;height:54.75pt;z-index:25360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</w:t>
                      </w:r>
                    </w:p>
                    <w:p w:rsidR="00354C9B" w:rsidRPr="0061173C" w:rsidRDefault="00354C9B" w:rsidP="003F1C1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услугодателя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8960" behindDoc="0" locked="0" layoutInCell="1" allowOverlap="1" wp14:anchorId="6C0B3323" wp14:editId="04B5C612">
                <wp:simplePos x="0" y="0"/>
                <wp:positionH relativeFrom="column">
                  <wp:posOffset>4279265</wp:posOffset>
                </wp:positionH>
                <wp:positionV relativeFrom="paragraph">
                  <wp:posOffset>114300</wp:posOffset>
                </wp:positionV>
                <wp:extent cx="1457325" cy="771525"/>
                <wp:effectExtent l="0" t="0" r="28575" b="28575"/>
                <wp:wrapNone/>
                <wp:docPr id="1170" name="Скругленный 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7325" cy="771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F81BD">
                            <a:lumMod val="100000"/>
                            <a:lumOff val="0"/>
                            <a:alpha val="50195"/>
                          </a:srgb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C21F70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C21F70">
                              <w:rPr>
                                <w:color w:val="000000" w:themeColor="text1"/>
                              </w:rPr>
                              <w:t>Руководитель структурного подразделения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услугодателя</w:t>
                            </w:r>
                          </w:p>
                          <w:p w:rsidR="00354C9B" w:rsidRPr="0061173C" w:rsidRDefault="00354C9B" w:rsidP="003F1C11">
                            <w:pPr>
                              <w:jc w:val="center"/>
                              <w:rPr>
                                <w:color w:val="000000" w:themeColor="text1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C0B3323" id="_x0000_s2075" style="position:absolute;left:0;text-align:left;margin-left:336.95pt;margin-top:9pt;width:114.75pt;height:60.75pt;z-index:25360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" fillcolor="#4f81bd" strokecolor="#254061" strokeweight="1pt">
                <v:fill opacity="32896f"/>
                <v:stroke joinstyle="miter"/>
                <v:textbox>
                  <w:txbxContent>
                    <w:p w:rsidR="00354C9B" w:rsidRPr="00C21F70" w:rsidRDefault="00354C9B" w:rsidP="003F1C1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C21F70">
                        <w:rPr>
                          <w:color w:val="000000" w:themeColor="text1"/>
                        </w:rPr>
                        <w:t>Руководитель структурного подразделения</w:t>
                      </w:r>
                      <w:r>
                        <w:rPr>
                          <w:color w:val="000000" w:themeColor="text1"/>
                        </w:rPr>
                        <w:t xml:space="preserve"> услугодателя</w:t>
                      </w:r>
                    </w:p>
                    <w:p w:rsidR="00354C9B" w:rsidRPr="0061173C" w:rsidRDefault="00354C9B" w:rsidP="003F1C11">
                      <w:pPr>
                        <w:jc w:val="center"/>
                        <w:rPr>
                          <w:color w:val="000000" w:themeColor="text1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1792" behindDoc="0" locked="0" layoutInCell="1" allowOverlap="1" wp14:anchorId="4C7C59DC" wp14:editId="59902509">
                <wp:simplePos x="0" y="0"/>
                <wp:positionH relativeFrom="column">
                  <wp:posOffset>2709545</wp:posOffset>
                </wp:positionH>
                <wp:positionV relativeFrom="paragraph">
                  <wp:posOffset>181610</wp:posOffset>
                </wp:positionV>
                <wp:extent cx="1476375" cy="1952625"/>
                <wp:effectExtent l="0" t="0" r="28575" b="28575"/>
                <wp:wrapNone/>
                <wp:docPr id="1174" name="Скругленный 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1952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9F0B3E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C7C59DC" id="_x0000_s2076" style="position:absolute;left:0;text-align:left;margin-left:213.35pt;margin-top:14.3pt;width:116.25pt;height:153.75pt;z-index:2536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Pr="009F0B3E" w:rsidRDefault="00354C9B" w:rsidP="003F1C1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6128" behindDoc="0" locked="0" layoutInCell="1" allowOverlap="1" wp14:anchorId="09E9BB7D" wp14:editId="66CA6F7E">
                <wp:simplePos x="0" y="0"/>
                <wp:positionH relativeFrom="column">
                  <wp:posOffset>-83185</wp:posOffset>
                </wp:positionH>
                <wp:positionV relativeFrom="paragraph">
                  <wp:posOffset>255269</wp:posOffset>
                </wp:positionV>
                <wp:extent cx="866775" cy="1228725"/>
                <wp:effectExtent l="0" t="0" r="9525" b="9525"/>
                <wp:wrapNone/>
                <wp:docPr id="1172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228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4BACC6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A908B1" id="AutoShape 94" o:spid="_x0000_s1026" style="position:absolute;margin-left:-6.55pt;margin-top:20.1pt;width:68.25pt;height:96.75pt;z-index:2536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" fillcolor="#31859c" stroked="f"/>
            </w:pict>
          </mc:Fallback>
        </mc:AlternateConten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9744" behindDoc="0" locked="0" layoutInCell="1" allowOverlap="1" wp14:anchorId="7F2420BE" wp14:editId="28090F69">
                <wp:simplePos x="0" y="0"/>
                <wp:positionH relativeFrom="column">
                  <wp:posOffset>6090920</wp:posOffset>
                </wp:positionH>
                <wp:positionV relativeFrom="paragraph">
                  <wp:posOffset>53974</wp:posOffset>
                </wp:positionV>
                <wp:extent cx="1704975" cy="2047875"/>
                <wp:effectExtent l="0" t="0" r="28575" b="28575"/>
                <wp:wrapNone/>
                <wp:docPr id="1175" name="Скругленный 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2047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F2420BE" id="_x0000_s2077" style="position:absolute;left:0;text-align:left;margin-left:479.6pt;margin-top:4.25pt;width:134.25pt;height:161.25pt;z-index:25359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3F1C11"/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0224" behindDoc="0" locked="0" layoutInCell="1" allowOverlap="1" wp14:anchorId="7EA108AE" wp14:editId="02D6FDBD">
                <wp:simplePos x="0" y="0"/>
                <wp:positionH relativeFrom="column">
                  <wp:posOffset>6176645</wp:posOffset>
                </wp:positionH>
                <wp:positionV relativeFrom="paragraph">
                  <wp:posOffset>158750</wp:posOffset>
                </wp:positionV>
                <wp:extent cx="1538605" cy="847725"/>
                <wp:effectExtent l="0" t="0" r="23495" b="28575"/>
                <wp:wrapNone/>
                <wp:docPr id="1202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8605" cy="847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>
                            <w:pPr>
                              <w:ind w:left="-142"/>
                              <w:jc w:val="center"/>
                            </w:pPr>
                            <w:r>
                              <w:t>Р</w:t>
                            </w:r>
                            <w:r w:rsidRPr="008A2DBF">
                              <w:t>ассмотрение заявления</w:t>
                            </w:r>
                            <w:r w:rsidRPr="008A2DBF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t xml:space="preserve">работником </w:t>
                            </w:r>
                            <w:r w:rsidRPr="008A2DBF">
                              <w:t>структурного</w:t>
                            </w:r>
                            <w:r w:rsidRPr="008A2DBF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A2DBF">
                              <w:t>подразделения услугодателя</w:t>
                            </w:r>
                          </w:p>
                          <w:p w:rsidR="00354C9B" w:rsidRPr="008A2DBF" w:rsidRDefault="00354C9B" w:rsidP="003F1C11">
                            <w:pPr>
                              <w:ind w:left="-142"/>
                              <w:jc w:val="center"/>
                            </w:pPr>
                          </w:p>
                          <w:p w:rsidR="00354C9B" w:rsidRPr="00F344F7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A108AE" id="_x0000_s2078" style="position:absolute;left:0;text-align:left;margin-left:486.35pt;margin-top:12.5pt;width:121.15pt;height:66.75pt;z-index:25362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" filled="f" fillcolor="#31849b [2408]" strokecolor="#31859c" strokeweight="1.5pt">
                <v:textbox>
                  <w:txbxContent>
                    <w:p w:rsidR="00354C9B" w:rsidRDefault="00354C9B" w:rsidP="003F1C11">
                      <w:pPr>
                        <w:ind w:left="-142"/>
                        <w:jc w:val="center"/>
                      </w:pPr>
                      <w:r>
                        <w:t>Р</w:t>
                      </w:r>
                      <w:r w:rsidRPr="008A2DBF">
                        <w:t>ассмотрение заявления</w:t>
                      </w:r>
                      <w:r w:rsidRPr="008A2DBF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t xml:space="preserve">работником </w:t>
                      </w:r>
                      <w:r w:rsidRPr="008A2DBF">
                        <w:t>структурного</w:t>
                      </w:r>
                      <w:r w:rsidRPr="008A2DBF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8A2DBF">
                        <w:t>подразделения услугодателя</w:t>
                      </w:r>
                    </w:p>
                    <w:p w:rsidR="00354C9B" w:rsidRPr="008A2DBF" w:rsidRDefault="00354C9B" w:rsidP="003F1C11">
                      <w:pPr>
                        <w:ind w:left="-142"/>
                        <w:jc w:val="center"/>
                      </w:pPr>
                    </w:p>
                    <w:p w:rsidR="00354C9B" w:rsidRPr="00F344F7" w:rsidRDefault="00354C9B" w:rsidP="003F1C1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0768" behindDoc="0" locked="0" layoutInCell="1" allowOverlap="1" wp14:anchorId="0CD0FF2D" wp14:editId="48DA07B7">
                <wp:simplePos x="0" y="0"/>
                <wp:positionH relativeFrom="column">
                  <wp:posOffset>4281170</wp:posOffset>
                </wp:positionH>
                <wp:positionV relativeFrom="paragraph">
                  <wp:posOffset>44450</wp:posOffset>
                </wp:positionV>
                <wp:extent cx="1485900" cy="1885950"/>
                <wp:effectExtent l="0" t="0" r="19050" b="19050"/>
                <wp:wrapNone/>
                <wp:docPr id="1177" name="Скругленный 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88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>
                                  <a:lumMod val="100000"/>
                                  <a:lumOff val="0"/>
                                  <a:alpha val="2000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CD0FF2D" id="_x0000_s2079" style="position:absolute;left:0;text-align:left;margin-left:337.1pt;margin-top:3.5pt;width:117pt;height:148.5pt;z-index:2536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" filled="f" fillcolor="#4f81bd [3204]" strokecolor="#254061" strokeweight="1pt">
                <v:fill opacity="13107f"/>
                <v:stroke joinstyle="miter"/>
                <v:textbox>
                  <w:txbxContent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8176" behindDoc="0" locked="0" layoutInCell="1" allowOverlap="1" wp14:anchorId="6F66C1F2" wp14:editId="542B66F6">
                <wp:simplePos x="0" y="0"/>
                <wp:positionH relativeFrom="column">
                  <wp:posOffset>4374515</wp:posOffset>
                </wp:positionH>
                <wp:positionV relativeFrom="paragraph">
                  <wp:posOffset>130810</wp:posOffset>
                </wp:positionV>
                <wp:extent cx="1333500" cy="1009650"/>
                <wp:effectExtent l="0" t="0" r="19050" b="19050"/>
                <wp:wrapNone/>
                <wp:docPr id="1205" name="Rectangl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>
                            <w:pPr>
                              <w:jc w:val="center"/>
                            </w:pPr>
                            <w:r>
                              <w:t>Р</w:t>
                            </w:r>
                            <w:r w:rsidRPr="00C21F70">
                              <w:t>ассмотрение заявления</w:t>
                            </w:r>
                            <w:r w:rsidRPr="00C21F7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t>руководи</w:t>
                            </w:r>
                            <w:r>
                              <w:t>те-</w:t>
                            </w:r>
                          </w:p>
                          <w:p w:rsidR="00354C9B" w:rsidRPr="00C21F70" w:rsidRDefault="00354C9B" w:rsidP="003F1C11">
                            <w:pPr>
                              <w:jc w:val="center"/>
                            </w:pPr>
                            <w:r>
                              <w:t>лем структурного подразделения услугодателя</w:t>
                            </w:r>
                          </w:p>
                          <w:p w:rsidR="00354C9B" w:rsidRPr="00DA4081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66C1F2" id="_x0000_s2080" style="position:absolute;left:0;text-align:left;margin-left:344.45pt;margin-top:10.3pt;width:105pt;height:79.5pt;z-index:25361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" filled="f" fillcolor="#31849b [2408]" strokecolor="#31859c" strokeweight="1.5pt">
                <v:textbox>
                  <w:txbxContent>
                    <w:p w:rsidR="00354C9B" w:rsidRDefault="00354C9B" w:rsidP="003F1C11">
                      <w:pPr>
                        <w:jc w:val="center"/>
                      </w:pPr>
                      <w:r>
                        <w:t>Р</w:t>
                      </w:r>
                      <w:r w:rsidRPr="00C21F70">
                        <w:t>ассмотрение заявления</w:t>
                      </w:r>
                      <w:r w:rsidRPr="00C21F7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t>руководи</w:t>
                      </w:r>
                      <w:r>
                        <w:t>те-</w:t>
                      </w:r>
                    </w:p>
                    <w:p w:rsidR="00354C9B" w:rsidRPr="00C21F70" w:rsidRDefault="00354C9B" w:rsidP="003F1C11">
                      <w:pPr>
                        <w:jc w:val="center"/>
                      </w:pPr>
                      <w:r>
                        <w:t>лем структурного подразделения услугодателя</w:t>
                      </w:r>
                    </w:p>
                    <w:p w:rsidR="00354C9B" w:rsidRPr="00DA4081" w:rsidRDefault="00354C9B" w:rsidP="003F1C1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2816" behindDoc="0" locked="0" layoutInCell="1" allowOverlap="1" wp14:anchorId="2019C38F" wp14:editId="177016C6">
                <wp:simplePos x="0" y="0"/>
                <wp:positionH relativeFrom="column">
                  <wp:posOffset>1061720</wp:posOffset>
                </wp:positionH>
                <wp:positionV relativeFrom="paragraph">
                  <wp:posOffset>53975</wp:posOffset>
                </wp:positionV>
                <wp:extent cx="1543050" cy="1876425"/>
                <wp:effectExtent l="0" t="0" r="19050" b="28575"/>
                <wp:wrapNone/>
                <wp:docPr id="1173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43050" cy="1876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019C38F" id="_x0000_s2081" style="position:absolute;left:0;text-align:left;margin-left:83.6pt;margin-top:4.25pt;width:121.5pt;height:147.75pt;z-index:25360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3F1C1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3840" behindDoc="0" locked="0" layoutInCell="1" allowOverlap="1" wp14:anchorId="42266AE5" wp14:editId="56DF992C">
                <wp:simplePos x="0" y="0"/>
                <wp:positionH relativeFrom="column">
                  <wp:posOffset>-195580</wp:posOffset>
                </wp:positionH>
                <wp:positionV relativeFrom="paragraph">
                  <wp:posOffset>63500</wp:posOffset>
                </wp:positionV>
                <wp:extent cx="1257300" cy="1866900"/>
                <wp:effectExtent l="0" t="0" r="19050" b="19050"/>
                <wp:wrapNone/>
                <wp:docPr id="117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1866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9F0B3E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266AE5" id="_x0000_s2082" style="position:absolute;left:0;text-align:left;margin-left:-15.4pt;margin-top:5pt;width:99pt;height:147pt;z-index:25360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" strokecolor="#254061" strokeweight="1pt">
                <v:fill opacity="6682f"/>
                <v:stroke joinstyle="miter"/>
                <v:textbox>
                  <w:txbxContent>
                    <w:p w:rsidR="00354C9B" w:rsidRPr="009F0B3E" w:rsidRDefault="00354C9B" w:rsidP="003F1C1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5104" behindDoc="0" locked="0" layoutInCell="1" allowOverlap="1" wp14:anchorId="5B041FD9" wp14:editId="4846B321">
                <wp:simplePos x="0" y="0"/>
                <wp:positionH relativeFrom="column">
                  <wp:posOffset>5709920</wp:posOffset>
                </wp:positionH>
                <wp:positionV relativeFrom="paragraph">
                  <wp:posOffset>134620</wp:posOffset>
                </wp:positionV>
                <wp:extent cx="381000" cy="0"/>
                <wp:effectExtent l="0" t="76200" r="19050" b="95250"/>
                <wp:wrapNone/>
                <wp:docPr id="1203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1F6124" id="AutoShape 79" o:spid="_x0000_s1026" type="#_x0000_t32" style="position:absolute;margin-left:449.6pt;margin-top:10.6pt;width:30pt;height:0;z-index:25361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5584" behindDoc="0" locked="0" layoutInCell="1" allowOverlap="1" wp14:anchorId="5B52D706" wp14:editId="140FD973">
                <wp:simplePos x="0" y="0"/>
                <wp:positionH relativeFrom="column">
                  <wp:posOffset>783590</wp:posOffset>
                </wp:positionH>
                <wp:positionV relativeFrom="paragraph">
                  <wp:posOffset>158750</wp:posOffset>
                </wp:positionV>
                <wp:extent cx="438150" cy="0"/>
                <wp:effectExtent l="0" t="76200" r="19050" b="95250"/>
                <wp:wrapNone/>
                <wp:docPr id="1178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81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019F9" id="AutoShape 76" o:spid="_x0000_s1026" type="#_x0000_t32" style="position:absolute;margin-left:61.7pt;margin-top:12.5pt;width:34.5pt;height:0;z-index:25363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V4ONgIAAGE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2032" behindDoc="0" locked="0" layoutInCell="1" allowOverlap="1" wp14:anchorId="3F15C334" wp14:editId="40EE8519">
                <wp:simplePos x="0" y="0"/>
                <wp:positionH relativeFrom="column">
                  <wp:posOffset>1221740</wp:posOffset>
                </wp:positionH>
                <wp:positionV relativeFrom="paragraph">
                  <wp:posOffset>35560</wp:posOffset>
                </wp:positionV>
                <wp:extent cx="1247775" cy="1009650"/>
                <wp:effectExtent l="0" t="0" r="28575" b="19050"/>
                <wp:wrapNone/>
                <wp:docPr id="1179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A4081" w:rsidRDefault="00354C9B" w:rsidP="003F1C11">
                            <w:pPr>
                              <w:jc w:val="center"/>
                            </w:pPr>
                            <w:r>
                              <w:t>Регистрация заявления в канцелярии  услугодате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15C334" id="_x0000_s2083" style="position:absolute;left:0;text-align:left;margin-left:96.2pt;margin-top:2.8pt;width:98.25pt;height:79.5pt;z-index:25361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" filled="f" fillcolor="#31849b [2408]" strokecolor="#31859c" strokeweight="1.5pt">
                <v:textbox>
                  <w:txbxContent>
                    <w:p w:rsidR="00354C9B" w:rsidRPr="00DA4081" w:rsidRDefault="00354C9B" w:rsidP="003F1C11">
                      <w:pPr>
                        <w:jc w:val="center"/>
                      </w:pPr>
                      <w:r>
                        <w:t>Регистрация заявления в канцелярии  услугодате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7152" behindDoc="0" locked="0" layoutInCell="1" allowOverlap="1" wp14:anchorId="1974D671" wp14:editId="32537608">
                <wp:simplePos x="0" y="0"/>
                <wp:positionH relativeFrom="column">
                  <wp:posOffset>2831465</wp:posOffset>
                </wp:positionH>
                <wp:positionV relativeFrom="paragraph">
                  <wp:posOffset>35560</wp:posOffset>
                </wp:positionV>
                <wp:extent cx="1295400" cy="1009650"/>
                <wp:effectExtent l="0" t="0" r="19050" b="19050"/>
                <wp:wrapNone/>
                <wp:docPr id="1204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1009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21F70" w:rsidRDefault="00354C9B" w:rsidP="003F1C11">
                            <w:pPr>
                              <w:jc w:val="center"/>
                            </w:pPr>
                            <w:r>
                              <w:t>Ра</w:t>
                            </w:r>
                            <w:r w:rsidRPr="00C21F70">
                              <w:t>ссмотрение заявления</w:t>
                            </w:r>
                            <w:r w:rsidRPr="00C21F70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C21F70">
                              <w:t>руководителем услугодателя</w:t>
                            </w:r>
                          </w:p>
                          <w:p w:rsidR="00354C9B" w:rsidRPr="00DA4081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74D671" id="_x0000_s2084" style="position:absolute;left:0;text-align:left;margin-left:222.95pt;margin-top:2.8pt;width:102pt;height:79.5pt;z-index:2536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" filled="f" fillcolor="#31849b [2408]" strokecolor="#31859c" strokeweight="1.5pt">
                <v:textbox>
                  <w:txbxContent>
                    <w:p w:rsidR="00354C9B" w:rsidRPr="00C21F70" w:rsidRDefault="00354C9B" w:rsidP="003F1C11">
                      <w:pPr>
                        <w:jc w:val="center"/>
                      </w:pPr>
                      <w:r>
                        <w:t>Ра</w:t>
                      </w:r>
                      <w:r w:rsidRPr="00C21F70">
                        <w:t>ссмотрение заявления</w:t>
                      </w:r>
                      <w:r w:rsidRPr="00C21F70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C21F70">
                        <w:t>руководителем услугодателя</w:t>
                      </w:r>
                    </w:p>
                    <w:p w:rsidR="00354C9B" w:rsidRPr="00DA4081" w:rsidRDefault="00354C9B" w:rsidP="003F1C1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3056" behindDoc="0" locked="0" layoutInCell="1" allowOverlap="1" wp14:anchorId="46E3E799" wp14:editId="3038B87E">
                <wp:simplePos x="0" y="0"/>
                <wp:positionH relativeFrom="column">
                  <wp:posOffset>2469515</wp:posOffset>
                </wp:positionH>
                <wp:positionV relativeFrom="paragraph">
                  <wp:posOffset>142240</wp:posOffset>
                </wp:positionV>
                <wp:extent cx="361950" cy="0"/>
                <wp:effectExtent l="0" t="76200" r="19050" b="95250"/>
                <wp:wrapNone/>
                <wp:docPr id="120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4DF61C" id="AutoShape 77" o:spid="_x0000_s1026" type="#_x0000_t32" style="position:absolute;margin-left:194.45pt;margin-top:11.2pt;width:28.5pt;height:0;z-index:25361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UcTNwIAAGE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4080" behindDoc="0" locked="0" layoutInCell="1" allowOverlap="1" wp14:anchorId="0B0A806F" wp14:editId="2CEDE0D1">
                <wp:simplePos x="0" y="0"/>
                <wp:positionH relativeFrom="column">
                  <wp:posOffset>4126865</wp:posOffset>
                </wp:positionH>
                <wp:positionV relativeFrom="paragraph">
                  <wp:posOffset>142240</wp:posOffset>
                </wp:positionV>
                <wp:extent cx="247650" cy="0"/>
                <wp:effectExtent l="0" t="76200" r="19050" b="95250"/>
                <wp:wrapNone/>
                <wp:docPr id="1207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17A70" id="AutoShape 78" o:spid="_x0000_s1026" type="#_x0000_t32" style="position:absolute;margin-left:324.95pt;margin-top:11.2pt;width:19.5pt;height:0;z-index:25361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" strokeweight="2pt">
                <v:stroke endarrow="block"/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tabs>
          <w:tab w:val="left" w:pos="7985"/>
        </w:tabs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1248" behindDoc="0" locked="0" layoutInCell="1" allowOverlap="1" wp14:anchorId="3CD67822" wp14:editId="0ACB91C3">
                <wp:simplePos x="0" y="0"/>
                <wp:positionH relativeFrom="column">
                  <wp:posOffset>6319520</wp:posOffset>
                </wp:positionH>
                <wp:positionV relativeFrom="paragraph">
                  <wp:posOffset>88900</wp:posOffset>
                </wp:positionV>
                <wp:extent cx="1114425" cy="895350"/>
                <wp:effectExtent l="0" t="76200" r="257175" b="19050"/>
                <wp:wrapNone/>
                <wp:docPr id="1208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4425" cy="895350"/>
                        </a:xfrm>
                        <a:prstGeom prst="accentCallout2">
                          <a:avLst>
                            <a:gd name="adj1" fmla="val 14866"/>
                            <a:gd name="adj2" fmla="val 111495"/>
                            <a:gd name="adj3" fmla="val 14866"/>
                            <a:gd name="adj4" fmla="val 115708"/>
                            <a:gd name="adj5" fmla="val -8421"/>
                            <a:gd name="adj6" fmla="val 120116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15419" w:rsidRDefault="00354C9B" w:rsidP="003F1C11">
                            <w:r w:rsidRPr="00715419">
                              <w:t xml:space="preserve">Срок рассмотрения </w:t>
                            </w:r>
                            <w:r>
                              <w:t xml:space="preserve"> 3</w:t>
                            </w:r>
                            <w:r w:rsidRPr="00715419">
                              <w:t xml:space="preserve"> </w:t>
                            </w:r>
                            <w:r>
                              <w:t xml:space="preserve">рабочих </w:t>
                            </w:r>
                            <w:r w:rsidRPr="00715419">
                              <w:t>дн</w:t>
                            </w:r>
                            <w:r>
                              <w:t>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67822" id="_x0000_s2085" type="#_x0000_t45" style="position:absolute;left:0;text-align:left;margin-left:497.6pt;margin-top:7pt;width:87.75pt;height:70.5pt;z-index:2536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" adj="25945,-1819,24993,3211,24083,3211" filled="f" strokecolor="#254061" strokeweight="1pt">
                <v:textbox>
                  <w:txbxContent>
                    <w:p w:rsidR="00354C9B" w:rsidRPr="00715419" w:rsidRDefault="00354C9B" w:rsidP="003F1C11">
                      <w:r w:rsidRPr="00715419">
                        <w:t xml:space="preserve">Срок рассмотрения </w:t>
                      </w:r>
                      <w:r>
                        <w:t xml:space="preserve"> 3</w:t>
                      </w:r>
                      <w:r w:rsidRPr="00715419">
                        <w:t xml:space="preserve"> </w:t>
                      </w:r>
                      <w:r>
                        <w:t xml:space="preserve">рабочих </w:t>
                      </w:r>
                      <w:r w:rsidRPr="00715419">
                        <w:t>дн</w:t>
                      </w:r>
                      <w:r>
                        <w:t>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11008" behindDoc="0" locked="0" layoutInCell="1" allowOverlap="1" wp14:anchorId="3EA39E69" wp14:editId="2601014E">
                <wp:simplePos x="0" y="0"/>
                <wp:positionH relativeFrom="column">
                  <wp:posOffset>4519295</wp:posOffset>
                </wp:positionH>
                <wp:positionV relativeFrom="paragraph">
                  <wp:posOffset>165100</wp:posOffset>
                </wp:positionV>
                <wp:extent cx="962025" cy="638175"/>
                <wp:effectExtent l="0" t="57150" r="219075" b="28575"/>
                <wp:wrapNone/>
                <wp:docPr id="1209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2025" cy="638175"/>
                        </a:xfrm>
                        <a:prstGeom prst="accentCallout2">
                          <a:avLst>
                            <a:gd name="adj1" fmla="val 15051"/>
                            <a:gd name="adj2" fmla="val 110000"/>
                            <a:gd name="adj3" fmla="val 15051"/>
                            <a:gd name="adj4" fmla="val 114083"/>
                            <a:gd name="adj5" fmla="val -7273"/>
                            <a:gd name="adj6" fmla="val 11825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15419" w:rsidRDefault="00354C9B" w:rsidP="003F1C11">
                            <w:pPr>
                              <w:jc w:val="both"/>
                            </w:pPr>
                            <w:r w:rsidRPr="00715419">
                              <w:t>Срок  рассмотрения</w:t>
                            </w:r>
                          </w:p>
                          <w:p w:rsidR="00354C9B" w:rsidRPr="00715419" w:rsidRDefault="00354C9B" w:rsidP="003F1C11">
                            <w:pPr>
                              <w:ind w:right="-108"/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 w:rsidRPr="00715419">
                              <w:rPr>
                                <w:color w:val="000000" w:themeColor="text1"/>
                              </w:rPr>
                              <w:t xml:space="preserve">2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два) </w:t>
                            </w:r>
                            <w:r w:rsidRPr="00715419">
                              <w:rPr>
                                <w:color w:val="000000" w:themeColor="text1"/>
                                <w:lang w:val="kk-KZ"/>
                              </w:rPr>
                              <w:t>часа</w:t>
                            </w:r>
                          </w:p>
                          <w:p w:rsidR="00354C9B" w:rsidRPr="006E583A" w:rsidRDefault="00354C9B" w:rsidP="003F1C11">
                            <w:pPr>
                              <w:ind w:right="-108"/>
                              <w:jc w:val="right"/>
                              <w:rPr>
                                <w:color w:val="000000" w:themeColor="text1"/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A39E69" id="_x0000_s2086" type="#_x0000_t45" style="position:absolute;left:0;text-align:left;margin-left:355.85pt;margin-top:13pt;width:75.75pt;height:50.25pt;z-index:25361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" adj="25542,-1571,24642,3251,23760,3251" filled="f" strokecolor="#254061" strokeweight="1pt">
                <v:textbox>
                  <w:txbxContent>
                    <w:p w:rsidR="00354C9B" w:rsidRPr="00715419" w:rsidRDefault="00354C9B" w:rsidP="003F1C11">
                      <w:pPr>
                        <w:jc w:val="both"/>
                      </w:pPr>
                      <w:r w:rsidRPr="00715419">
                        <w:t>Срок  рассмотрения</w:t>
                      </w:r>
                    </w:p>
                    <w:p w:rsidR="00354C9B" w:rsidRPr="00715419" w:rsidRDefault="00354C9B" w:rsidP="003F1C11">
                      <w:pPr>
                        <w:ind w:right="-108"/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  <w:r w:rsidRPr="00715419">
                        <w:rPr>
                          <w:color w:val="000000" w:themeColor="text1"/>
                        </w:rPr>
                        <w:t xml:space="preserve">2 </w:t>
                      </w:r>
                      <w:r>
                        <w:rPr>
                          <w:color w:val="000000" w:themeColor="text1"/>
                        </w:rPr>
                        <w:t xml:space="preserve">(два) </w:t>
                      </w:r>
                      <w:r w:rsidRPr="00715419">
                        <w:rPr>
                          <w:color w:val="000000" w:themeColor="text1"/>
                          <w:lang w:val="kk-KZ"/>
                        </w:rPr>
                        <w:t>часа</w:t>
                      </w:r>
                    </w:p>
                    <w:p w:rsidR="00354C9B" w:rsidRPr="006E583A" w:rsidRDefault="00354C9B" w:rsidP="003F1C11">
                      <w:pPr>
                        <w:ind w:right="-108"/>
                        <w:jc w:val="right"/>
                        <w:rPr>
                          <w:color w:val="000000" w:themeColor="text1"/>
                          <w:sz w:val="16"/>
                          <w:szCs w:val="14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9984" behindDoc="0" locked="0" layoutInCell="1" allowOverlap="1" wp14:anchorId="0F9BDB0A" wp14:editId="692ECFF8">
                <wp:simplePos x="0" y="0"/>
                <wp:positionH relativeFrom="column">
                  <wp:posOffset>2833370</wp:posOffset>
                </wp:positionH>
                <wp:positionV relativeFrom="paragraph">
                  <wp:posOffset>22225</wp:posOffset>
                </wp:positionV>
                <wp:extent cx="962025" cy="638175"/>
                <wp:effectExtent l="0" t="57150" r="295275" b="28575"/>
                <wp:wrapNone/>
                <wp:docPr id="1211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62025" cy="638175"/>
                        </a:xfrm>
                        <a:prstGeom prst="accentCallout2">
                          <a:avLst>
                            <a:gd name="adj1" fmla="val 14866"/>
                            <a:gd name="adj2" fmla="val 110000"/>
                            <a:gd name="adj3" fmla="val 17343"/>
                            <a:gd name="adj4" fmla="val 117833"/>
                            <a:gd name="adj5" fmla="val -7185"/>
                            <a:gd name="adj6" fmla="val 12575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15419" w:rsidRDefault="00354C9B" w:rsidP="003F1C11">
                            <w:pPr>
                              <w:jc w:val="both"/>
                            </w:pPr>
                            <w:r w:rsidRPr="00715419">
                              <w:t>Срок рассмотрения</w:t>
                            </w:r>
                          </w:p>
                          <w:p w:rsidR="00354C9B" w:rsidRPr="00715419" w:rsidRDefault="00354C9B" w:rsidP="003F1C11">
                            <w:pPr>
                              <w:ind w:right="-108"/>
                              <w:jc w:val="both"/>
                              <w:rPr>
                                <w:color w:val="000000" w:themeColor="text1"/>
                                <w:lang w:val="kk-KZ"/>
                              </w:rPr>
                            </w:pPr>
                            <w:r w:rsidRPr="00715419">
                              <w:rPr>
                                <w:color w:val="000000" w:themeColor="text1"/>
                              </w:rPr>
                              <w:t xml:space="preserve">2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(два) </w:t>
                            </w:r>
                            <w:r w:rsidRPr="00715419">
                              <w:rPr>
                                <w:color w:val="000000" w:themeColor="text1"/>
                                <w:lang w:val="kk-KZ"/>
                              </w:rPr>
                              <w:t>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9BDB0A" id="_x0000_s2087" type="#_x0000_t45" style="position:absolute;left:0;text-align:left;margin-left:223.1pt;margin-top:1.75pt;width:75.75pt;height:50.25pt;z-index:25360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" adj="27162,-1552,25452,3746,23760,3211" filled="f" strokecolor="#254061" strokeweight="1pt">
                <v:textbox>
                  <w:txbxContent>
                    <w:p w:rsidR="00354C9B" w:rsidRPr="00715419" w:rsidRDefault="00354C9B" w:rsidP="003F1C11">
                      <w:pPr>
                        <w:jc w:val="both"/>
                      </w:pPr>
                      <w:r w:rsidRPr="00715419">
                        <w:t>Срок рассмотрения</w:t>
                      </w:r>
                    </w:p>
                    <w:p w:rsidR="00354C9B" w:rsidRPr="00715419" w:rsidRDefault="00354C9B" w:rsidP="003F1C11">
                      <w:pPr>
                        <w:ind w:right="-108"/>
                        <w:jc w:val="both"/>
                        <w:rPr>
                          <w:color w:val="000000" w:themeColor="text1"/>
                          <w:lang w:val="kk-KZ"/>
                        </w:rPr>
                      </w:pPr>
                      <w:r w:rsidRPr="00715419">
                        <w:rPr>
                          <w:color w:val="000000" w:themeColor="text1"/>
                        </w:rPr>
                        <w:t xml:space="preserve">2 </w:t>
                      </w:r>
                      <w:r>
                        <w:rPr>
                          <w:color w:val="000000" w:themeColor="text1"/>
                        </w:rPr>
                        <w:t xml:space="preserve">(два) </w:t>
                      </w:r>
                      <w:r w:rsidRPr="00715419">
                        <w:rPr>
                          <w:color w:val="000000" w:themeColor="text1"/>
                          <w:lang w:val="kk-KZ"/>
                        </w:rPr>
                        <w:t>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04864" behindDoc="0" locked="0" layoutInCell="1" allowOverlap="1" wp14:anchorId="43ED45EB" wp14:editId="00A026A3">
                <wp:simplePos x="0" y="0"/>
                <wp:positionH relativeFrom="column">
                  <wp:posOffset>1497965</wp:posOffset>
                </wp:positionH>
                <wp:positionV relativeFrom="paragraph">
                  <wp:posOffset>109855</wp:posOffset>
                </wp:positionV>
                <wp:extent cx="828675" cy="676275"/>
                <wp:effectExtent l="209550" t="57150" r="0" b="28575"/>
                <wp:wrapNone/>
                <wp:docPr id="1210" name="Выноска 2 (с границей)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28675" cy="676275"/>
                        </a:xfrm>
                        <a:prstGeom prst="accentCallout2">
                          <a:avLst>
                            <a:gd name="adj1" fmla="val 15051"/>
                            <a:gd name="adj2" fmla="val -10000"/>
                            <a:gd name="adj3" fmla="val 15051"/>
                            <a:gd name="adj4" fmla="val -16500"/>
                            <a:gd name="adj5" fmla="val -8528"/>
                            <a:gd name="adj6" fmla="val -23000"/>
                          </a:avLst>
                        </a:prstGeom>
                        <a:noFill/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15419" w:rsidRDefault="00354C9B" w:rsidP="003F1C11">
                            <w:pPr>
                              <w:jc w:val="both"/>
                            </w:pPr>
                            <w:r w:rsidRPr="00715419">
                              <w:t>Срок  оказания</w:t>
                            </w:r>
                          </w:p>
                          <w:p w:rsidR="00354C9B" w:rsidRPr="00715419" w:rsidRDefault="00354C9B" w:rsidP="003F1C11">
                            <w:pPr>
                              <w:jc w:val="both"/>
                            </w:pPr>
                            <w:r w:rsidRPr="00715419">
                              <w:t>1</w:t>
                            </w:r>
                            <w:r>
                              <w:t xml:space="preserve"> (один)</w:t>
                            </w:r>
                            <w:r w:rsidRPr="00715419">
                              <w:t xml:space="preserve">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ED45EB" id="_x0000_s2088" type="#_x0000_t45" style="position:absolute;left:0;text-align:left;margin-left:117.95pt;margin-top:8.65pt;width:65.25pt;height:53.25pt;z-index:2536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" adj="-4968,-1842,-3564,3251,-2160,3251" filled="f" strokecolor="#254061" strokeweight="1pt">
                <v:textbox>
                  <w:txbxContent>
                    <w:p w:rsidR="00354C9B" w:rsidRPr="00715419" w:rsidRDefault="00354C9B" w:rsidP="003F1C11">
                      <w:pPr>
                        <w:jc w:val="both"/>
                      </w:pPr>
                      <w:r w:rsidRPr="00715419">
                        <w:t>Срок  оказания</w:t>
                      </w:r>
                    </w:p>
                    <w:p w:rsidR="00354C9B" w:rsidRPr="00715419" w:rsidRDefault="00354C9B" w:rsidP="003F1C11">
                      <w:pPr>
                        <w:jc w:val="both"/>
                      </w:pPr>
                      <w:r w:rsidRPr="00715419">
                        <w:t>1</w:t>
                      </w:r>
                      <w:r>
                        <w:t xml:space="preserve"> (один)</w:t>
                      </w:r>
                      <w:r w:rsidRPr="00715419">
                        <w:t xml:space="preserve"> 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6608" behindDoc="0" locked="0" layoutInCell="1" allowOverlap="1" wp14:anchorId="1AF6DBA9" wp14:editId="0B55AED3">
                <wp:simplePos x="0" y="0"/>
                <wp:positionH relativeFrom="column">
                  <wp:posOffset>7100570</wp:posOffset>
                </wp:positionH>
                <wp:positionV relativeFrom="paragraph">
                  <wp:posOffset>247015</wp:posOffset>
                </wp:positionV>
                <wp:extent cx="0" cy="628650"/>
                <wp:effectExtent l="19050" t="0" r="19050" b="0"/>
                <wp:wrapNone/>
                <wp:docPr id="1212" name="Прямая соединительная линия 1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E42487" id="Прямая соединительная линия 1212" o:spid="_x0000_s1026" style="position:absolute;z-index:253636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59.1pt,19.45pt" to="559.1pt,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" strokecolor="windowText" strokeweight="2.25pt"/>
            </w:pict>
          </mc:Fallback>
        </mc:AlternateContent>
      </w:r>
    </w:p>
    <w:p w:rsidR="003F1C11" w:rsidRPr="00C22878" w:rsidRDefault="004C6C3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629440" behindDoc="0" locked="0" layoutInCell="1" allowOverlap="1" wp14:anchorId="31046D19" wp14:editId="11DA220A">
                <wp:simplePos x="0" y="0"/>
                <wp:positionH relativeFrom="column">
                  <wp:posOffset>1566545</wp:posOffset>
                </wp:positionH>
                <wp:positionV relativeFrom="paragraph">
                  <wp:posOffset>-29845</wp:posOffset>
                </wp:positionV>
                <wp:extent cx="1219200" cy="1666875"/>
                <wp:effectExtent l="0" t="0" r="19050" b="28575"/>
                <wp:wrapNone/>
                <wp:docPr id="508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19200" cy="1666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>
                            <w:pPr>
                              <w:jc w:val="center"/>
                            </w:pPr>
                            <w:r w:rsidRPr="00A0691F">
                              <w:t xml:space="preserve">Регистрация и выдача услугополучателю результата оказания государственной услуги </w:t>
                            </w:r>
                            <w:r>
                              <w:t xml:space="preserve">работником </w:t>
                            </w:r>
                            <w:r w:rsidRPr="00A0691F">
                              <w:t xml:space="preserve">канцелярии услугодателя </w:t>
                            </w: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Pr="00A0691F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  <w:p w:rsidR="00354C9B" w:rsidRPr="00DE2EAB" w:rsidRDefault="00354C9B" w:rsidP="003F1C11"/>
                          <w:p w:rsidR="00354C9B" w:rsidRPr="00DE2EAB" w:rsidRDefault="00354C9B" w:rsidP="003F1C11"/>
                          <w:p w:rsidR="00354C9B" w:rsidRPr="008A2DBF" w:rsidRDefault="00354C9B" w:rsidP="003F1C11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046D19" id="_x0000_s2089" style="position:absolute;margin-left:123.35pt;margin-top:-2.35pt;width:96pt;height:131.25pt;z-index:2536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" filled="f" fillcolor="#31849b [2408]" strokecolor="#31859c" strokeweight="1.5pt">
                <v:textbox>
                  <w:txbxContent>
                    <w:p w:rsidR="00354C9B" w:rsidRDefault="00354C9B" w:rsidP="003F1C11">
                      <w:pPr>
                        <w:jc w:val="center"/>
                      </w:pPr>
                      <w:r w:rsidRPr="00A0691F">
                        <w:t xml:space="preserve">Регистрация и выдача услугополучателю результата оказания государственной услуги </w:t>
                      </w:r>
                      <w:r>
                        <w:t xml:space="preserve">работником </w:t>
                      </w:r>
                      <w:r w:rsidRPr="00A0691F">
                        <w:t xml:space="preserve">канцелярии услугодателя </w:t>
                      </w: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Pr="00A0691F" w:rsidRDefault="00354C9B" w:rsidP="003F1C11">
                      <w:pPr>
                        <w:jc w:val="center"/>
                      </w:pPr>
                    </w:p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  <w:p w:rsidR="00354C9B" w:rsidRPr="00DE2EAB" w:rsidRDefault="00354C9B" w:rsidP="003F1C11"/>
                    <w:p w:rsidR="00354C9B" w:rsidRPr="00DE2EAB" w:rsidRDefault="00354C9B" w:rsidP="003F1C11"/>
                    <w:p w:rsidR="00354C9B" w:rsidRPr="008A2DBF" w:rsidRDefault="00354C9B" w:rsidP="003F1C11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  <w:r w:rsidR="003F1C1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4320" behindDoc="0" locked="0" layoutInCell="1" allowOverlap="1" wp14:anchorId="02D08987" wp14:editId="1538B159">
                <wp:simplePos x="0" y="0"/>
                <wp:positionH relativeFrom="column">
                  <wp:posOffset>3214370</wp:posOffset>
                </wp:positionH>
                <wp:positionV relativeFrom="paragraph">
                  <wp:posOffset>109220</wp:posOffset>
                </wp:positionV>
                <wp:extent cx="1304925" cy="2533650"/>
                <wp:effectExtent l="0" t="0" r="28575" b="19050"/>
                <wp:wrapNone/>
                <wp:docPr id="1215" name="Скругленный 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20000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3F1C1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i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2C6E52" w:rsidRDefault="00354C9B" w:rsidP="003F1C11">
                            <w:r w:rsidRPr="002C6E52">
                              <w:t>Срок подписания</w:t>
                            </w:r>
                          </w:p>
                          <w:p w:rsidR="00354C9B" w:rsidRPr="002C6E52" w:rsidRDefault="00354C9B" w:rsidP="003F1C11">
                            <w:r w:rsidRPr="002C6E52">
                              <w:t xml:space="preserve"> 1 </w:t>
                            </w:r>
                            <w:r>
                              <w:t>(один) рабочий</w:t>
                            </w:r>
                          </w:p>
                          <w:p w:rsidR="00354C9B" w:rsidRPr="002C6E52" w:rsidRDefault="00354C9B" w:rsidP="003F1C11">
                            <w:r w:rsidRPr="002C6E52">
                              <w:t xml:space="preserve"> день</w:t>
                            </w:r>
                          </w:p>
                          <w:p w:rsidR="00354C9B" w:rsidRPr="002C6E52" w:rsidRDefault="00354C9B" w:rsidP="003F1C11"/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Pr="00F41845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2D08987" id="_x0000_s2090" style="position:absolute;margin-left:253.1pt;margin-top:8.6pt;width:102.75pt;height:199.5pt;z-index:25362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" strokecolor="#254061" strokeweight="1pt">
                <v:fill opacity="13107f"/>
                <v:stroke joinstyle="miter"/>
                <v:textbox>
                  <w:txbxContent>
                    <w:p w:rsidR="00354C9B" w:rsidRDefault="00354C9B" w:rsidP="003F1C11">
                      <w:pPr>
                        <w:rPr>
                          <w:i/>
                        </w:rPr>
                      </w:pPr>
                    </w:p>
                    <w:p w:rsidR="00354C9B" w:rsidRDefault="00354C9B" w:rsidP="003F1C11">
                      <w:pPr>
                        <w:rPr>
                          <w:i/>
                        </w:rPr>
                      </w:pPr>
                    </w:p>
                    <w:p w:rsidR="00354C9B" w:rsidRDefault="00354C9B" w:rsidP="003F1C11">
                      <w:pPr>
                        <w:rPr>
                          <w:i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2C6E52" w:rsidRDefault="00354C9B" w:rsidP="003F1C11">
                      <w:r w:rsidRPr="002C6E52">
                        <w:t>Срок подписания</w:t>
                      </w:r>
                    </w:p>
                    <w:p w:rsidR="00354C9B" w:rsidRPr="002C6E52" w:rsidRDefault="00354C9B" w:rsidP="003F1C11">
                      <w:r w:rsidRPr="002C6E52">
                        <w:t xml:space="preserve"> 1 </w:t>
                      </w:r>
                      <w:r>
                        <w:t>(один) рабочий</w:t>
                      </w:r>
                    </w:p>
                    <w:p w:rsidR="00354C9B" w:rsidRPr="002C6E52" w:rsidRDefault="00354C9B" w:rsidP="003F1C11">
                      <w:r w:rsidRPr="002C6E52">
                        <w:t xml:space="preserve"> день</w:t>
                      </w:r>
                    </w:p>
                    <w:p w:rsidR="00354C9B" w:rsidRPr="002C6E52" w:rsidRDefault="00354C9B" w:rsidP="003F1C11"/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Pr="00F41845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3F1C11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3296" behindDoc="0" locked="0" layoutInCell="1" allowOverlap="1" wp14:anchorId="3AF86ABE" wp14:editId="6723C979">
                <wp:simplePos x="0" y="0"/>
                <wp:positionH relativeFrom="column">
                  <wp:posOffset>1565910</wp:posOffset>
                </wp:positionH>
                <wp:positionV relativeFrom="paragraph">
                  <wp:posOffset>113665</wp:posOffset>
                </wp:positionV>
                <wp:extent cx="1209675" cy="2533650"/>
                <wp:effectExtent l="0" t="0" r="28575" b="19050"/>
                <wp:wrapNone/>
                <wp:docPr id="501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2533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/>
                          <w:p w:rsidR="00354C9B" w:rsidRDefault="00354C9B" w:rsidP="003F1C1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Default="00354C9B" w:rsidP="003F1C11">
                            <w:pPr>
                              <w:rPr>
                                <w:lang w:val="kk-KZ"/>
                              </w:rPr>
                            </w:pPr>
                          </w:p>
                          <w:p w:rsidR="00354C9B" w:rsidRPr="002C6E52" w:rsidRDefault="00354C9B" w:rsidP="003F1C11">
                            <w:r w:rsidRPr="002C6E52">
                              <w:t xml:space="preserve">Срок регистрации </w:t>
                            </w:r>
                            <w:r>
                              <w:rPr>
                                <w:lang w:val="kk-KZ"/>
                              </w:rPr>
                              <w:t xml:space="preserve">30 минут </w:t>
                            </w:r>
                          </w:p>
                          <w:p w:rsidR="00354C9B" w:rsidRPr="00DE2EAB" w:rsidRDefault="00354C9B" w:rsidP="003F1C11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AF86ABE" id="_x0000_s2091" style="position:absolute;margin-left:123.3pt;margin-top:8.95pt;width:95.25pt;height:199.5pt;z-index:25362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354C9B" w:rsidRDefault="00354C9B" w:rsidP="003F1C11"/>
                    <w:p w:rsidR="00354C9B" w:rsidRDefault="00354C9B" w:rsidP="003F1C11"/>
                    <w:p w:rsidR="00354C9B" w:rsidRDefault="00354C9B" w:rsidP="003F1C11"/>
                    <w:p w:rsidR="00354C9B" w:rsidRDefault="00354C9B" w:rsidP="003F1C1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3F1C11">
                      <w:pPr>
                        <w:rPr>
                          <w:lang w:val="kk-KZ"/>
                        </w:rPr>
                      </w:pPr>
                    </w:p>
                    <w:p w:rsidR="00354C9B" w:rsidRDefault="00354C9B" w:rsidP="003F1C11">
                      <w:pPr>
                        <w:rPr>
                          <w:lang w:val="kk-KZ"/>
                        </w:rPr>
                      </w:pPr>
                    </w:p>
                    <w:p w:rsidR="00354C9B" w:rsidRPr="002C6E52" w:rsidRDefault="00354C9B" w:rsidP="003F1C11">
                      <w:r w:rsidRPr="002C6E52">
                        <w:t xml:space="preserve">Срок регистрации </w:t>
                      </w:r>
                      <w:r>
                        <w:rPr>
                          <w:lang w:val="kk-KZ"/>
                        </w:rPr>
                        <w:t xml:space="preserve">30 минут </w:t>
                      </w:r>
                    </w:p>
                    <w:p w:rsidR="00354C9B" w:rsidRPr="00DE2EAB" w:rsidRDefault="00354C9B" w:rsidP="003F1C11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:rsidR="003F1C11" w:rsidRPr="00C22878" w:rsidRDefault="00CB4CF5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8416" behindDoc="0" locked="0" layoutInCell="1" allowOverlap="1" wp14:anchorId="62F5079D" wp14:editId="6D31F803">
                <wp:simplePos x="0" y="0"/>
                <wp:positionH relativeFrom="column">
                  <wp:posOffset>3280410</wp:posOffset>
                </wp:positionH>
                <wp:positionV relativeFrom="paragraph">
                  <wp:posOffset>95250</wp:posOffset>
                </wp:positionV>
                <wp:extent cx="1171575" cy="1666875"/>
                <wp:effectExtent l="0" t="0" r="28575" b="28575"/>
                <wp:wrapNone/>
                <wp:docPr id="1214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1666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4BACC6">
                              <a:lumMod val="75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B4277" w:rsidRDefault="00354C9B" w:rsidP="003F1C11">
                            <w:pPr>
                              <w:jc w:val="center"/>
                            </w:pPr>
                            <w:r w:rsidRPr="005B4277">
                              <w:t>Подписание руководителем услугодателя</w:t>
                            </w: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  <w:r w:rsidRPr="005B4277">
                              <w:t>результата ока</w:t>
                            </w:r>
                            <w:r>
                              <w:t xml:space="preserve">зания государственной услуги </w:t>
                            </w: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Pr="005233C8" w:rsidRDefault="00354C9B" w:rsidP="003F1C11">
                            <w:pPr>
                              <w:jc w:val="center"/>
                            </w:pPr>
                          </w:p>
                          <w:p w:rsidR="00354C9B" w:rsidRPr="008A2DBF" w:rsidRDefault="00354C9B" w:rsidP="003F1C11">
                            <w:pPr>
                              <w:ind w:left="-14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F5079D" id="_x0000_s2092" style="position:absolute;margin-left:258.3pt;margin-top:7.5pt;width:92.25pt;height:131.25pt;z-index:25362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" filled="f" fillcolor="#31849b [2408]" strokecolor="#31859c" strokeweight="1.5pt">
                <v:textbox>
                  <w:txbxContent>
                    <w:p w:rsidR="00354C9B" w:rsidRPr="005B4277" w:rsidRDefault="00354C9B" w:rsidP="003F1C11">
                      <w:pPr>
                        <w:jc w:val="center"/>
                      </w:pPr>
                      <w:r w:rsidRPr="005B4277">
                        <w:t>Подписание руководителем услугодателя</w:t>
                      </w:r>
                    </w:p>
                    <w:p w:rsidR="00354C9B" w:rsidRDefault="00354C9B" w:rsidP="003F1C11">
                      <w:pPr>
                        <w:jc w:val="center"/>
                      </w:pPr>
                      <w:r w:rsidRPr="005B4277">
                        <w:t>результата ока</w:t>
                      </w:r>
                      <w:r>
                        <w:t xml:space="preserve">зания государственной услуги </w:t>
                      </w: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Pr="005233C8" w:rsidRDefault="00354C9B" w:rsidP="003F1C11">
                      <w:pPr>
                        <w:jc w:val="center"/>
                      </w:pPr>
                    </w:p>
                    <w:p w:rsidR="00354C9B" w:rsidRPr="008A2DBF" w:rsidRDefault="00354C9B" w:rsidP="003F1C11">
                      <w:pPr>
                        <w:ind w:left="-142"/>
                      </w:pPr>
                    </w:p>
                  </w:txbxContent>
                </v:textbox>
              </v:rect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7632" behindDoc="0" locked="0" layoutInCell="1" allowOverlap="1" wp14:anchorId="04E10EEC" wp14:editId="490628DC">
                <wp:simplePos x="0" y="0"/>
                <wp:positionH relativeFrom="column">
                  <wp:posOffset>7357745</wp:posOffset>
                </wp:positionH>
                <wp:positionV relativeFrom="paragraph">
                  <wp:posOffset>-814705</wp:posOffset>
                </wp:positionV>
                <wp:extent cx="0" cy="1409700"/>
                <wp:effectExtent l="19050" t="0" r="19050" b="0"/>
                <wp:wrapNone/>
                <wp:docPr id="1213" name="Прямая соединительная линия 1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0970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107EE3" id="Прямая соединительная линия 1213" o:spid="_x0000_s1026" style="position:absolute;z-index:253637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79.35pt,-64.15pt" to="579.35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" strokecolor="windowText" strokeweight="2.25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2272" behindDoc="0" locked="0" layoutInCell="1" allowOverlap="1" wp14:anchorId="0C5A5173" wp14:editId="7FF34DDD">
                <wp:simplePos x="0" y="0"/>
                <wp:positionH relativeFrom="column">
                  <wp:posOffset>-292735</wp:posOffset>
                </wp:positionH>
                <wp:positionV relativeFrom="paragraph">
                  <wp:posOffset>-368935</wp:posOffset>
                </wp:positionV>
                <wp:extent cx="1133475" cy="2476500"/>
                <wp:effectExtent l="0" t="0" r="28575" b="19050"/>
                <wp:wrapNone/>
                <wp:docPr id="507" name="Скругленный 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3475" cy="2476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10001"/>
                          </a:sysClr>
                        </a:solidFill>
                        <a:ln w="12700">
                          <a:solidFill>
                            <a:srgbClr val="4F81BD">
                              <a:lumMod val="50000"/>
                              <a:lumOff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Default="00354C9B" w:rsidP="003F1C11">
                            <w:pPr>
                              <w:jc w:val="center"/>
                            </w:pPr>
                          </w:p>
                          <w:p w:rsidR="00354C9B" w:rsidRPr="009F0B3E" w:rsidRDefault="00354C9B" w:rsidP="003F1C1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5A5173" id="_x0000_s2093" style="position:absolute;margin-left:-23.05pt;margin-top:-29.05pt;width:89.25pt;height:195pt;z-index:2536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" strokecolor="#254061" strokeweight="1pt">
                <v:fill opacity="6682f"/>
                <v:stroke joinstyle="miter"/>
                <v:textbox>
                  <w:txbxContent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Default="00354C9B" w:rsidP="003F1C11">
                      <w:pPr>
                        <w:jc w:val="center"/>
                      </w:pPr>
                    </w:p>
                    <w:p w:rsidR="00354C9B" w:rsidRPr="009F0B3E" w:rsidRDefault="00354C9B" w:rsidP="003F1C1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5344" behindDoc="0" locked="0" layoutInCell="1" allowOverlap="1" wp14:anchorId="33FF141E" wp14:editId="5BB38DE6">
                <wp:simplePos x="0" y="0"/>
                <wp:positionH relativeFrom="column">
                  <wp:posOffset>-140335</wp:posOffset>
                </wp:positionH>
                <wp:positionV relativeFrom="paragraph">
                  <wp:posOffset>-288924</wp:posOffset>
                </wp:positionV>
                <wp:extent cx="866775" cy="1085850"/>
                <wp:effectExtent l="0" t="0" r="28575" b="19050"/>
                <wp:wrapNone/>
                <wp:docPr id="544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085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ln/>
                        <a:extLst/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AD8DFAE" id="AutoShape 104" o:spid="_x0000_s1026" style="position:absolute;margin-left:-11.05pt;margin-top:-22.75pt;width:68.25pt;height:85.5pt;z-index:25362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" fillcolor="#4bacc6 [3208]" strokecolor="#205867 [1608]" strokeweight="2pt"/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7392" behindDoc="0" locked="0" layoutInCell="1" allowOverlap="1" wp14:anchorId="1257A9F1" wp14:editId="481F3FEB">
                <wp:simplePos x="0" y="0"/>
                <wp:positionH relativeFrom="column">
                  <wp:posOffset>1221740</wp:posOffset>
                </wp:positionH>
                <wp:positionV relativeFrom="paragraph">
                  <wp:posOffset>154305</wp:posOffset>
                </wp:positionV>
                <wp:extent cx="227965" cy="0"/>
                <wp:effectExtent l="38100" t="76200" r="0" b="95250"/>
                <wp:wrapNone/>
                <wp:docPr id="511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2AE827" id="AutoShape 121" o:spid="_x0000_s1026" type="#_x0000_t32" style="position:absolute;margin-left:96.2pt;margin-top:12.15pt;width:17.95pt;height:0;flip:x;z-index:25362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4560" behindDoc="0" locked="0" layoutInCell="1" allowOverlap="1" wp14:anchorId="71E3EB24" wp14:editId="4FC0BCF0">
                <wp:simplePos x="0" y="0"/>
                <wp:positionH relativeFrom="column">
                  <wp:posOffset>2927350</wp:posOffset>
                </wp:positionH>
                <wp:positionV relativeFrom="paragraph">
                  <wp:posOffset>159385</wp:posOffset>
                </wp:positionV>
                <wp:extent cx="285115" cy="0"/>
                <wp:effectExtent l="38100" t="76200" r="0" b="95250"/>
                <wp:wrapNone/>
                <wp:docPr id="510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11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4BF4A3" id="AutoShape 121" o:spid="_x0000_s1026" type="#_x0000_t32" style="position:absolute;margin-left:230.5pt;margin-top:12.55pt;width:22.45pt;height:0;flip:x;z-index:25363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26368" behindDoc="0" locked="0" layoutInCell="1" allowOverlap="1" wp14:anchorId="301D1C94" wp14:editId="67DE27FD">
                <wp:simplePos x="0" y="0"/>
                <wp:positionH relativeFrom="column">
                  <wp:posOffset>4519295</wp:posOffset>
                </wp:positionH>
                <wp:positionV relativeFrom="paragraph">
                  <wp:posOffset>182245</wp:posOffset>
                </wp:positionV>
                <wp:extent cx="2828290" cy="0"/>
                <wp:effectExtent l="38100" t="76200" r="0" b="95250"/>
                <wp:wrapNone/>
                <wp:docPr id="509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2829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2502D8" id="AutoShape 120" o:spid="_x0000_s1026" type="#_x0000_t32" style="position:absolute;margin-left:355.85pt;margin-top:14.35pt;width:222.7pt;height:0;flip:x;z-index:2536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" strokeweight="2pt">
                <v:stroke endarrow="block"/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spacing w:line="240" w:lineRule="atLeast"/>
        <w:ind w:firstLine="709"/>
        <w:jc w:val="both"/>
        <w:rPr>
          <w:sz w:val="28"/>
          <w:szCs w:val="28"/>
        </w:rPr>
        <w:sectPr w:rsidR="003F1C11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right="-428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2752" behindDoc="0" locked="0" layoutInCell="1" allowOverlap="1" wp14:anchorId="50B10706" wp14:editId="32676385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01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BDBE71" id="AutoShape 101" o:spid="_x0000_s1026" style="position:absolute;margin-left:36.2pt;margin-top:5.05pt;width:36pt;height:32.25pt;z-index:25364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ISiwIAACMFAAAOAAAAZHJzL2Uyb0RvYy54bWysVNuO0zAQfUfiHyy/d5OUJN1Em672QhHS&#10;AisWPsCNncbg2MF2mxbEvzOepEsXeECIPrieeOZ4zp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707" w:right="-428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9680" behindDoc="0" locked="0" layoutInCell="1" allowOverlap="1" wp14:anchorId="4361C633" wp14:editId="18FD670D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01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3F1C1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361C633" id="_x0000_s2094" style="position:absolute;left:0;text-align:left;margin-left:36.2pt;margin-top:14.15pt;width:32.25pt;height:26.95pt;z-index:2536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" filled="f" fillcolor="#2f5496" strokecolor="#2f5496" strokeweight="1.5pt">
                <v:textbox>
                  <w:txbxContent>
                    <w:p w:rsidR="00354C9B" w:rsidRPr="00AB4916" w:rsidRDefault="00354C9B" w:rsidP="003F1C1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F1C11" w:rsidRPr="00C22878" w:rsidRDefault="003F1C11" w:rsidP="003F1C11">
      <w:pPr>
        <w:tabs>
          <w:tab w:val="left" w:pos="1701"/>
          <w:tab w:val="left" w:pos="1985"/>
        </w:tabs>
        <w:spacing w:line="240" w:lineRule="atLeast"/>
        <w:ind w:left="707" w:right="-428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3F1C11" w:rsidRPr="00C22878" w:rsidRDefault="003F1C11" w:rsidP="003F1C11">
      <w:pPr>
        <w:spacing w:line="240" w:lineRule="atLeast"/>
        <w:ind w:left="707" w:right="-428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1728" behindDoc="0" locked="0" layoutInCell="1" allowOverlap="1" wp14:anchorId="4C670D01" wp14:editId="286AAA71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01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978869" id="AutoShape 85" o:spid="_x0000_s1026" type="#_x0000_t4" style="position:absolute;margin-left:37.7pt;margin-top:8.25pt;width:28.5pt;height:29.8pt;z-index:25364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D6qBb3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3F1C11" w:rsidRPr="00C22878" w:rsidRDefault="003F1C11" w:rsidP="003F1C11">
      <w:pPr>
        <w:tabs>
          <w:tab w:val="left" w:pos="1701"/>
        </w:tabs>
        <w:spacing w:line="240" w:lineRule="atLeast"/>
        <w:ind w:right="-428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right="-428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640704" behindDoc="0" locked="0" layoutInCell="1" allowOverlap="1" wp14:anchorId="1F198B0B" wp14:editId="31F7DE3E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1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3CD0C" id="AutoShape 81" o:spid="_x0000_s1026" type="#_x0000_t32" style="position:absolute;margin-left:49.7pt;margin-top:7.1pt;width:22.5pt;height:0;z-index:253640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Ivf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hYiL3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spacing w:line="240" w:lineRule="atLeast"/>
        <w:ind w:left="4254" w:firstLine="709"/>
        <w:jc w:val="center"/>
        <w:rPr>
          <w:sz w:val="28"/>
          <w:szCs w:val="28"/>
        </w:rPr>
        <w:sectPr w:rsidR="003F1C11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7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«__» ______ 201</w:t>
      </w:r>
      <w:r w:rsidR="00535FBE">
        <w:rPr>
          <w:sz w:val="28"/>
          <w:szCs w:val="28"/>
        </w:rPr>
        <w:t>9</w:t>
      </w:r>
      <w:r w:rsidRPr="00C22878">
        <w:rPr>
          <w:sz w:val="28"/>
          <w:szCs w:val="28"/>
        </w:rPr>
        <w:t xml:space="preserve"> года №______ 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Приложение 2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>к регламенту государственной услуги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pacing w:val="2"/>
          <w:sz w:val="28"/>
          <w:szCs w:val="28"/>
        </w:rPr>
      </w:pPr>
      <w:r w:rsidRPr="00C22878">
        <w:rPr>
          <w:spacing w:val="2"/>
          <w:sz w:val="28"/>
          <w:szCs w:val="28"/>
        </w:rPr>
        <w:t xml:space="preserve">«Изменение сроков уплаты </w:t>
      </w:r>
      <w:r w:rsidR="00512BD2" w:rsidRPr="00C22878">
        <w:rPr>
          <w:spacing w:val="2"/>
          <w:sz w:val="28"/>
          <w:szCs w:val="28"/>
        </w:rPr>
        <w:t xml:space="preserve">ввозных </w:t>
      </w:r>
      <w:r w:rsidRPr="00C22878">
        <w:rPr>
          <w:spacing w:val="2"/>
          <w:sz w:val="28"/>
          <w:szCs w:val="28"/>
        </w:rPr>
        <w:t>таможенных пошлин»</w:t>
      </w:r>
    </w:p>
    <w:p w:rsidR="003F1C11" w:rsidRPr="00C22878" w:rsidRDefault="003F1C11" w:rsidP="003F1C1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8505"/>
        <w:jc w:val="center"/>
        <w:rPr>
          <w:b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Изменение сроков уплаты ввозных таможенных пошлин» через Государственную корпорацию</w:t>
      </w:r>
    </w:p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7216" behindDoc="0" locked="0" layoutInCell="1" allowOverlap="1" wp14:anchorId="0D15C1AD" wp14:editId="16B3B276">
                <wp:simplePos x="0" y="0"/>
                <wp:positionH relativeFrom="column">
                  <wp:posOffset>5334000</wp:posOffset>
                </wp:positionH>
                <wp:positionV relativeFrom="paragraph">
                  <wp:posOffset>22225</wp:posOffset>
                </wp:positionV>
                <wp:extent cx="3699510" cy="638175"/>
                <wp:effectExtent l="0" t="0" r="15240" b="28575"/>
                <wp:wrapNone/>
                <wp:docPr id="150" name="Скругленный прямоугольник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3F1C1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D15C1AD" id="Скругленный прямоугольник 150" o:spid="_x0000_s2095" style="position:absolute;left:0;text-align:left;margin-left:420pt;margin-top:1.75pt;width:291.3pt;height:50.25pt;z-index:2535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3F1C1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6192" behindDoc="0" locked="0" layoutInCell="1" allowOverlap="1" wp14:anchorId="06D21D95" wp14:editId="45C57FE5">
                <wp:simplePos x="0" y="0"/>
                <wp:positionH relativeFrom="column">
                  <wp:posOffset>2666365</wp:posOffset>
                </wp:positionH>
                <wp:positionV relativeFrom="paragraph">
                  <wp:posOffset>22225</wp:posOffset>
                </wp:positionV>
                <wp:extent cx="2674620" cy="638175"/>
                <wp:effectExtent l="0" t="0" r="11430" b="28575"/>
                <wp:wrapNone/>
                <wp:docPr id="1060" name="Скругленный прямоугольник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7462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3F1C1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услугодателя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6D21D95" id="Скругленный прямоугольник 1060" o:spid="_x0000_s2096" style="position:absolute;left:0;text-align:left;margin-left:209.95pt;margin-top:1.75pt;width:210.6pt;height:50.25pt;z-index:2535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3F1C1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услугодателя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5168" behindDoc="0" locked="0" layoutInCell="1" allowOverlap="1" wp14:anchorId="44C858D2" wp14:editId="550447F4">
                <wp:simplePos x="0" y="0"/>
                <wp:positionH relativeFrom="column">
                  <wp:posOffset>-327660</wp:posOffset>
                </wp:positionH>
                <wp:positionV relativeFrom="paragraph">
                  <wp:posOffset>22225</wp:posOffset>
                </wp:positionV>
                <wp:extent cx="1012825" cy="632460"/>
                <wp:effectExtent l="0" t="0" r="15875" b="15240"/>
                <wp:wrapNone/>
                <wp:docPr id="1062" name="Скругленный прямоугольник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6324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071BD" w:rsidRDefault="00354C9B" w:rsidP="003F1C1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Услугополу-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4C858D2" id="Скругленный прямоугольник 1062" o:spid="_x0000_s2097" style="position:absolute;left:0;text-align:left;margin-left:-25.8pt;margin-top:1.75pt;width:79.75pt;height:49.8pt;z-index:2535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071BD" w:rsidRDefault="00354C9B" w:rsidP="003F1C1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Услугополу-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7456" behindDoc="0" locked="0" layoutInCell="1" allowOverlap="1" wp14:anchorId="2049496A" wp14:editId="36921EF5">
                <wp:simplePos x="0" y="0"/>
                <wp:positionH relativeFrom="column">
                  <wp:posOffset>675005</wp:posOffset>
                </wp:positionH>
                <wp:positionV relativeFrom="paragraph">
                  <wp:posOffset>22225</wp:posOffset>
                </wp:positionV>
                <wp:extent cx="1978660" cy="638175"/>
                <wp:effectExtent l="0" t="0" r="21590" b="28575"/>
                <wp:wrapNone/>
                <wp:docPr id="1061" name="Скругленный прямоугольник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8660" cy="6381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6F1AED" w:rsidRDefault="00354C9B" w:rsidP="003F1C11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071BD">
                              <w:rPr>
                                <w:color w:val="00000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color w:val="00000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049496A" id="Скругленный прямоугольник 1061" o:spid="_x0000_s2098" style="position:absolute;left:0;text-align:left;margin-left:53.15pt;margin-top:1.75pt;width:155.8pt;height:50.25pt;z-index:2535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6F1AED" w:rsidRDefault="00354C9B" w:rsidP="003F1C11">
                      <w:pPr>
                        <w:jc w:val="center"/>
                        <w:rPr>
                          <w:color w:val="000000"/>
                        </w:rPr>
                      </w:pPr>
                      <w:r w:rsidRPr="007071BD">
                        <w:rPr>
                          <w:color w:val="00000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color w:val="00000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3F1C11" w:rsidRPr="00C22878" w:rsidRDefault="003F1C11" w:rsidP="003F1C11">
      <w:pPr>
        <w:spacing w:line="240" w:lineRule="atLeast"/>
        <w:ind w:left="-567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1312" behindDoc="0" locked="0" layoutInCell="1" allowOverlap="1" wp14:anchorId="1EBA605E" wp14:editId="6F0FB4F0">
                <wp:simplePos x="0" y="0"/>
                <wp:positionH relativeFrom="column">
                  <wp:posOffset>5471795</wp:posOffset>
                </wp:positionH>
                <wp:positionV relativeFrom="paragraph">
                  <wp:posOffset>98425</wp:posOffset>
                </wp:positionV>
                <wp:extent cx="3609975" cy="914400"/>
                <wp:effectExtent l="0" t="0" r="28575" b="19050"/>
                <wp:wrapNone/>
                <wp:docPr id="1065" name="Прямоугольник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9975" cy="914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Default="00354C9B" w:rsidP="003F1C11">
                            <w:pPr>
                              <w:pStyle w:val="af"/>
                              <w:numPr>
                                <w:ilvl w:val="0"/>
                                <w:numId w:val="5"/>
                              </w:numPr>
                              <w:jc w:val="center"/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 w:rsidRPr="00F16C19"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Рассмотрение документов и оформление результата оказания государственной услуги</w:t>
                            </w: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354C9B" w:rsidRPr="00F16C19" w:rsidRDefault="00354C9B" w:rsidP="003F1C11">
                            <w:pPr>
                              <w:pStyle w:val="af"/>
                              <w:numPr>
                                <w:ilvl w:val="0"/>
                                <w:numId w:val="5"/>
                              </w:numP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0"/>
                                <w:szCs w:val="20"/>
                              </w:rPr>
                              <w:t xml:space="preserve">Передача результата работником  услугодателя  посредством курьерской службы в Государственную корпорацию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BA605E" id="Прямоугольник 1065" o:spid="_x0000_s2099" style="position:absolute;margin-left:430.85pt;margin-top:7.75pt;width:284.25pt;height:1in;z-index:2535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Ko9qgIAACgFAAAOAAAAZHJzL2Uyb0RvYy54bWysVM2O0zAQviPxDpbv3STdtNtETVerpkVI&#10;C6y08ABu4jQWjh1st+mCkJC4IvEIPAQXxM8+Q/pGjJ222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" filled="f" fillcolor="#2f5496" strokecolor="#2f5496" strokeweight="1.5pt">
                <v:textbox>
                  <w:txbxContent>
                    <w:p w:rsidR="00354C9B" w:rsidRDefault="00354C9B" w:rsidP="003F1C11">
                      <w:pPr>
                        <w:pStyle w:val="af"/>
                        <w:numPr>
                          <w:ilvl w:val="0"/>
                          <w:numId w:val="5"/>
                        </w:numPr>
                        <w:jc w:val="center"/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 w:rsidRPr="00F16C19">
                        <w:rPr>
                          <w:rFonts w:ascii="Times New Roman" w:hAnsi="Times New Roman"/>
                          <w:sz w:val="20"/>
                          <w:szCs w:val="20"/>
                        </w:rPr>
                        <w:t>Рассмотрение документов и оформление результата оказания государственной услуги</w:t>
                      </w: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>;</w:t>
                      </w:r>
                    </w:p>
                    <w:p w:rsidR="00354C9B" w:rsidRPr="00F16C19" w:rsidRDefault="00354C9B" w:rsidP="003F1C11">
                      <w:pPr>
                        <w:pStyle w:val="af"/>
                        <w:numPr>
                          <w:ilvl w:val="0"/>
                          <w:numId w:val="5"/>
                        </w:numPr>
                        <w:rPr>
                          <w:rFonts w:ascii="Times New Roman" w:hAnsi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/>
                          <w:sz w:val="20"/>
                          <w:szCs w:val="20"/>
                        </w:rPr>
                        <w:t xml:space="preserve">Передача результата работником  услугодателя  посредством курьерской службы в Государственную корпорацию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8480" behindDoc="0" locked="0" layoutInCell="1" allowOverlap="1" wp14:anchorId="489D3D45" wp14:editId="53445110">
                <wp:simplePos x="0" y="0"/>
                <wp:positionH relativeFrom="column">
                  <wp:posOffset>671830</wp:posOffset>
                </wp:positionH>
                <wp:positionV relativeFrom="paragraph">
                  <wp:posOffset>-6985</wp:posOffset>
                </wp:positionV>
                <wp:extent cx="1910715" cy="1099185"/>
                <wp:effectExtent l="0" t="0" r="13335" b="24765"/>
                <wp:wrapNone/>
                <wp:docPr id="1064" name="Прямоугольник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0715" cy="1099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3F1C11">
                            <w:pPr>
                              <w:jc w:val="center"/>
                            </w:pPr>
                            <w:r w:rsidRPr="007071BD">
                              <w:t>Прием, проверка, регистрация документов, представленные услугополучателем в Государственной корпорации и выдача</w:t>
                            </w:r>
                            <w:r w:rsidRPr="00864F68">
                              <w:t xml:space="preserve"> </w:t>
                            </w:r>
                            <w:r w:rsidRPr="00520CAC"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9D3D45" id="Прямоугольник 1064" o:spid="_x0000_s2100" style="position:absolute;margin-left:52.9pt;margin-top:-.55pt;width:150.45pt;height:86.55pt;z-index:2535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520CAC" w:rsidRDefault="00354C9B" w:rsidP="003F1C11">
                      <w:pPr>
                        <w:jc w:val="center"/>
                      </w:pPr>
                      <w:r w:rsidRPr="007071BD">
                        <w:t>Прием, проверка, регистрация документов, представленные услугополучателем в Государственной корпорации и выдача</w:t>
                      </w:r>
                      <w:r w:rsidRPr="00864F68">
                        <w:t xml:space="preserve"> </w:t>
                      </w:r>
                      <w:r w:rsidRPr="00520CAC"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9264" behindDoc="0" locked="0" layoutInCell="1" allowOverlap="1" wp14:anchorId="7EE6BA36" wp14:editId="74829CEE">
                <wp:simplePos x="0" y="0"/>
                <wp:positionH relativeFrom="column">
                  <wp:posOffset>2757170</wp:posOffset>
                </wp:positionH>
                <wp:positionV relativeFrom="paragraph">
                  <wp:posOffset>101600</wp:posOffset>
                </wp:positionV>
                <wp:extent cx="2310765" cy="585470"/>
                <wp:effectExtent l="0" t="0" r="13335" b="24130"/>
                <wp:wrapNone/>
                <wp:docPr id="1063" name="Прямоугольник 1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0765" cy="5854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071BD" w:rsidRDefault="00354C9B" w:rsidP="003F1C11">
                            <w:pPr>
                              <w:jc w:val="center"/>
                            </w:pPr>
                            <w:r w:rsidRPr="007071BD">
                              <w:t>Прием  документов, представленные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E6BA36" id="Прямоугольник 1063" o:spid="_x0000_s2101" style="position:absolute;margin-left:217.1pt;margin-top:8pt;width:181.95pt;height:46.1pt;z-index:25357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7071BD" w:rsidRDefault="00354C9B" w:rsidP="003F1C11">
                      <w:pPr>
                        <w:jc w:val="center"/>
                      </w:pPr>
                      <w:r w:rsidRPr="007071BD">
                        <w:t>Прием  документов, представленные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0288" behindDoc="0" locked="0" layoutInCell="1" allowOverlap="1" wp14:anchorId="51CB4547" wp14:editId="7E2DA781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066" name="Скругленный прямоугольник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642169" id="Скругленный прямоугольник 1066" o:spid="_x0000_s1026" style="position:absolute;margin-left:-19.25pt;margin-top:14.4pt;width:57.9pt;height:54.5pt;z-index:2535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hWKyA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" fillcolor="#2f5496" stroked="f"/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8720" behindDoc="0" locked="0" layoutInCell="1" allowOverlap="1" wp14:anchorId="38800397" wp14:editId="221677C5">
                <wp:simplePos x="0" y="0"/>
                <wp:positionH relativeFrom="column">
                  <wp:posOffset>5068384</wp:posOffset>
                </wp:positionH>
                <wp:positionV relativeFrom="paragraph">
                  <wp:posOffset>32656</wp:posOffset>
                </wp:positionV>
                <wp:extent cx="400200" cy="1"/>
                <wp:effectExtent l="0" t="76200" r="19050" b="95250"/>
                <wp:wrapNone/>
                <wp:docPr id="1068" name="Соединительная линия уступом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200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E283C8" id="Соединительная линия уступом 1068" o:spid="_x0000_s1026" type="#_x0000_t34" style="position:absolute;margin-left:399.1pt;margin-top:2.55pt;width:31.5pt;height:0;z-index:2535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6432" behindDoc="0" locked="0" layoutInCell="1" allowOverlap="1" wp14:anchorId="52FD9815" wp14:editId="65C03D76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070" name="Соединительная линия уступом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859585" id="Соединительная линия уступом 1070" o:spid="_x0000_s1026" type="#_x0000_t34" style="position:absolute;margin-left:48.85pt;margin-top:12.3pt;width:4.7pt;height:1pt;z-index:25358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CeZuX7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3600" behindDoc="0" locked="0" layoutInCell="1" allowOverlap="1" wp14:anchorId="1B02BDEC" wp14:editId="533CC958">
                <wp:simplePos x="0" y="0"/>
                <wp:positionH relativeFrom="column">
                  <wp:posOffset>3245485</wp:posOffset>
                </wp:positionH>
                <wp:positionV relativeFrom="paragraph">
                  <wp:posOffset>40005</wp:posOffset>
                </wp:positionV>
                <wp:extent cx="1137285" cy="819150"/>
                <wp:effectExtent l="0" t="38100" r="62865" b="19050"/>
                <wp:wrapNone/>
                <wp:docPr id="1071" name="Прямая со стрелкой 1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37285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FDE82E" id="Прямая со стрелкой 1071" o:spid="_x0000_s1026" type="#_x0000_t32" style="position:absolute;margin-left:255.55pt;margin-top:3.15pt;width:89.55pt;height:64.5pt;flip:y;z-index:25359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3120" behindDoc="0" locked="0" layoutInCell="1" allowOverlap="1" wp14:anchorId="5E05212A" wp14:editId="05D62D3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073" name="Поле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3F1C1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05212A" id="Поле 1073" o:spid="_x0000_s2102" type="#_x0000_t202" style="position:absolute;margin-left:38.45pt;margin-top:14.25pt;width:27pt;height:29.25pt;z-index:2535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7EC2elQIAAB4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354C9B" w:rsidRPr="0089142E" w:rsidRDefault="00354C9B" w:rsidP="003F1C1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F1C11" w:rsidRPr="00C22878" w:rsidRDefault="003F1C11" w:rsidP="003F1C11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38656" behindDoc="0" locked="0" layoutInCell="1" allowOverlap="1" wp14:anchorId="0490579E" wp14:editId="307DFF52">
                <wp:simplePos x="0" y="0"/>
                <wp:positionH relativeFrom="column">
                  <wp:posOffset>8329295</wp:posOffset>
                </wp:positionH>
                <wp:positionV relativeFrom="paragraph">
                  <wp:posOffset>197485</wp:posOffset>
                </wp:positionV>
                <wp:extent cx="0" cy="285115"/>
                <wp:effectExtent l="76200" t="0" r="57150" b="57785"/>
                <wp:wrapNone/>
                <wp:docPr id="910" name="Прямая со стрелкой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24F72B" id="Прямая со стрелкой 910" o:spid="_x0000_s1026" type="#_x0000_t32" style="position:absolute;margin-left:655.85pt;margin-top:15.55pt;width:0;height:22.45pt;z-index:25363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8240" behindDoc="0" locked="0" layoutInCell="1" allowOverlap="1" wp14:anchorId="6CB8CC18" wp14:editId="087AB6B9">
                <wp:simplePos x="0" y="0"/>
                <wp:positionH relativeFrom="column">
                  <wp:posOffset>5567045</wp:posOffset>
                </wp:positionH>
                <wp:positionV relativeFrom="paragraph">
                  <wp:posOffset>196215</wp:posOffset>
                </wp:positionV>
                <wp:extent cx="2762250" cy="276225"/>
                <wp:effectExtent l="0" t="19050" r="342900" b="28575"/>
                <wp:wrapNone/>
                <wp:docPr id="1067" name="Выноска 2 (с границей)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62250" cy="27622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3F1C11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в течение 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3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  <w:lang w:val="kk-KZ"/>
                              </w:rPr>
                              <w:t>рабочих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дн</w:t>
                            </w:r>
                            <w:r>
                              <w:rPr>
                                <w:color w:val="000000"/>
                                <w:sz w:val="16"/>
                                <w:szCs w:val="16"/>
                              </w:rPr>
                              <w:t>ей</w:t>
                            </w: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 с момента получения</w:t>
                            </w:r>
                            <w:r w:rsidRPr="007855E9">
                              <w:rPr>
                                <w:color w:val="000000"/>
                              </w:rPr>
                              <w:t xml:space="preserve"> </w:t>
                            </w: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B8CC18" id="Выноска 2 (с границей) 1067" o:spid="_x0000_s2103" type="#_x0000_t45" style="position:absolute;margin-left:438.35pt;margin-top:15.45pt;width:217.5pt;height:21.75pt;z-index:25357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" adj="24105,-1263,23074,11368,22173,11368" filled="f" strokecolor="#1f4d78" strokeweight="1pt">
                <v:textbox>
                  <w:txbxContent>
                    <w:p w:rsidR="00354C9B" w:rsidRPr="00F21715" w:rsidRDefault="00354C9B" w:rsidP="003F1C11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в течение 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3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color w:val="000000"/>
                          <w:sz w:val="16"/>
                          <w:szCs w:val="16"/>
                          <w:lang w:val="kk-KZ"/>
                        </w:rPr>
                        <w:t>рабочих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дн</w:t>
                      </w:r>
                      <w:r>
                        <w:rPr>
                          <w:color w:val="000000"/>
                          <w:sz w:val="16"/>
                          <w:szCs w:val="16"/>
                        </w:rPr>
                        <w:t>ей</w:t>
                      </w: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 xml:space="preserve"> с момента получения</w:t>
                      </w:r>
                      <w:r w:rsidRPr="007855E9">
                        <w:rPr>
                          <w:color w:val="000000"/>
                        </w:rPr>
                        <w:t xml:space="preserve"> </w:t>
                      </w: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2576" behindDoc="0" locked="0" layoutInCell="1" allowOverlap="1" wp14:anchorId="66C09060" wp14:editId="046FA36C">
                <wp:simplePos x="0" y="0"/>
                <wp:positionH relativeFrom="column">
                  <wp:posOffset>1957070</wp:posOffset>
                </wp:positionH>
                <wp:positionV relativeFrom="paragraph">
                  <wp:posOffset>78740</wp:posOffset>
                </wp:positionV>
                <wp:extent cx="0" cy="285115"/>
                <wp:effectExtent l="76200" t="0" r="57150" b="57785"/>
                <wp:wrapNone/>
                <wp:docPr id="1072" name="Прямая со стрелкой 1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A01060" id="Прямая со стрелкой 1072" o:spid="_x0000_s1026" type="#_x0000_t32" style="position:absolute;margin-left:154.1pt;margin-top:6.2pt;width:0;height:22.45pt;z-index:25359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0528" behindDoc="0" locked="0" layoutInCell="1" allowOverlap="1" wp14:anchorId="49DD12F7" wp14:editId="412D786E">
                <wp:simplePos x="0" y="0"/>
                <wp:positionH relativeFrom="column">
                  <wp:posOffset>1080770</wp:posOffset>
                </wp:positionH>
                <wp:positionV relativeFrom="paragraph">
                  <wp:posOffset>147955</wp:posOffset>
                </wp:positionV>
                <wp:extent cx="533400" cy="218440"/>
                <wp:effectExtent l="323850" t="76200" r="0" b="10160"/>
                <wp:wrapNone/>
                <wp:docPr id="1074" name="Выноска 2 (с границей)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440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3F1C1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D12F7" id="Выноска 2 (с границей) 1074" o:spid="_x0000_s2104" type="#_x0000_t45" style="position:absolute;margin-left:85.1pt;margin-top:11.65pt;width:42pt;height:17.2pt;z-index:25359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" adj="-12883,-6400,-7791,9600,-3086,9600" filled="f" strokecolor="#1f4d78" strokeweight="1pt">
                <v:textbox>
                  <w:txbxContent>
                    <w:p w:rsidR="00354C9B" w:rsidRPr="00520CAC" w:rsidRDefault="00354C9B" w:rsidP="003F1C1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4384" behindDoc="0" locked="0" layoutInCell="1" allowOverlap="1" wp14:anchorId="0871E09E" wp14:editId="13C2B9E9">
                <wp:simplePos x="0" y="0"/>
                <wp:positionH relativeFrom="column">
                  <wp:posOffset>5808345</wp:posOffset>
                </wp:positionH>
                <wp:positionV relativeFrom="paragraph">
                  <wp:posOffset>27940</wp:posOffset>
                </wp:positionV>
                <wp:extent cx="2613025" cy="903605"/>
                <wp:effectExtent l="0" t="0" r="15875" b="10795"/>
                <wp:wrapNone/>
                <wp:docPr id="1075" name="Прямоугольник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9036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3F1C11">
                            <w:pPr>
                              <w:jc w:val="center"/>
                            </w:pPr>
                            <w:r>
                              <w:t xml:space="preserve">Передача результата оказания государственной услуги </w:t>
                            </w:r>
                            <w:r w:rsidRPr="00252B23">
                              <w:t>курьерской службой Государственной корпорации</w:t>
                            </w:r>
                            <w:r>
                              <w:t xml:space="preserve"> работнику Государственной корпорац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71E09E" id="Прямоугольник 1075" o:spid="_x0000_s2105" style="position:absolute;margin-left:457.35pt;margin-top:2.2pt;width:205.75pt;height:71.15pt;z-index:25358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+iMqgIAACg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520CAC" w:rsidRDefault="00354C9B" w:rsidP="003F1C11">
                      <w:pPr>
                        <w:jc w:val="center"/>
                      </w:pPr>
                      <w:r>
                        <w:t xml:space="preserve">Передача результата оказания государственной услуги </w:t>
                      </w:r>
                      <w:r w:rsidRPr="00252B23">
                        <w:t>курьерской службой Государственной корпорации</w:t>
                      </w:r>
                      <w:r>
                        <w:t xml:space="preserve"> работнику Государственной корпораци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9504" behindDoc="0" locked="0" layoutInCell="1" allowOverlap="1" wp14:anchorId="3062CF13" wp14:editId="59AEE4EA">
                <wp:simplePos x="0" y="0"/>
                <wp:positionH relativeFrom="column">
                  <wp:posOffset>593725</wp:posOffset>
                </wp:positionH>
                <wp:positionV relativeFrom="paragraph">
                  <wp:posOffset>160655</wp:posOffset>
                </wp:positionV>
                <wp:extent cx="2650490" cy="461645"/>
                <wp:effectExtent l="0" t="0" r="16510" b="14605"/>
                <wp:wrapNone/>
                <wp:docPr id="1076" name="Прямоугольник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0490" cy="4616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3F1C11">
                            <w:pPr>
                              <w:jc w:val="center"/>
                            </w:pPr>
                            <w:r w:rsidRPr="00520CAC">
                              <w:t>Передача документов курьерской службой Государственной корпорации  услугодателю</w:t>
                            </w:r>
                          </w:p>
                          <w:p w:rsidR="00354C9B" w:rsidRPr="00864F68" w:rsidRDefault="00354C9B" w:rsidP="003F1C1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062CF13" id="Прямоугольник 1076" o:spid="_x0000_s2106" style="position:absolute;margin-left:46.75pt;margin-top:12.65pt;width:208.7pt;height:36.35pt;z-index:25358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" filled="f" fillcolor="#2f5496" strokecolor="#2f5496" strokeweight="1.5pt">
                <v:textbox>
                  <w:txbxContent>
                    <w:p w:rsidR="00354C9B" w:rsidRPr="00520CAC" w:rsidRDefault="00354C9B" w:rsidP="003F1C11">
                      <w:pPr>
                        <w:jc w:val="center"/>
                      </w:pPr>
                      <w:r w:rsidRPr="00520CAC">
                        <w:t>Передача документов курьерской службой Государственной корпорации  услугодателю</w:t>
                      </w:r>
                    </w:p>
                    <w:p w:rsidR="00354C9B" w:rsidRPr="00864F68" w:rsidRDefault="00354C9B" w:rsidP="003F1C11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74144" behindDoc="0" locked="0" layoutInCell="1" allowOverlap="1" wp14:anchorId="2590DD1F" wp14:editId="417FA84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78" name="Поле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3F1C11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90DD1F" id="Поле 1078" o:spid="_x0000_s2107" type="#_x0000_t202" style="position:absolute;margin-left:46.85pt;margin-top:5.05pt;width:33.75pt;height:30.1pt;z-index:2535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edulQIAAB4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NRedulQIAAB4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354C9B" w:rsidRPr="0089142E" w:rsidRDefault="00354C9B" w:rsidP="003F1C11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2336" behindDoc="0" locked="0" layoutInCell="1" allowOverlap="1" wp14:anchorId="5966B614" wp14:editId="54640FC1">
                <wp:simplePos x="0" y="0"/>
                <wp:positionH relativeFrom="column">
                  <wp:posOffset>-273706</wp:posOffset>
                </wp:positionH>
                <wp:positionV relativeFrom="paragraph">
                  <wp:posOffset>127300</wp:posOffset>
                </wp:positionV>
                <wp:extent cx="866775" cy="1363808"/>
                <wp:effectExtent l="0" t="0" r="9525" b="8255"/>
                <wp:wrapNone/>
                <wp:docPr id="1080" name="Скругленный прямоугольник 1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63808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D1E5426" id="Скругленный прямоугольник 1080" o:spid="_x0000_s1026" style="position:absolute;margin-left:-21.55pt;margin-top:10pt;width:68.25pt;height:107.4pt;z-index:2535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" fillcolor="#2f5496" stroked="f"/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1552" behindDoc="0" locked="0" layoutInCell="1" allowOverlap="1" wp14:anchorId="1DBD4DEF" wp14:editId="0263961B">
                <wp:simplePos x="0" y="0"/>
                <wp:positionH relativeFrom="column">
                  <wp:posOffset>1362710</wp:posOffset>
                </wp:positionH>
                <wp:positionV relativeFrom="paragraph">
                  <wp:posOffset>16510</wp:posOffset>
                </wp:positionV>
                <wp:extent cx="781050" cy="400050"/>
                <wp:effectExtent l="304800" t="38100" r="0" b="19050"/>
                <wp:wrapNone/>
                <wp:docPr id="1077" name="Выноска 2 (с границей)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21715" w:rsidRDefault="00354C9B" w:rsidP="003F1C1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BD4DEF" id="Выноска 2 (с границей) 1077" o:spid="_x0000_s2108" type="#_x0000_t45" style="position:absolute;margin-left:107.3pt;margin-top:1.3pt;width:61.5pt;height:31.5pt;z-index:25359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" adj="-8008,-2057,-5918,6171,-2107,6171" filled="f" strokecolor="#1f4d78" strokeweight="1pt">
                <v:textbox>
                  <w:txbxContent>
                    <w:p w:rsidR="00354C9B" w:rsidRPr="00F21715" w:rsidRDefault="00354C9B" w:rsidP="003F1C1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5648" behindDoc="0" locked="0" layoutInCell="1" allowOverlap="1" wp14:anchorId="418239D6" wp14:editId="3BF1B125">
                <wp:simplePos x="0" y="0"/>
                <wp:positionH relativeFrom="column">
                  <wp:posOffset>3382010</wp:posOffset>
                </wp:positionH>
                <wp:positionV relativeFrom="paragraph">
                  <wp:posOffset>178435</wp:posOffset>
                </wp:positionV>
                <wp:extent cx="533400" cy="254000"/>
                <wp:effectExtent l="323850" t="19050" r="0" b="12700"/>
                <wp:wrapNone/>
                <wp:docPr id="1095" name="Выноска 2 (с границей)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3F1C11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8239D6" id="Выноска 2 (с границей) 1095" o:spid="_x0000_s2109" type="#_x0000_t45" style="position:absolute;margin-left:266.3pt;margin-top:14.05pt;width:42pt;height:20pt;z-index:25359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" adj="-12883,-270,-7791,9720,-3086,9720" filled="f" strokecolor="#1f4d78" strokeweight="1pt">
                <v:textbox>
                  <w:txbxContent>
                    <w:p w:rsidR="00354C9B" w:rsidRPr="00C30935" w:rsidRDefault="00354C9B" w:rsidP="003F1C11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5408" behindDoc="0" locked="0" layoutInCell="1" allowOverlap="1" wp14:anchorId="4225A039" wp14:editId="388084FF">
                <wp:simplePos x="0" y="0"/>
                <wp:positionH relativeFrom="column">
                  <wp:posOffset>5243195</wp:posOffset>
                </wp:positionH>
                <wp:positionV relativeFrom="paragraph">
                  <wp:posOffset>110490</wp:posOffset>
                </wp:positionV>
                <wp:extent cx="1526540" cy="328295"/>
                <wp:effectExtent l="0" t="0" r="264160" b="14605"/>
                <wp:wrapNone/>
                <wp:docPr id="1079" name="Выноска 2 (с границей)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32829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30935" w:rsidRDefault="00354C9B" w:rsidP="003F1C1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252B23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25A039" id="Выноска 2 (с границей) 1079" o:spid="_x0000_s2110" type="#_x0000_t45" style="position:absolute;margin-left:412.85pt;margin-top:8.7pt;width:120.2pt;height:25.85pt;z-index:2535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" adj="25162,537,24094,3869,23025,3869" filled="f" strokecolor="#1f4d78" strokeweight="1pt">
                <v:textbox>
                  <w:txbxContent>
                    <w:p w:rsidR="00354C9B" w:rsidRPr="00C30935" w:rsidRDefault="00354C9B" w:rsidP="003F1C11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252B23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7696" behindDoc="0" locked="0" layoutInCell="1" allowOverlap="1" wp14:anchorId="357AFFC2" wp14:editId="4AB27624">
                <wp:simplePos x="0" y="0"/>
                <wp:positionH relativeFrom="column">
                  <wp:posOffset>7310120</wp:posOffset>
                </wp:positionH>
                <wp:positionV relativeFrom="paragraph">
                  <wp:posOffset>208915</wp:posOffset>
                </wp:positionV>
                <wp:extent cx="0" cy="239395"/>
                <wp:effectExtent l="0" t="0" r="19050" b="27305"/>
                <wp:wrapNone/>
                <wp:docPr id="1081" name="Прямая со стрелкой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6D4C83" id="Прямая со стрелкой 1081" o:spid="_x0000_s1026" type="#_x0000_t32" style="position:absolute;margin-left:575.6pt;margin-top:16.45pt;width:0;height:18.85pt;z-index:25359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83360" behindDoc="0" locked="0" layoutInCell="1" allowOverlap="1" wp14:anchorId="3B6B138D" wp14:editId="15D9E536">
                <wp:simplePos x="0" y="0"/>
                <wp:positionH relativeFrom="column">
                  <wp:posOffset>2969260</wp:posOffset>
                </wp:positionH>
                <wp:positionV relativeFrom="paragraph">
                  <wp:posOffset>442595</wp:posOffset>
                </wp:positionV>
                <wp:extent cx="4333875" cy="0"/>
                <wp:effectExtent l="38100" t="76200" r="0" b="95250"/>
                <wp:wrapNone/>
                <wp:docPr id="1094" name="Прямая со стрелкой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338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EDABE" id="Прямая со стрелкой 1094" o:spid="_x0000_s1026" type="#_x0000_t32" style="position:absolute;margin-left:233.8pt;margin-top:34.85pt;width:341.25pt;height:0;flip:x;z-index:2535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6672" behindDoc="0" locked="0" layoutInCell="1" allowOverlap="1" wp14:anchorId="633B0C0D" wp14:editId="6B4A3AD8">
                <wp:simplePos x="0" y="0"/>
                <wp:positionH relativeFrom="column">
                  <wp:posOffset>596900</wp:posOffset>
                </wp:positionH>
                <wp:positionV relativeFrom="paragraph">
                  <wp:posOffset>411480</wp:posOffset>
                </wp:positionV>
                <wp:extent cx="361950" cy="10795"/>
                <wp:effectExtent l="38100" t="76200" r="0" b="84455"/>
                <wp:wrapNone/>
                <wp:docPr id="1092" name="Прямая со стрелкой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6B13F7" id="Прямая со стрелкой 1092" o:spid="_x0000_s1026" type="#_x0000_t32" style="position:absolute;margin-left:47pt;margin-top:32.4pt;width:28.5pt;height:.85pt;flip:x y;z-index:25359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594624" behindDoc="0" locked="0" layoutInCell="1" allowOverlap="1" wp14:anchorId="19C04E6E" wp14:editId="018DA343">
                <wp:simplePos x="0" y="0"/>
                <wp:positionH relativeFrom="column">
                  <wp:posOffset>958850</wp:posOffset>
                </wp:positionH>
                <wp:positionV relativeFrom="paragraph">
                  <wp:posOffset>109855</wp:posOffset>
                </wp:positionV>
                <wp:extent cx="2019300" cy="638175"/>
                <wp:effectExtent l="0" t="0" r="19050" b="28575"/>
                <wp:wrapNone/>
                <wp:docPr id="1082" name="Прямоугольник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0CAC" w:rsidRDefault="00354C9B" w:rsidP="003F1C11">
                            <w:pPr>
                              <w:jc w:val="center"/>
                            </w:pPr>
                            <w:r w:rsidRPr="00520CAC"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C04E6E" id="Прямоугольник 1082" o:spid="_x0000_s2111" style="position:absolute;margin-left:75.5pt;margin-top:8.65pt;width:159pt;height:50.25pt;z-index:25359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HF9qAIAACg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" filled="f" fillcolor="#2f5496" strokecolor="#2f5496" strokeweight="1.5pt">
                <v:textbox>
                  <w:txbxContent>
                    <w:p w:rsidR="00354C9B" w:rsidRPr="00520CAC" w:rsidRDefault="00354C9B" w:rsidP="003F1C11">
                      <w:pPr>
                        <w:jc w:val="center"/>
                      </w:pPr>
                      <w:r w:rsidRPr="00520CAC"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  <w:sectPr w:rsidR="003F1C11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6848" behindDoc="0" locked="0" layoutInCell="1" allowOverlap="1" wp14:anchorId="31BCF7E4" wp14:editId="397EA24C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13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FED9B82" id="AutoShape 101" o:spid="_x0000_s1026" style="position:absolute;margin-left:36.2pt;margin-top:5.05pt;width:36pt;height:32.25pt;z-index:2536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MnijAIAACM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BjYyeK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3776" behindDoc="0" locked="0" layoutInCell="1" allowOverlap="1" wp14:anchorId="4A2512FD" wp14:editId="0B56602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1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3F1C11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2512FD" id="_x0000_s2112" style="position:absolute;left:0;text-align:left;margin-left:36.2pt;margin-top:14.15pt;width:32.25pt;height:26.95pt;z-index:25364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j2vkEYUCAAAU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3F1C11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3F1C11" w:rsidRPr="00C22878" w:rsidRDefault="003F1C11" w:rsidP="003F1C11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3F1C11" w:rsidRPr="00C22878" w:rsidRDefault="003F1C11" w:rsidP="003F1C11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5824" behindDoc="0" locked="0" layoutInCell="1" allowOverlap="1" wp14:anchorId="0BB4B09C" wp14:editId="2DE819BA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15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B3051B" id="AutoShape 85" o:spid="_x0000_s1026" type="#_x0000_t4" style="position:absolute;margin-left:37.7pt;margin-top:8.25pt;width:28.5pt;height:29.8pt;z-index:2536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Ocl1EC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3F1C11" w:rsidRPr="00C22878" w:rsidRDefault="003F1C11" w:rsidP="003F1C11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644800" behindDoc="0" locked="0" layoutInCell="1" allowOverlap="1" wp14:anchorId="3C2FD23B" wp14:editId="11A0FD39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1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4AB535" id="AutoShape 81" o:spid="_x0000_s1026" type="#_x0000_t32" style="position:absolute;margin-left:49.7pt;margin-top:7.1pt;width:22.5pt;height:0;z-index:2536448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ygy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EUsoM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1418"/>
        <w:rPr>
          <w:sz w:val="28"/>
          <w:szCs w:val="28"/>
        </w:rPr>
      </w:pPr>
    </w:p>
    <w:p w:rsidR="003F1C11" w:rsidRPr="00C22878" w:rsidRDefault="003F1C11" w:rsidP="003F1C11">
      <w:pPr>
        <w:tabs>
          <w:tab w:val="left" w:pos="5670"/>
          <w:tab w:val="left" w:pos="6804"/>
          <w:tab w:val="left" w:pos="6946"/>
          <w:tab w:val="left" w:pos="7513"/>
          <w:tab w:val="left" w:pos="8080"/>
          <w:tab w:val="center" w:pos="9780"/>
          <w:tab w:val="left" w:pos="10953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8</w:t>
      </w:r>
    </w:p>
    <w:p w:rsidR="003F1C11" w:rsidRPr="00C22878" w:rsidRDefault="003F1C11" w:rsidP="003F1C11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3F1C11" w:rsidRPr="00C22878" w:rsidRDefault="003F1C11" w:rsidP="003F1C11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3F1C11" w:rsidRPr="00C22878" w:rsidRDefault="00535FBE" w:rsidP="003F1C11">
      <w:pPr>
        <w:tabs>
          <w:tab w:val="left" w:pos="5670"/>
          <w:tab w:val="left" w:pos="6804"/>
          <w:tab w:val="left" w:pos="6946"/>
          <w:tab w:val="left" w:pos="7513"/>
          <w:tab w:val="left" w:pos="8080"/>
        </w:tabs>
        <w:spacing w:line="240" w:lineRule="atLeast"/>
        <w:ind w:left="5529" w:right="-1"/>
        <w:jc w:val="center"/>
        <w:rPr>
          <w:sz w:val="28"/>
          <w:szCs w:val="28"/>
        </w:rPr>
      </w:pPr>
      <w:r>
        <w:rPr>
          <w:sz w:val="28"/>
          <w:szCs w:val="28"/>
        </w:rPr>
        <w:t>от «__» ______ 2019</w:t>
      </w:r>
      <w:r w:rsidR="003F1C11" w:rsidRPr="00C22878">
        <w:rPr>
          <w:sz w:val="28"/>
          <w:szCs w:val="28"/>
        </w:rPr>
        <w:t xml:space="preserve"> года № ___</w:t>
      </w:r>
    </w:p>
    <w:p w:rsidR="003F1C11" w:rsidRPr="00C22878" w:rsidRDefault="003F1C11" w:rsidP="003F1C11">
      <w:pPr>
        <w:tabs>
          <w:tab w:val="left" w:pos="5670"/>
          <w:tab w:val="left" w:pos="6946"/>
          <w:tab w:val="left" w:pos="7513"/>
        </w:tabs>
        <w:spacing w:line="240" w:lineRule="atLeast"/>
        <w:ind w:left="5529" w:right="-1"/>
        <w:jc w:val="center"/>
        <w:rPr>
          <w:sz w:val="28"/>
          <w:szCs w:val="28"/>
        </w:rPr>
      </w:pPr>
    </w:p>
    <w:p w:rsidR="003F1C11" w:rsidRPr="00C22878" w:rsidRDefault="003F1C11" w:rsidP="003F1C11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риложение 54</w:t>
      </w:r>
    </w:p>
    <w:p w:rsidR="003F1C11" w:rsidRPr="00C22878" w:rsidRDefault="003F1C11" w:rsidP="003F1C11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приказу Министра финансов</w:t>
      </w:r>
    </w:p>
    <w:p w:rsidR="003F1C11" w:rsidRPr="00C22878" w:rsidRDefault="003F1C11" w:rsidP="003F1C11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еспублики Казахстан</w:t>
      </w:r>
    </w:p>
    <w:p w:rsidR="003F1C11" w:rsidRPr="00C22878" w:rsidRDefault="003F1C11" w:rsidP="003F1C11">
      <w:pPr>
        <w:tabs>
          <w:tab w:val="left" w:pos="5670"/>
        </w:tabs>
        <w:spacing w:line="240" w:lineRule="atLeast"/>
        <w:ind w:left="5529" w:right="-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от 4 июня 2015 года № 348</w: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3F1C11" w:rsidRPr="00C22878" w:rsidRDefault="003F1C11" w:rsidP="003F1C11">
      <w:pPr>
        <w:spacing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3F1C11" w:rsidRPr="00C22878" w:rsidRDefault="003F1C11" w:rsidP="003F1C11">
      <w:pPr>
        <w:spacing w:line="240" w:lineRule="atLeast"/>
        <w:ind w:right="-2"/>
        <w:jc w:val="both"/>
        <w:rPr>
          <w:sz w:val="28"/>
          <w:szCs w:val="28"/>
        </w:rPr>
      </w:pPr>
    </w:p>
    <w:p w:rsidR="003F1C11" w:rsidRPr="00C22878" w:rsidRDefault="003F1C11" w:rsidP="003F1C11">
      <w:pPr>
        <w:numPr>
          <w:ilvl w:val="0"/>
          <w:numId w:val="9"/>
        </w:numPr>
        <w:overflowPunct/>
        <w:autoSpaceDE/>
        <w:autoSpaceDN/>
        <w:adjustRightInd/>
        <w:spacing w:line="240" w:lineRule="atLeast"/>
        <w:ind w:left="0" w:right="-2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3F1C11" w:rsidRPr="00C22878" w:rsidRDefault="003F1C11" w:rsidP="003F1C11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</w:p>
    <w:p w:rsidR="003F1C11" w:rsidRPr="00C22878" w:rsidRDefault="003F1C11" w:rsidP="003F1C11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  <w:r w:rsidRPr="00C22878">
        <w:rPr>
          <w:sz w:val="28"/>
          <w:szCs w:val="28"/>
        </w:rPr>
        <w:t xml:space="preserve">1. Государственная услуга «Выписки из лицевого счета о состоянии расчетов с бюджетом, а также по социальным платежам» (далее – государственная услуга) оказывается на основании Стандарта государственной услуги, утвержденного </w:t>
      </w:r>
      <w:hyperlink r:id="rId218" w:anchor="z0" w:history="1">
        <w:r w:rsidRPr="00C22878">
          <w:rPr>
            <w:rStyle w:val="ad"/>
            <w:color w:val="auto"/>
            <w:sz w:val="28"/>
            <w:szCs w:val="28"/>
            <w:u w:val="none"/>
          </w:rPr>
          <w:t>приказом</w:t>
        </w:r>
      </w:hyperlink>
      <w:r w:rsidRPr="00C22878">
        <w:rPr>
          <w:sz w:val="28"/>
          <w:szCs w:val="28"/>
        </w:rPr>
        <w:t xml:space="preserve">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 регистрации нормативных правовых актов под № 11273) (далее – Стандарт), территориальными органами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услугодатель).</w:t>
      </w:r>
    </w:p>
    <w:p w:rsidR="003F1C11" w:rsidRPr="00C22878" w:rsidRDefault="003F1C11" w:rsidP="003F1C11">
      <w:pPr>
        <w:tabs>
          <w:tab w:val="left" w:pos="284"/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ием заявления на получение выписки из лицевого счета о состоянии расчетов с бюджетом, а также по социальным платежам (далее – налоговое заявление) и выдача результата оказания государственной услуги осуществляются: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услугодателем через центры оказания услуг (далее – ЦОУ) или через веб-приложение «Кабинет налогоплательщика» (далее – Кабинет налогоплательщика) информационных систем органов государственных доходов;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2. Форма оказания государственной услуги: электронная (полностью автоматизированная) и (или) бумажная.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3. Результатом оказания государственной услуги является выдача выписки из лицевого счета о состоянии расчетов с бюджетом, а также по социальным платежам.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3F1C11" w:rsidRPr="00C22878" w:rsidRDefault="003F1C11" w:rsidP="003F1C11">
      <w:pPr>
        <w:spacing w:line="240" w:lineRule="atLeast"/>
        <w:ind w:right="-2" w:firstLine="709"/>
        <w:jc w:val="center"/>
        <w:rPr>
          <w:b/>
          <w:bCs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right="-2"/>
        <w:jc w:val="center"/>
        <w:rPr>
          <w:b/>
          <w:bCs/>
          <w:sz w:val="28"/>
          <w:szCs w:val="28"/>
        </w:rPr>
      </w:pPr>
      <w:r w:rsidRPr="00C22878">
        <w:rPr>
          <w:b/>
          <w:bCs/>
          <w:sz w:val="28"/>
          <w:szCs w:val="28"/>
        </w:rPr>
        <w:t>2. Порядок действий структурных подразделений (работников) услугодателя в процессе оказания государственной услуги</w:t>
      </w:r>
    </w:p>
    <w:p w:rsidR="003F1C11" w:rsidRPr="00C22878" w:rsidRDefault="003F1C11" w:rsidP="003F1C11">
      <w:pPr>
        <w:spacing w:line="240" w:lineRule="atLeast"/>
        <w:ind w:right="-2" w:firstLine="709"/>
        <w:jc w:val="center"/>
        <w:rPr>
          <w:sz w:val="28"/>
          <w:szCs w:val="28"/>
        </w:rPr>
      </w:pP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услугополучателем налогового заявления, а также документов, указанных в </w:t>
      </w:r>
      <w:hyperlink r:id="rId219" w:anchor="z476" w:history="1">
        <w:r w:rsidRPr="00C22878">
          <w:rPr>
            <w:sz w:val="28"/>
            <w:szCs w:val="28"/>
          </w:rPr>
          <w:t>пункте 9</w:t>
        </w:r>
      </w:hyperlink>
      <w:r w:rsidRPr="00C22878">
        <w:rPr>
          <w:sz w:val="28"/>
          <w:szCs w:val="28"/>
        </w:rPr>
        <w:t xml:space="preserve"> Стандарта.        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прием документов – 20 (двадцать) минут: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аботник, ответственный за прием документов в присутствии услугополучателя: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сверяет данные, отраженные в налоговом заявлении, с документом, удостоверяющим личность (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при предъявлении доверенности на представление интересов юридического лица проверяет наличие подписи руководителя и печати юридического лица) – 2 (две) минуты; 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далее – ИС ИНИС) – 5 (пять) минут;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 налоговое заявление в ИС ЦУЛС – 5 (пять) минут;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ЦУЛС, свою фамилию, инициалы и расписывается в нем – 3 (три) минуты;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работник, ответственный за обработку документов, обрабатывает выписку из лицевого счета о состоянии расчетов с бюджетом, а также по социальным платежам (далее – </w:t>
      </w:r>
      <w:r w:rsidR="00502E9B" w:rsidRPr="00C22878">
        <w:rPr>
          <w:sz w:val="28"/>
          <w:szCs w:val="28"/>
        </w:rPr>
        <w:t xml:space="preserve">выписка) – в течение 1(одного) </w:t>
      </w:r>
      <w:r w:rsidRPr="00C22878">
        <w:rPr>
          <w:sz w:val="28"/>
          <w:szCs w:val="28"/>
        </w:rPr>
        <w:t xml:space="preserve">рабочего дня; </w:t>
      </w:r>
    </w:p>
    <w:p w:rsidR="003F1C11" w:rsidRPr="00C22878" w:rsidRDefault="003F1C11" w:rsidP="003F1C11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 (далее – Журнал), согласно </w:t>
      </w:r>
      <w:hyperlink r:id="rId220" w:anchor="z1038" w:history="1">
        <w:r w:rsidRPr="00C22878">
          <w:rPr>
            <w:sz w:val="28"/>
            <w:szCs w:val="28"/>
          </w:rPr>
          <w:t>приложению 2</w:t>
        </w:r>
      </w:hyperlink>
      <w:r w:rsidRPr="00C22878">
        <w:rPr>
          <w:sz w:val="28"/>
          <w:szCs w:val="28"/>
        </w:rPr>
        <w:t xml:space="preserve"> к настоящему Регламенту государственной услуги и выдает их нарочно под роспись в Журнале – 10 (десять) минут.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right="-2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3.</w:t>
      </w:r>
      <w:r w:rsidR="00535FBE">
        <w:rPr>
          <w:b/>
          <w:sz w:val="28"/>
          <w:szCs w:val="28"/>
        </w:rPr>
        <w:t xml:space="preserve"> </w:t>
      </w:r>
      <w:r w:rsidRPr="00C22878">
        <w:rPr>
          <w:b/>
          <w:sz w:val="28"/>
          <w:szCs w:val="28"/>
        </w:rPr>
        <w:t>Порядок взаимодействия структурных подразделений (работников) услугодателя в процессе оказания государственной услуги</w:t>
      </w: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</w:p>
    <w:p w:rsidR="003F1C11" w:rsidRPr="00C22878" w:rsidRDefault="003F1C11" w:rsidP="003F1C11">
      <w:pPr>
        <w:tabs>
          <w:tab w:val="left" w:pos="709"/>
        </w:tabs>
        <w:spacing w:line="240" w:lineRule="atLeast"/>
        <w:ind w:right="-2" w:firstLine="709"/>
        <w:jc w:val="both"/>
        <w:rPr>
          <w:b/>
          <w:sz w:val="28"/>
          <w:szCs w:val="28"/>
        </w:rPr>
      </w:pPr>
      <w:r w:rsidRPr="00C22878">
        <w:rPr>
          <w:sz w:val="28"/>
          <w:szCs w:val="28"/>
        </w:rPr>
        <w:lastRenderedPageBreak/>
        <w:t>6. В процессе оказания государственной услуги участвуют работники ЦОУ услугодателя.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. Работник, ответственный за прием документов, принимает, проверяет, регистрирует заявление, представленное услугополучателем.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. Работник, ответственный за прием документов, передает заявление работнику, ответственному за обработку документов.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9.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и выдает их нарочно под роспись в Журнале.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4. Порядок взаимодействия с Государственной корпорацией</w:t>
      </w:r>
      <w:r w:rsidRPr="00C22878">
        <w:rPr>
          <w:b/>
          <w:sz w:val="28"/>
          <w:szCs w:val="28"/>
        </w:rPr>
        <w:br/>
        <w:t>и (или) иными услугодателями, а также порядок использования</w:t>
      </w:r>
      <w:r w:rsidRPr="00C22878">
        <w:rPr>
          <w:b/>
          <w:sz w:val="28"/>
          <w:szCs w:val="28"/>
        </w:rPr>
        <w:br/>
        <w:t>информационных систем в процессе оказания государственной</w:t>
      </w:r>
      <w:r w:rsidRPr="00C22878">
        <w:rPr>
          <w:b/>
          <w:sz w:val="28"/>
          <w:szCs w:val="28"/>
        </w:rPr>
        <w:br/>
        <w:t>услуги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b/>
          <w:sz w:val="28"/>
          <w:szCs w:val="28"/>
        </w:rPr>
      </w:pP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0. Процедура (действия) услугодателя по оказанию государственной услуги при представлении получателем документов в Государственную корпорацию в явочном порядке на бумажном носителе: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) работник Государственной корпорации принимает, проверяет, регистрирует документы, представленные услугополучателем в Государственную корпорацию, и выдает расписку об их приеме – 15 (пятнадцать) минут;</w:t>
      </w:r>
    </w:p>
    <w:p w:rsidR="003F1C11" w:rsidRPr="00C22878" w:rsidRDefault="00535FBE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C22878">
        <w:rPr>
          <w:sz w:val="28"/>
          <w:szCs w:val="28"/>
        </w:rPr>
        <w:t xml:space="preserve">работник Государственной корпорации </w:t>
      </w:r>
      <w:r w:rsidR="003F1C11" w:rsidRPr="00C22878">
        <w:rPr>
          <w:sz w:val="28"/>
          <w:szCs w:val="28"/>
        </w:rPr>
        <w:t>направляет услугодателю документы в форме электронных копий, удостоверенных электронной цифровой подписью (далее – ЭЦП) работника Государственной корпорации, посредством информационной системы;</w:t>
      </w:r>
    </w:p>
    <w:p w:rsidR="003F1C11" w:rsidRPr="00C22878" w:rsidRDefault="00535FBE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3F1C11" w:rsidRPr="00C22878">
        <w:rPr>
          <w:sz w:val="28"/>
          <w:szCs w:val="28"/>
        </w:rPr>
        <w:t>) услугодатель обрабатывает поступившие документы и направляет в Государственную корпорацию выходной документ в электронной форме, удостоверенной ЭЦП услугодателя, посредством информационной системы</w:t>
      </w:r>
      <w:r>
        <w:rPr>
          <w:sz w:val="28"/>
          <w:szCs w:val="28"/>
        </w:rPr>
        <w:t>;</w:t>
      </w:r>
    </w:p>
    <w:p w:rsidR="003F1C11" w:rsidRPr="00C22878" w:rsidRDefault="00535FBE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3F1C11" w:rsidRPr="00C22878">
        <w:rPr>
          <w:sz w:val="28"/>
          <w:szCs w:val="28"/>
        </w:rPr>
        <w:t>) работник Государственной корпорации при обращении услугополучателя с распиской выдает выходной документ – 15 (пятнадцать) минут.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услугодателя и услугополучателя, приведена в </w:t>
      </w:r>
      <w:hyperlink r:id="rId221" w:anchor="z1040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приложении </w:t>
        </w:r>
      </w:hyperlink>
      <w:r w:rsidRPr="00C22878">
        <w:rPr>
          <w:rStyle w:val="ad"/>
          <w:color w:val="auto"/>
          <w:sz w:val="28"/>
          <w:szCs w:val="28"/>
          <w:u w:val="none"/>
        </w:rPr>
        <w:t>2</w:t>
      </w:r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услугополучатель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-браузере компьютера услугополучателя, при этом системой автоматически подтягивается и сохраняется сведения об услугополучателе с государственной базой данных физических лиц/ </w:t>
      </w:r>
      <w:r w:rsidRPr="00C22878">
        <w:rPr>
          <w:sz w:val="28"/>
          <w:szCs w:val="28"/>
        </w:rPr>
        <w:lastRenderedPageBreak/>
        <w:t>государственной базой данных юридических лиц (далее – ГБД ФЛ/ГБД ЮЛ) (осуществляется для незарегистрированных услугополучателей на портале);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процесс ввода услугополучателем индивидуального идентификационного номера/бизнес-идентификационного номера (далее - ИИН/БИН), пароля (процесс авторизации) либо авторизация с помощью регистрационного свидетельства ЭЦП на портале для получения государственной услуги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на портале подлинности данных о зарегистрированном услугополучателе через логин (ИИН/БИН) и пароль, также сведении о услугополучателе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на портале сообщения об отказе в авторизации в связи с имеющимися нарушениями в данных услугополучателя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5) процесс 3 – выбор услугополучателем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услугополучателя в ГБД ФЛ/ГБД ЮЛ;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данных услугополучателя на ГБД ФЛ/ГБД ЮЛ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не подтверждением данных услугополучателя в ГБД ФЛ/ГБД ЮЛ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услугополучателем регистрационного свидетельства ЭЦП для удостоверения, подписания запроса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не подтверждением подлинности ЭЦП услугополучателя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1) процесс 7 – удостоверение запроса для оказания государственной услуги посредством ЭЦП услугополучателя и направление электронного документа (запроса) через ШЭП в ИС ЦУЛС для обработки услугодателем;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регистрация электронного документа в ИС ЦУЛС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условие 4 – проверка (обработка) запроса услугодателем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4) процесс 9 – получение услугополучателем результата государственной </w:t>
      </w:r>
      <w:r w:rsidRPr="00C22878">
        <w:rPr>
          <w:sz w:val="28"/>
          <w:szCs w:val="28"/>
        </w:rPr>
        <w:tab/>
        <w:t xml:space="preserve">услуги сформированного в ИС ЦУЛС. Электронный документ формируется с использованием ЭЦП уполномоченного лица услугодателя.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. Диаграмма функционального взаимодействия при оказании государственной услуги через КНП, отражающая порядок обращения и </w:t>
      </w:r>
      <w:r w:rsidRPr="00C22878">
        <w:rPr>
          <w:sz w:val="28"/>
          <w:szCs w:val="28"/>
        </w:rPr>
        <w:lastRenderedPageBreak/>
        <w:t xml:space="preserve">последовательности процедур (действий) услугодателя и услугополучателя, приведена в </w:t>
      </w:r>
      <w:hyperlink r:id="rId222" w:anchor="z1042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приложении </w:t>
        </w:r>
      </w:hyperlink>
      <w:r w:rsidRPr="00C22878">
        <w:rPr>
          <w:rStyle w:val="ad"/>
          <w:color w:val="auto"/>
          <w:sz w:val="28"/>
          <w:szCs w:val="28"/>
          <w:u w:val="none"/>
        </w:rPr>
        <w:t>3</w:t>
      </w:r>
      <w:r w:rsidRPr="00C22878">
        <w:rPr>
          <w:sz w:val="28"/>
          <w:szCs w:val="28"/>
        </w:rPr>
        <w:t xml:space="preserve"> к настоящему Регламенту государственной услуги: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услугополучатель осуществляет регистрацию в КНП с помощью своего регистрационного свидетельства ЭЦП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процесс 1 – авторизация услугополучателя с помощью регистрационного свидетельства ЭЦП в КНП для получения государственной услуги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3) условие 1 – проверка в КНП подлинности данных о зарегистрированном услугополучателе через логин ИИН/БИН и пароль, также сведении о услугополучателе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) процесс 2 – формирование КНП сообщения об отказе в авторизации в связи с имеющимися нарушениями в данных услугополучателя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) процесс 3 – выбор услугополучателем государственной услуги, указанной в настоящем Регламенте государственной услуги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регистрационных данных услугополучателя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не подтверждением данных услугополучателя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8) процесс 5 – выбор услугополучателем регистрационного свидетельства ЭЦП для удостоверения, подписания запроса; </w:t>
      </w:r>
    </w:p>
    <w:p w:rsidR="003F1C11" w:rsidRPr="00C22878" w:rsidRDefault="003F1C11" w:rsidP="003F1C11">
      <w:pPr>
        <w:pStyle w:val="af1"/>
        <w:tabs>
          <w:tab w:val="left" w:pos="567"/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) 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указанным в запросе, и ИИН/БИН, указанным в регистрационном свидетельстве ЭЦП)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не подтверждением подлинности ЭЦП услугополучателя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услугополучателя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2) процесс 8 – вывод на экран формы запроса для оказания государственной услуги и заполнение услугополучателем формы (ввод данных) с учетом ее структуры и форматных требований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) процесс 9 – регистрация электронного документа в КНП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4) процесс 10 – направление запроса в ИС ЦУЛС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5) условие 4 – проверка (обработка) запроса услугодателем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6) процесс 11 – формирование сообщения об отказе в запрашиваемой государственной услуге в связи с имеющимися нарушениями; 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7) процесс 12 – передача информации о приеме налогового заявления ИС ЦУЛС в КНП; </w:t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18) процесс 13 – получение услугополучателем на портале и на КНП результата государственной услуги сформированного в ИС ЦУЛС. Электронный документ формируется с использованием ЭЦП уполномоченного лица услугодателя.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13. Справочники бизнес-процессов оказания государственной услуги «Выписка из лицевого счета о состоянии расчетов с бюджетом, а также по социальным платежам» приведены в </w:t>
      </w:r>
      <w:hyperlink r:id="rId223" w:anchor="z1044" w:history="1">
        <w:r w:rsidRPr="00C22878">
          <w:rPr>
            <w:rStyle w:val="ad"/>
            <w:color w:val="auto"/>
            <w:sz w:val="28"/>
            <w:szCs w:val="28"/>
            <w:u w:val="none"/>
          </w:rPr>
          <w:t xml:space="preserve">приложениях </w:t>
        </w:r>
      </w:hyperlink>
      <w:r w:rsidRPr="00C22878">
        <w:rPr>
          <w:rStyle w:val="ad"/>
          <w:color w:val="auto"/>
          <w:sz w:val="28"/>
          <w:szCs w:val="28"/>
          <w:u w:val="none"/>
        </w:rPr>
        <w:t>4</w:t>
      </w:r>
      <w:r w:rsidRPr="00C22878">
        <w:rPr>
          <w:sz w:val="28"/>
          <w:szCs w:val="28"/>
        </w:rPr>
        <w:t xml:space="preserve">, </w:t>
      </w:r>
      <w:hyperlink r:id="rId224" w:anchor="z1046" w:history="1">
        <w:r w:rsidRPr="00C22878">
          <w:rPr>
            <w:rStyle w:val="ad"/>
            <w:color w:val="auto"/>
            <w:sz w:val="28"/>
            <w:szCs w:val="28"/>
            <w:u w:val="none"/>
          </w:rPr>
          <w:t>5</w:t>
        </w:r>
      </w:hyperlink>
      <w:r w:rsidRPr="00C22878">
        <w:rPr>
          <w:sz w:val="28"/>
          <w:szCs w:val="28"/>
        </w:rPr>
        <w:t xml:space="preserve">, </w:t>
      </w:r>
      <w:hyperlink r:id="rId225" w:anchor="z1048" w:history="1">
        <w:r w:rsidRPr="00C22878">
          <w:rPr>
            <w:rStyle w:val="ad"/>
            <w:color w:val="auto"/>
            <w:sz w:val="28"/>
            <w:szCs w:val="28"/>
            <w:u w:val="none"/>
          </w:rPr>
          <w:t>6</w:t>
        </w:r>
      </w:hyperlink>
      <w:r w:rsidRPr="00C22878">
        <w:rPr>
          <w:sz w:val="28"/>
          <w:szCs w:val="28"/>
        </w:rPr>
        <w:t xml:space="preserve"> и 7 к настоящему Регламенту государственной услуги.</w:t>
      </w: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 w:firstLine="709"/>
        <w:jc w:val="both"/>
        <w:rPr>
          <w:sz w:val="28"/>
          <w:szCs w:val="28"/>
        </w:rPr>
      </w:pPr>
    </w:p>
    <w:p w:rsidR="003F1C11" w:rsidRPr="00C22878" w:rsidRDefault="003F1C11" w:rsidP="003F1C11">
      <w:pPr>
        <w:pStyle w:val="3"/>
        <w:spacing w:before="0" w:line="240" w:lineRule="atLeast"/>
        <w:ind w:right="-2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</w:p>
    <w:p w:rsidR="003F1C11" w:rsidRPr="00C22878" w:rsidRDefault="003F1C11" w:rsidP="003F1C11">
      <w:pPr>
        <w:pStyle w:val="af1"/>
        <w:spacing w:before="0" w:beforeAutospacing="0" w:after="0" w:afterAutospacing="0" w:line="240" w:lineRule="atLeast"/>
        <w:ind w:right="-2"/>
        <w:jc w:val="both"/>
        <w:rPr>
          <w:sz w:val="28"/>
          <w:szCs w:val="28"/>
        </w:rPr>
      </w:pP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ind w:right="-2"/>
        <w:jc w:val="both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pStyle w:val="af1"/>
        <w:tabs>
          <w:tab w:val="left" w:pos="709"/>
        </w:tabs>
        <w:spacing w:before="0" w:beforeAutospacing="0" w:after="0" w:afterAutospacing="0" w:line="240" w:lineRule="atLeast"/>
        <w:jc w:val="both"/>
        <w:rPr>
          <w:sz w:val="28"/>
          <w:szCs w:val="28"/>
        </w:rPr>
        <w:sectPr w:rsidR="003F1C11" w:rsidRPr="00C22878" w:rsidSect="001B29B0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</w:p>
    <w:p w:rsidR="003F1C11" w:rsidRPr="00C22878" w:rsidRDefault="003F1C11" w:rsidP="003F1C11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3F1C11" w:rsidRPr="00C22878" w:rsidRDefault="003F1C11" w:rsidP="003F1C11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3F1C11" w:rsidRPr="00C22878" w:rsidRDefault="003F1C11" w:rsidP="003F1C11">
      <w:pPr>
        <w:spacing w:line="240" w:lineRule="atLeast"/>
        <w:ind w:left="808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3F1C11" w:rsidRPr="00C22878" w:rsidRDefault="003F1C11" w:rsidP="003F1C11">
      <w:pPr>
        <w:spacing w:line="240" w:lineRule="atLeast"/>
        <w:ind w:left="4253" w:firstLine="8647"/>
        <w:jc w:val="center"/>
        <w:rPr>
          <w:rStyle w:val="s1"/>
          <w:b w:val="0"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left="4253" w:firstLine="8647"/>
        <w:jc w:val="center"/>
        <w:rPr>
          <w:rStyle w:val="s1"/>
          <w:b w:val="0"/>
          <w:sz w:val="28"/>
          <w:szCs w:val="28"/>
        </w:rPr>
      </w:pPr>
      <w:r w:rsidRPr="00C22878">
        <w:rPr>
          <w:rStyle w:val="s1"/>
          <w:b w:val="0"/>
          <w:sz w:val="28"/>
          <w:szCs w:val="28"/>
        </w:rPr>
        <w:t>форма</w:t>
      </w:r>
    </w:p>
    <w:p w:rsidR="003F1C11" w:rsidRPr="00C22878" w:rsidRDefault="003F1C11" w:rsidP="003F1C11">
      <w:pPr>
        <w:spacing w:line="240" w:lineRule="atLeast"/>
        <w:jc w:val="center"/>
        <w:rPr>
          <w:rStyle w:val="s1"/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jc w:val="center"/>
        <w:outlineLvl w:val="0"/>
        <w:rPr>
          <w:b/>
          <w:sz w:val="28"/>
          <w:szCs w:val="28"/>
        </w:rPr>
      </w:pPr>
      <w:r w:rsidRPr="00C22878">
        <w:rPr>
          <w:rStyle w:val="s1"/>
          <w:sz w:val="28"/>
          <w:szCs w:val="28"/>
        </w:rPr>
        <w:t>Журнал выдачи выходных документов</w:t>
      </w:r>
    </w:p>
    <w:p w:rsidR="003F1C11" w:rsidRPr="00C22878" w:rsidRDefault="003F1C11" w:rsidP="003F1C11">
      <w:pPr>
        <w:spacing w:line="240" w:lineRule="atLeast"/>
        <w:jc w:val="both"/>
        <w:rPr>
          <w:sz w:val="28"/>
          <w:szCs w:val="28"/>
        </w:rPr>
      </w:pPr>
      <w:r w:rsidRPr="00C22878">
        <w:rPr>
          <w:b/>
          <w:bCs/>
          <w:sz w:val="28"/>
          <w:szCs w:val="28"/>
        </w:rPr>
        <w:t> </w:t>
      </w:r>
    </w:p>
    <w:tbl>
      <w:tblPr>
        <w:tblW w:w="5143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96"/>
        <w:gridCol w:w="2329"/>
        <w:gridCol w:w="1416"/>
        <w:gridCol w:w="1143"/>
        <w:gridCol w:w="904"/>
        <w:gridCol w:w="1266"/>
        <w:gridCol w:w="1556"/>
        <w:gridCol w:w="3191"/>
        <w:gridCol w:w="1224"/>
        <w:gridCol w:w="1440"/>
      </w:tblGrid>
      <w:tr w:rsidR="003F1C11" w:rsidRPr="00C22878" w:rsidTr="00FC06BB">
        <w:trPr>
          <w:trHeight w:val="70"/>
        </w:trPr>
        <w:tc>
          <w:tcPr>
            <w:tcW w:w="16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№№ п/п</w:t>
            </w:r>
          </w:p>
        </w:tc>
        <w:tc>
          <w:tcPr>
            <w:tcW w:w="1251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логоплательщик</w:t>
            </w:r>
          </w:p>
        </w:tc>
        <w:tc>
          <w:tcPr>
            <w:tcW w:w="110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Сведения о выходном документе</w:t>
            </w:r>
          </w:p>
        </w:tc>
        <w:tc>
          <w:tcPr>
            <w:tcW w:w="520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Ф.И.О. (при его наличии), получившего выходной документ</w:t>
            </w:r>
          </w:p>
        </w:tc>
        <w:tc>
          <w:tcPr>
            <w:tcW w:w="106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 документа, предъявленного для получения выходного документа (доверенность, удостоверение личности и другие документы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Подпись</w:t>
            </w:r>
          </w:p>
        </w:tc>
        <w:tc>
          <w:tcPr>
            <w:tcW w:w="481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rStyle w:val="s0"/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Дата выдачи выходного документа</w:t>
            </w:r>
          </w:p>
        </w:tc>
      </w:tr>
      <w:tr w:rsidR="003F1C11" w:rsidRPr="00C22878" w:rsidTr="00FC06BB">
        <w:trPr>
          <w:trHeight w:val="1245"/>
        </w:trPr>
        <w:tc>
          <w:tcPr>
            <w:tcW w:w="16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, Ф.И.О. (при его наличии)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ИИН/БИН</w:t>
            </w:r>
          </w:p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аименование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Номер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Серия</w:t>
            </w:r>
          </w:p>
        </w:tc>
        <w:tc>
          <w:tcPr>
            <w:tcW w:w="520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06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481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</w:p>
        </w:tc>
      </w:tr>
      <w:tr w:rsidR="003F1C11" w:rsidRPr="00C22878" w:rsidTr="00FC06BB">
        <w:trPr>
          <w:trHeight w:val="70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1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2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3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4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5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6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7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jc w:val="center"/>
              <w:rPr>
                <w:sz w:val="28"/>
                <w:szCs w:val="28"/>
              </w:rPr>
            </w:pPr>
            <w:r w:rsidRPr="00C22878">
              <w:rPr>
                <w:sz w:val="28"/>
                <w:szCs w:val="28"/>
              </w:rPr>
              <w:t>10</w:t>
            </w:r>
          </w:p>
        </w:tc>
      </w:tr>
      <w:tr w:rsidR="003F1C11" w:rsidRPr="00C22878" w:rsidTr="00FC06BB">
        <w:trPr>
          <w:trHeight w:val="389"/>
        </w:trPr>
        <w:tc>
          <w:tcPr>
            <w:tcW w:w="1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77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 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3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5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10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3F1C11" w:rsidRPr="00C22878" w:rsidRDefault="003F1C11" w:rsidP="00FC06BB">
            <w:pPr>
              <w:spacing w:line="240" w:lineRule="atLeast"/>
              <w:rPr>
                <w:sz w:val="28"/>
                <w:szCs w:val="28"/>
              </w:rPr>
            </w:pPr>
            <w:r w:rsidRPr="00C22878">
              <w:rPr>
                <w:rStyle w:val="s0"/>
                <w:sz w:val="28"/>
                <w:szCs w:val="28"/>
              </w:rPr>
              <w:t>  </w:t>
            </w:r>
          </w:p>
        </w:tc>
      </w:tr>
    </w:tbl>
    <w:p w:rsidR="003F1C11" w:rsidRPr="00C22878" w:rsidRDefault="003F1C11" w:rsidP="003F1C11">
      <w:pPr>
        <w:spacing w:line="240" w:lineRule="atLeast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3F1C11" w:rsidRPr="00C22878" w:rsidRDefault="003F1C11" w:rsidP="003F1C11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3F1C11" w:rsidRPr="00C22878" w:rsidRDefault="003F1C11" w:rsidP="003F1C11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3F1C11" w:rsidRPr="00C22878" w:rsidRDefault="003F1C11" w:rsidP="003F1C11">
      <w:pPr>
        <w:tabs>
          <w:tab w:val="left" w:pos="6804"/>
        </w:tabs>
        <w:spacing w:line="240" w:lineRule="atLeast"/>
        <w:ind w:left="567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3F1C11" w:rsidRPr="00C22878" w:rsidRDefault="003F1C11" w:rsidP="003F1C11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outlineLvl w:val="0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Диаграмма функционального взаимодействия при оказании государственной услуги через портал </w:t>
      </w:r>
    </w:p>
    <w:p w:rsidR="003F1C11" w:rsidRPr="00C22878" w:rsidRDefault="003F1C11" w:rsidP="003F1C11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 id="_x0000_i1033" type="#_x0000_t75" style="width:705.75pt;height:280.5pt" o:ole="">
            <v:imagedata r:id="rId151" o:title=""/>
          </v:shape>
          <o:OLEObject Type="Embed" ProgID="Visio.Drawing.11" ShapeID="_x0000_i1033" DrawAspect="Content" ObjectID="_1615969137" r:id="rId226"/>
        </w:objec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  <w:sectPr w:rsidR="003F1C11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:</w:t>
      </w: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9381" w:dyaOrig="9254">
          <v:shape id="_x0000_i1034" type="#_x0000_t75" style="width:410.25pt;height:410.25pt" o:ole="">
            <v:imagedata r:id="rId140" o:title=""/>
          </v:shape>
          <o:OLEObject Type="Embed" ProgID="Visio.Drawing.11" ShapeID="_x0000_i1034" DrawAspect="Content" ObjectID="_1615969138" r:id="rId227"/>
        </w:object>
      </w: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  <w:sectPr w:rsidR="003F1C11" w:rsidRPr="00C22878" w:rsidSect="001B29B0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left="935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3F1C11" w:rsidRPr="00C22878" w:rsidRDefault="003F1C11" w:rsidP="003F1C11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расчетов с бюджетом, а также по социальным платежам»</w:t>
      </w:r>
    </w:p>
    <w:p w:rsidR="003F1C11" w:rsidRPr="00C22878" w:rsidRDefault="003F1C11" w:rsidP="003F1C11">
      <w:pPr>
        <w:spacing w:line="240" w:lineRule="atLeast"/>
        <w:ind w:left="7938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outlineLvl w:val="0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Диаграмма функционального взаимодействия при оказании государственной услуги через КНП</w:t>
      </w:r>
    </w:p>
    <w:p w:rsidR="003F1C11" w:rsidRPr="00C22878" w:rsidRDefault="003F1C11" w:rsidP="003F1C11">
      <w:pPr>
        <w:spacing w:line="240" w:lineRule="atLeast"/>
        <w:ind w:firstLine="720"/>
        <w:jc w:val="center"/>
        <w:outlineLvl w:val="0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object w:dxaOrig="12403" w:dyaOrig="6593">
          <v:shape id="_x0000_i1035" type="#_x0000_t75" style="width:750pt;height:250.5pt" o:ole="">
            <v:imagedata r:id="rId154" o:title=""/>
          </v:shape>
          <o:OLEObject Type="Embed" ProgID="Visio.Drawing.11" ShapeID="_x0000_i1035" DrawAspect="Content" ObjectID="_1615969139" r:id="rId228"/>
        </w:object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3F1C11" w:rsidRPr="00C22878" w:rsidRDefault="003F1C11" w:rsidP="003F1C11">
      <w:pPr>
        <w:spacing w:line="240" w:lineRule="atLeast"/>
        <w:rPr>
          <w:sz w:val="28"/>
          <w:szCs w:val="28"/>
        </w:rPr>
        <w:sectPr w:rsidR="003F1C11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Условные обозначения</w:t>
      </w: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object w:dxaOrig="9381" w:dyaOrig="9254">
          <v:shape id="_x0000_i1036" type="#_x0000_t75" style="width:410.25pt;height:410.25pt" o:ole="">
            <v:imagedata r:id="rId140" o:title=""/>
          </v:shape>
          <o:OLEObject Type="Embed" ProgID="Visio.Drawing.11" ShapeID="_x0000_i1036" DrawAspect="Content" ObjectID="_1615969140" r:id="rId229"/>
        </w:object>
      </w: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3F1C11">
      <w:pPr>
        <w:spacing w:line="240" w:lineRule="atLeast"/>
        <w:ind w:firstLine="720"/>
        <w:jc w:val="center"/>
        <w:rPr>
          <w:sz w:val="28"/>
          <w:szCs w:val="28"/>
        </w:rPr>
      </w:pPr>
    </w:p>
    <w:p w:rsidR="003F1C11" w:rsidRPr="00C22878" w:rsidRDefault="003F1C11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</w:pPr>
    </w:p>
    <w:p w:rsidR="00823CD8" w:rsidRPr="00C22878" w:rsidRDefault="00823CD8" w:rsidP="00486CD8">
      <w:pPr>
        <w:spacing w:line="240" w:lineRule="atLeast"/>
        <w:ind w:right="-2" w:firstLine="709"/>
        <w:rPr>
          <w:sz w:val="28"/>
          <w:szCs w:val="28"/>
          <w:lang w:val="kk-KZ"/>
        </w:rPr>
        <w:sectPr w:rsidR="00823CD8" w:rsidRPr="00C22878" w:rsidSect="001B29B0">
          <w:type w:val="nextColumn"/>
          <w:pgSz w:w="11906" w:h="16838"/>
          <w:pgMar w:top="1418" w:right="851" w:bottom="1418" w:left="1418" w:header="851" w:footer="709" w:gutter="0"/>
          <w:cols w:space="708"/>
          <w:titlePg/>
          <w:docGrid w:linePitch="360"/>
        </w:sectPr>
      </w:pP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5520" behindDoc="0" locked="0" layoutInCell="1" allowOverlap="1" wp14:anchorId="681F3ABD" wp14:editId="111D45FF">
                <wp:simplePos x="0" y="0"/>
                <wp:positionH relativeFrom="column">
                  <wp:posOffset>842447</wp:posOffset>
                </wp:positionH>
                <wp:positionV relativeFrom="paragraph">
                  <wp:posOffset>106680</wp:posOffset>
                </wp:positionV>
                <wp:extent cx="2059305" cy="485140"/>
                <wp:effectExtent l="0" t="0" r="17145" b="10160"/>
                <wp:wrapNone/>
                <wp:docPr id="1957" name="Скругленный прямоугольник 1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930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81F3ABD" id="Скругленный прямоугольник 1957" o:spid="_x0000_s2113" style="position:absolute;margin-left:66.35pt;margin-top:8.4pt;width:162.15pt;height:38.2pt;z-index:2536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N8CmwIAANQ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57392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7568" behindDoc="0" locked="0" layoutInCell="1" allowOverlap="1" wp14:anchorId="2B12F93E" wp14:editId="11F07C71">
                <wp:simplePos x="0" y="0"/>
                <wp:positionH relativeFrom="column">
                  <wp:posOffset>7440311</wp:posOffset>
                </wp:positionH>
                <wp:positionV relativeFrom="paragraph">
                  <wp:posOffset>122555</wp:posOffset>
                </wp:positionV>
                <wp:extent cx="2076450" cy="485140"/>
                <wp:effectExtent l="0" t="0" r="19050" b="10160"/>
                <wp:wrapNone/>
                <wp:docPr id="1956" name="Скругленный прямоугольник 1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645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12F93E" id="Скругленный прямоугольник 1956" o:spid="_x0000_s2114" style="position:absolute;margin-left:585.85pt;margin-top:9.65pt;width:163.5pt;height:38.2pt;z-index:2536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757392" w:rsidRDefault="00354C9B" w:rsidP="00823CD8">
                      <w:pPr>
                        <w:jc w:val="center"/>
                        <w:rPr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8592" behindDoc="0" locked="0" layoutInCell="1" allowOverlap="1" wp14:anchorId="51E2C860" wp14:editId="042DF61A">
                <wp:simplePos x="0" y="0"/>
                <wp:positionH relativeFrom="column">
                  <wp:posOffset>5758180</wp:posOffset>
                </wp:positionH>
                <wp:positionV relativeFrom="paragraph">
                  <wp:posOffset>122555</wp:posOffset>
                </wp:positionV>
                <wp:extent cx="1676400" cy="485140"/>
                <wp:effectExtent l="0" t="0" r="19050" b="10160"/>
                <wp:wrapNone/>
                <wp:docPr id="1955" name="Скругленный прямоугольник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640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уководство услугодателя СФЕ 3</w:t>
                            </w:r>
                          </w:p>
                          <w:p w:rsidR="00354C9B" w:rsidRPr="00F73B1A" w:rsidRDefault="00354C9B" w:rsidP="00823CD8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1E2C860" id="Скругленный прямоугольник 1955" o:spid="_x0000_s2115" style="position:absolute;margin-left:453.4pt;margin-top:9.65pt;width:132pt;height:38.2pt;z-index:2536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D1345D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уководство услугодателя СФЕ 3</w:t>
                      </w:r>
                    </w:p>
                    <w:p w:rsidR="00354C9B" w:rsidRPr="00F73B1A" w:rsidRDefault="00354C9B" w:rsidP="00823CD8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6544" behindDoc="0" locked="0" layoutInCell="1" allowOverlap="1" wp14:anchorId="7246F425" wp14:editId="27113231">
                <wp:simplePos x="0" y="0"/>
                <wp:positionH relativeFrom="column">
                  <wp:posOffset>2891155</wp:posOffset>
                </wp:positionH>
                <wp:positionV relativeFrom="paragraph">
                  <wp:posOffset>122555</wp:posOffset>
                </wp:positionV>
                <wp:extent cx="2867025" cy="485140"/>
                <wp:effectExtent l="0" t="0" r="28575" b="10160"/>
                <wp:wrapNone/>
                <wp:docPr id="1954" name="Скругленный прямоугольник 1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025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757392">
                              <w:rPr>
                                <w:color w:val="000000"/>
                                <w:szCs w:val="18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246F425" id="Скругленный прямоугольник 1954" o:spid="_x0000_s2116" style="position:absolute;margin-left:227.65pt;margin-top:9.65pt;width:225.75pt;height:38.2pt;z-index:2536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VZCmgIAANQ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757392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757392">
                        <w:rPr>
                          <w:color w:val="000000"/>
                          <w:szCs w:val="18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4496" behindDoc="0" locked="0" layoutInCell="1" allowOverlap="1" wp14:anchorId="59BF5A4A" wp14:editId="1CF7B69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038225" cy="471170"/>
                <wp:effectExtent l="6985" t="10795" r="12065" b="13335"/>
                <wp:wrapNone/>
                <wp:docPr id="1953" name="Скругленный прямоугольник 1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82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757392">
                              <w:rPr>
                                <w:color w:val="000000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9BF5A4A" id="Скругленный прямоугольник 1953" o:spid="_x0000_s2117" style="position:absolute;margin-left:-16.3pt;margin-top:9.9pt;width:81.75pt;height:37.1pt;z-index:25367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757392" w:rsidRDefault="00354C9B" w:rsidP="00823CD8">
                      <w:pPr>
                        <w:jc w:val="center"/>
                        <w:rPr>
                          <w:color w:val="000000"/>
                        </w:rPr>
                      </w:pPr>
                      <w:r w:rsidRPr="00757392">
                        <w:rPr>
                          <w:color w:val="000000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6064" behindDoc="0" locked="0" layoutInCell="1" allowOverlap="1" wp14:anchorId="6624229B" wp14:editId="13508228">
                <wp:simplePos x="0" y="0"/>
                <wp:positionH relativeFrom="column">
                  <wp:posOffset>2462530</wp:posOffset>
                </wp:positionH>
                <wp:positionV relativeFrom="paragraph">
                  <wp:posOffset>302895</wp:posOffset>
                </wp:positionV>
                <wp:extent cx="191770" cy="3810"/>
                <wp:effectExtent l="0" t="76200" r="17780" b="91440"/>
                <wp:wrapNone/>
                <wp:docPr id="1945" name="Соединительная линия уступом 1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177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D9F638" id="Соединительная линия уступом 1945" o:spid="_x0000_s1026" type="#_x0000_t34" style="position:absolute;margin-left:193.9pt;margin-top:23.85pt;width:15.1pt;height:.3pt;flip:y;z-index:2536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5040" behindDoc="0" locked="0" layoutInCell="1" allowOverlap="1" wp14:anchorId="129DF6F3" wp14:editId="51178784">
                <wp:simplePos x="0" y="0"/>
                <wp:positionH relativeFrom="column">
                  <wp:posOffset>610870</wp:posOffset>
                </wp:positionH>
                <wp:positionV relativeFrom="paragraph">
                  <wp:posOffset>85090</wp:posOffset>
                </wp:positionV>
                <wp:extent cx="1852295" cy="1800225"/>
                <wp:effectExtent l="0" t="0" r="14605" b="28575"/>
                <wp:wrapNone/>
                <wp:docPr id="1951" name="Прямоугольник 1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2295" cy="1800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F3EE5" w:rsidRDefault="00354C9B" w:rsidP="00823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9DF6F3" id="Прямоугольник 1951" o:spid="_x0000_s2118" style="position:absolute;margin-left:48.1pt;margin-top:6.7pt;width:145.85pt;height:141.75pt;z-index:2536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0F3EE5" w:rsidRDefault="00354C9B" w:rsidP="00823CD8">
                      <w:pPr>
                        <w:jc w:val="both"/>
                        <w:rPr>
                          <w:szCs w:val="16"/>
                        </w:rPr>
                      </w:pPr>
                      <w:r w:rsidRPr="00757392">
                        <w:rPr>
                          <w:szCs w:val="18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3232" behindDoc="0" locked="0" layoutInCell="1" allowOverlap="1" wp14:anchorId="0EB6B87C" wp14:editId="12D0253F">
                <wp:simplePos x="0" y="0"/>
                <wp:positionH relativeFrom="column">
                  <wp:posOffset>2743835</wp:posOffset>
                </wp:positionH>
                <wp:positionV relativeFrom="paragraph">
                  <wp:posOffset>106045</wp:posOffset>
                </wp:positionV>
                <wp:extent cx="4084955" cy="685800"/>
                <wp:effectExtent l="0" t="0" r="10795" b="19050"/>
                <wp:wrapNone/>
                <wp:docPr id="1950" name="Прямоугольник 1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4955" cy="685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B6B87C" id="Прямоугольник 1950" o:spid="_x0000_s2119" style="position:absolute;margin-left:216.05pt;margin-top:8.35pt;width:321.65pt;height:54pt;z-index:2536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757392" w:rsidRDefault="00354C9B" w:rsidP="00823CD8">
                      <w:pPr>
                        <w:jc w:val="both"/>
                        <w:rPr>
                          <w:szCs w:val="16"/>
                        </w:rPr>
                      </w:pPr>
                      <w:r w:rsidRPr="00757392">
                        <w:rPr>
                          <w:szCs w:val="18"/>
                        </w:rPr>
                        <w:t>Обработка документов в ИНИС, распечатка выходных документов, передача выходных документов работникам, ответственным за выдач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2208" behindDoc="0" locked="0" layoutInCell="1" allowOverlap="1" wp14:anchorId="56319E34" wp14:editId="488F1332">
                <wp:simplePos x="0" y="0"/>
                <wp:positionH relativeFrom="column">
                  <wp:posOffset>-177165</wp:posOffset>
                </wp:positionH>
                <wp:positionV relativeFrom="paragraph">
                  <wp:posOffset>95250</wp:posOffset>
                </wp:positionV>
                <wp:extent cx="542925" cy="923925"/>
                <wp:effectExtent l="0" t="0" r="9525" b="9525"/>
                <wp:wrapNone/>
                <wp:docPr id="1948" name="Скругленный прямоугольник 1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2925" cy="923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71267F9" id="Скругленный прямоугольник 1948" o:spid="_x0000_s1026" style="position:absolute;margin-left:-13.95pt;margin-top:7.5pt;width:42.75pt;height:72.75pt;z-index:25366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4256" behindDoc="0" locked="0" layoutInCell="1" allowOverlap="1" wp14:anchorId="33E04AFE" wp14:editId="3EA9C658">
                <wp:simplePos x="0" y="0"/>
                <wp:positionH relativeFrom="column">
                  <wp:posOffset>7996555</wp:posOffset>
                </wp:positionH>
                <wp:positionV relativeFrom="paragraph">
                  <wp:posOffset>98425</wp:posOffset>
                </wp:positionV>
                <wp:extent cx="1524000" cy="1209675"/>
                <wp:effectExtent l="0" t="0" r="19050" b="28575"/>
                <wp:wrapNone/>
                <wp:docPr id="1949" name="Прямоугольник 1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0" cy="1209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Выдача выходных документов услугополучателю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E04AFE" id="Прямоугольник 1949" o:spid="_x0000_s2120" style="position:absolute;margin-left:629.65pt;margin-top:7.75pt;width:120pt;height:95.25pt;z-index:25366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757392" w:rsidRDefault="00354C9B" w:rsidP="00823CD8">
                      <w:pPr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>Выдача выходных документов услугополучателю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7088" behindDoc="0" locked="0" layoutInCell="1" allowOverlap="1" wp14:anchorId="122AF02B" wp14:editId="144C5F11">
                <wp:simplePos x="0" y="0"/>
                <wp:positionH relativeFrom="column">
                  <wp:posOffset>6833235</wp:posOffset>
                </wp:positionH>
                <wp:positionV relativeFrom="paragraph">
                  <wp:posOffset>19050</wp:posOffset>
                </wp:positionV>
                <wp:extent cx="567055" cy="0"/>
                <wp:effectExtent l="0" t="76200" r="23495" b="95250"/>
                <wp:wrapNone/>
                <wp:docPr id="1947" name="Прямая со стрелкой 1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70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B55916" id="Прямая со стрелкой 1947" o:spid="_x0000_s1026" type="#_x0000_t32" style="position:absolute;margin-left:538.05pt;margin-top:1.5pt;width:44.65pt;height:0;z-index:2536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9376" behindDoc="0" locked="0" layoutInCell="1" allowOverlap="1" wp14:anchorId="50E7C08E" wp14:editId="65D2D5F5">
                <wp:simplePos x="0" y="0"/>
                <wp:positionH relativeFrom="column">
                  <wp:posOffset>425450</wp:posOffset>
                </wp:positionH>
                <wp:positionV relativeFrom="paragraph">
                  <wp:posOffset>20320</wp:posOffset>
                </wp:positionV>
                <wp:extent cx="173355" cy="635"/>
                <wp:effectExtent l="0" t="76200" r="17145" b="94615"/>
                <wp:wrapNone/>
                <wp:docPr id="1941" name="Соединительная линия уступом 1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37727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411A5" id="Соединительная линия уступом 1941" o:spid="_x0000_s1026" type="#_x0000_t34" style="position:absolute;margin-left:33.5pt;margin-top:1.6pt;width:13.65pt;height:.05pt;z-index:25366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UwhkAIAAMk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" adj="29749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3472" behindDoc="0" locked="0" layoutInCell="1" allowOverlap="1" wp14:anchorId="6467180E" wp14:editId="6212BB2F">
                <wp:simplePos x="0" y="0"/>
                <wp:positionH relativeFrom="column">
                  <wp:posOffset>2462530</wp:posOffset>
                </wp:positionH>
                <wp:positionV relativeFrom="paragraph">
                  <wp:posOffset>176530</wp:posOffset>
                </wp:positionV>
                <wp:extent cx="286386" cy="800100"/>
                <wp:effectExtent l="38100" t="0" r="37465" b="57150"/>
                <wp:wrapNone/>
                <wp:docPr id="1946" name="Прямая со стрелкой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6386" cy="800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9B87E1" id="Прямая со стрелкой 1946" o:spid="_x0000_s1026" type="#_x0000_t32" style="position:absolute;margin-left:193.9pt;margin-top:13.9pt;width:22.55pt;height:63pt;flip:x;z-index:2536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8112" behindDoc="0" locked="0" layoutInCell="1" allowOverlap="1" wp14:anchorId="03A3DBB6" wp14:editId="40307C3B">
                <wp:simplePos x="0" y="0"/>
                <wp:positionH relativeFrom="column">
                  <wp:posOffset>2586355</wp:posOffset>
                </wp:positionH>
                <wp:positionV relativeFrom="paragraph">
                  <wp:posOffset>176530</wp:posOffset>
                </wp:positionV>
                <wp:extent cx="609600" cy="885825"/>
                <wp:effectExtent l="0" t="38100" r="57150" b="28575"/>
                <wp:wrapNone/>
                <wp:docPr id="1944" name="Прямая со стрелкой 1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885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3D85D3" id="Прямая со стрелкой 1944" o:spid="_x0000_s1026" type="#_x0000_t32" style="position:absolute;margin-left:203.65pt;margin-top:13.9pt;width:48pt;height:69.75pt;flip:y;z-index:2536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0944" behindDoc="0" locked="0" layoutInCell="1" allowOverlap="1" wp14:anchorId="1F1AB63B" wp14:editId="5ECDC44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37" name="Поле 1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1AB63B" id="Поле 1937" o:spid="_x0000_s2121" type="#_x0000_t202" style="position:absolute;margin-left:38.45pt;margin-top:14.25pt;width:27pt;height:29.25pt;z-index:2536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+0nNj5YCAAAe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tabs>
          <w:tab w:val="left" w:pos="1233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9920" behindDoc="0" locked="0" layoutInCell="1" allowOverlap="1" wp14:anchorId="16EEF51E" wp14:editId="683E2AE8">
                <wp:simplePos x="0" y="0"/>
                <wp:positionH relativeFrom="column">
                  <wp:posOffset>2544445</wp:posOffset>
                </wp:positionH>
                <wp:positionV relativeFrom="paragraph">
                  <wp:posOffset>82550</wp:posOffset>
                </wp:positionV>
                <wp:extent cx="405130" cy="238760"/>
                <wp:effectExtent l="0" t="0" r="0" b="8890"/>
                <wp:wrapNone/>
                <wp:docPr id="1934" name="Поле 1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 w:rsidRPr="00D1345D"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EEF51E" id="Поле 1934" o:spid="_x0000_s2122" type="#_x0000_t202" style="position:absolute;margin-left:200.35pt;margin-top:6.5pt;width:31.9pt;height:18.8pt;z-index:2536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JsNlQIAAB4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" stroked="f">
                <v:textbox>
                  <w:txbxContent>
                    <w:p w:rsidR="00354C9B" w:rsidRPr="00D1345D" w:rsidRDefault="00354C9B" w:rsidP="00823CD8">
                      <w:pPr>
                        <w:rPr>
                          <w:sz w:val="16"/>
                        </w:rPr>
                      </w:pPr>
                      <w:r w:rsidRPr="00D1345D"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9136" behindDoc="0" locked="0" layoutInCell="1" allowOverlap="1" wp14:anchorId="3400EA29" wp14:editId="2224059B">
                <wp:simplePos x="0" y="0"/>
                <wp:positionH relativeFrom="column">
                  <wp:posOffset>2919730</wp:posOffset>
                </wp:positionH>
                <wp:positionV relativeFrom="paragraph">
                  <wp:posOffset>-3810</wp:posOffset>
                </wp:positionV>
                <wp:extent cx="3657600" cy="781050"/>
                <wp:effectExtent l="0" t="0" r="190500" b="19050"/>
                <wp:wrapNone/>
                <wp:docPr id="1943" name="Выноска 2 (с границей) 1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57600" cy="781050"/>
                        </a:xfrm>
                        <a:prstGeom prst="accentCallout2">
                          <a:avLst>
                            <a:gd name="adj1" fmla="val 6634"/>
                            <a:gd name="adj2" fmla="val 102694"/>
                            <a:gd name="adj3" fmla="val 6634"/>
                            <a:gd name="adj4" fmla="val 103523"/>
                            <a:gd name="adj5" fmla="val 1361"/>
                            <a:gd name="adj6" fmla="val 10437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both"/>
                            </w:pPr>
                            <w:r w:rsidRPr="00757392">
                              <w:t>выписку из лицевого счета о состоянии расчетов с бюджетом, а также по</w:t>
                            </w:r>
                            <w:r>
                              <w:t xml:space="preserve"> социальным  платежам – в течение 1 (одного) рабочего дня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00EA29" id="Выноска 2 (с границей) 1943" o:spid="_x0000_s2123" type="#_x0000_t45" style="position:absolute;margin-left:229.9pt;margin-top:-.3pt;width:4in;height:61.5pt;z-index:2536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" adj="22545,294,22361,1433,22182,1433" filled="f" strokecolor="#1f4d78" strokeweight="1pt">
                <v:textbox>
                  <w:txbxContent>
                    <w:p w:rsidR="00354C9B" w:rsidRPr="00757392" w:rsidRDefault="00354C9B" w:rsidP="00823CD8">
                      <w:pPr>
                        <w:jc w:val="both"/>
                      </w:pPr>
                      <w:r w:rsidRPr="00757392">
                        <w:t>выписку из лицевого счета о состоянии расчетов с бюджетом, а также по</w:t>
                      </w:r>
                      <w:r>
                        <w:t xml:space="preserve"> социальным  платежам – в течение 1 (одного) рабочего дня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0400" behindDoc="0" locked="0" layoutInCell="1" allowOverlap="1" wp14:anchorId="5AF7D590" wp14:editId="70C8CF60">
                <wp:simplePos x="0" y="0"/>
                <wp:positionH relativeFrom="column">
                  <wp:posOffset>6992620</wp:posOffset>
                </wp:positionH>
                <wp:positionV relativeFrom="paragraph">
                  <wp:posOffset>79375</wp:posOffset>
                </wp:positionV>
                <wp:extent cx="914400" cy="1038225"/>
                <wp:effectExtent l="0" t="0" r="19050" b="28575"/>
                <wp:wrapNone/>
                <wp:docPr id="1952" name="Прямоугольник 1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Подписание выходных документов, заверение печатью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F7D590" id="Прямоугольник 1952" o:spid="_x0000_s2124" style="position:absolute;margin-left:550.6pt;margin-top:6.25pt;width:1in;height:81.75pt;z-index:2536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4XFqgIAACg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757392" w:rsidRDefault="00354C9B" w:rsidP="00823CD8">
                      <w:pPr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>Подписание выходных документов, заверение печатью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tabs>
          <w:tab w:val="left" w:pos="12330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2448" behindDoc="0" locked="0" layoutInCell="1" allowOverlap="1" wp14:anchorId="62C87C73" wp14:editId="405B3B3E">
                <wp:simplePos x="0" y="0"/>
                <wp:positionH relativeFrom="column">
                  <wp:posOffset>8272780</wp:posOffset>
                </wp:positionH>
                <wp:positionV relativeFrom="paragraph">
                  <wp:posOffset>77470</wp:posOffset>
                </wp:positionV>
                <wp:extent cx="0" cy="2276475"/>
                <wp:effectExtent l="0" t="0" r="19050" b="9525"/>
                <wp:wrapNone/>
                <wp:docPr id="1929" name="Прямая со стрелкой 1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76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83580A" id="Прямая со стрелкой 1929" o:spid="_x0000_s1026" type="#_x0000_t32" style="position:absolute;margin-left:651.4pt;margin-top:6.1pt;width:0;height:179.25pt;z-index:25367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" strokeweight="2pt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1184" behindDoc="0" locked="0" layoutInCell="1" allowOverlap="1" wp14:anchorId="06FC8FD8" wp14:editId="22270E8A">
                <wp:simplePos x="0" y="0"/>
                <wp:positionH relativeFrom="column">
                  <wp:posOffset>3078480</wp:posOffset>
                </wp:positionH>
                <wp:positionV relativeFrom="paragraph">
                  <wp:posOffset>160020</wp:posOffset>
                </wp:positionV>
                <wp:extent cx="495300" cy="540385"/>
                <wp:effectExtent l="0" t="0" r="0" b="0"/>
                <wp:wrapNone/>
                <wp:docPr id="1936" name="Ромб 1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9FFB59" id="Ромб 1936" o:spid="_x0000_s1026" type="#_x0000_t4" style="position:absolute;margin-left:242.4pt;margin-top:12.6pt;width:39pt;height:42.55pt;z-index:2536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kYh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4016" behindDoc="0" locked="0" layoutInCell="1" allowOverlap="1" wp14:anchorId="4F657908" wp14:editId="02E10AE4">
                <wp:simplePos x="0" y="0"/>
                <wp:positionH relativeFrom="column">
                  <wp:posOffset>8091805</wp:posOffset>
                </wp:positionH>
                <wp:positionV relativeFrom="paragraph">
                  <wp:posOffset>36830</wp:posOffset>
                </wp:positionV>
                <wp:extent cx="1215390" cy="678815"/>
                <wp:effectExtent l="0" t="114300" r="213360" b="26035"/>
                <wp:wrapNone/>
                <wp:docPr id="1938" name="Выноска 2 (с границей) 1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67881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ind w:left="-142" w:right="-116"/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sz w:val="18"/>
                                <w:szCs w:val="18"/>
                              </w:rPr>
                              <w:t>по мере обращения услугополучателя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657908" id="Выноска 2 (с границей) 1938" o:spid="_x0000_s2125" type="#_x0000_t45" style="position:absolute;margin-left:637.15pt;margin-top:2.9pt;width:95.7pt;height:53.45pt;z-index:2536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" adj="24816,-3380,23868,5156,22954,5156" filled="f" strokecolor="#1f4d78" strokeweight="1pt">
                <v:textbox>
                  <w:txbxContent>
                    <w:p w:rsidR="00354C9B" w:rsidRPr="00D1345D" w:rsidRDefault="00354C9B" w:rsidP="00823CD8">
                      <w:pPr>
                        <w:ind w:left="-142" w:right="-116"/>
                        <w:jc w:val="both"/>
                        <w:rPr>
                          <w:sz w:val="18"/>
                          <w:szCs w:val="18"/>
                        </w:rPr>
                      </w:pPr>
                      <w:r w:rsidRPr="00D1345D">
                        <w:rPr>
                          <w:sz w:val="18"/>
                          <w:szCs w:val="18"/>
                        </w:rPr>
                        <w:t>по мере обращения услугополучателя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1968" behindDoc="0" locked="0" layoutInCell="1" allowOverlap="1" wp14:anchorId="0E6B7E49" wp14:editId="4CD8658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28" name="Поле 1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6B7E49" id="Поле 1928" o:spid="_x0000_s2126" type="#_x0000_t202" style="position:absolute;margin-left:46.85pt;margin-top:5.05pt;width:33.75pt;height:30.1pt;z-index:2536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EILntJYCAAAe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52992" behindDoc="0" locked="0" layoutInCell="1" allowOverlap="1" wp14:anchorId="24BACC13" wp14:editId="2D33AFF3">
                <wp:simplePos x="0" y="0"/>
                <wp:positionH relativeFrom="column">
                  <wp:posOffset>938530</wp:posOffset>
                </wp:positionH>
                <wp:positionV relativeFrom="paragraph">
                  <wp:posOffset>40640</wp:posOffset>
                </wp:positionV>
                <wp:extent cx="1023620" cy="387985"/>
                <wp:effectExtent l="342900" t="19050" r="0" b="12065"/>
                <wp:wrapNone/>
                <wp:docPr id="1933" name="Выноска 2 (с границей) 1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7985"/>
                        </a:xfrm>
                        <a:prstGeom prst="accentCallout2">
                          <a:avLst>
                            <a:gd name="adj1" fmla="val 27003"/>
                            <a:gd name="adj2" fmla="val -6513"/>
                            <a:gd name="adj3" fmla="val 29458"/>
                            <a:gd name="adj4" fmla="val -22519"/>
                            <a:gd name="adj5" fmla="val -3273"/>
                            <a:gd name="adj6" fmla="val -3201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ind w:left="-142" w:right="-91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color w:val="000000"/>
                                <w:sz w:val="18"/>
                                <w:szCs w:val="18"/>
                              </w:rPr>
                              <w:t>прием -19  мин.,</w:t>
                            </w:r>
                          </w:p>
                          <w:p w:rsidR="00354C9B" w:rsidRPr="000F3EE5" w:rsidRDefault="00354C9B" w:rsidP="00823CD8">
                            <w:pPr>
                              <w:ind w:left="-142" w:right="-91"/>
                              <w:rPr>
                                <w:color w:val="000000"/>
                                <w:szCs w:val="14"/>
                              </w:rPr>
                            </w:pPr>
                            <w:r w:rsidRPr="000F3EE5">
                              <w:rPr>
                                <w:color w:val="000000"/>
                                <w:szCs w:val="14"/>
                              </w:rPr>
                              <w:t>передача-10 мин.</w:t>
                            </w:r>
                          </w:p>
                          <w:p w:rsidR="00354C9B" w:rsidRPr="0013596A" w:rsidRDefault="00354C9B" w:rsidP="00823CD8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ACC13" id="Выноска 2 (с границей) 1933" o:spid="_x0000_s2127" type="#_x0000_t45" style="position:absolute;margin-left:73.9pt;margin-top:3.2pt;width:80.6pt;height:30.55pt;z-index:2536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" adj="-6914,-707,-4864,6363,-1407,5833" filled="f" strokecolor="#1f4d78" strokeweight="1pt">
                <v:textbox>
                  <w:txbxContent>
                    <w:p w:rsidR="00354C9B" w:rsidRPr="00D1345D" w:rsidRDefault="00354C9B" w:rsidP="00823CD8">
                      <w:pPr>
                        <w:ind w:left="-142" w:right="-91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D1345D">
                        <w:rPr>
                          <w:color w:val="000000"/>
                          <w:sz w:val="18"/>
                          <w:szCs w:val="18"/>
                        </w:rPr>
                        <w:t>прием -19  мин.,</w:t>
                      </w:r>
                    </w:p>
                    <w:p w:rsidR="00354C9B" w:rsidRPr="000F3EE5" w:rsidRDefault="00354C9B" w:rsidP="00823CD8">
                      <w:pPr>
                        <w:ind w:left="-142" w:right="-91"/>
                        <w:rPr>
                          <w:color w:val="000000"/>
                          <w:szCs w:val="14"/>
                        </w:rPr>
                      </w:pPr>
                      <w:r w:rsidRPr="000F3EE5">
                        <w:rPr>
                          <w:color w:val="000000"/>
                          <w:szCs w:val="14"/>
                        </w:rPr>
                        <w:t>передача-10 мин.</w:t>
                      </w:r>
                    </w:p>
                    <w:p w:rsidR="00354C9B" w:rsidRPr="0013596A" w:rsidRDefault="00354C9B" w:rsidP="00823CD8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8352" behindDoc="0" locked="0" layoutInCell="1" allowOverlap="1" wp14:anchorId="32F1B5D9" wp14:editId="7DDA24FD">
                <wp:simplePos x="0" y="0"/>
                <wp:positionH relativeFrom="column">
                  <wp:posOffset>538480</wp:posOffset>
                </wp:positionH>
                <wp:positionV relativeFrom="paragraph">
                  <wp:posOffset>40640</wp:posOffset>
                </wp:positionV>
                <wp:extent cx="2543175" cy="930275"/>
                <wp:effectExtent l="38100" t="0" r="28575" b="60325"/>
                <wp:wrapNone/>
                <wp:docPr id="1927" name="Прямая со стрелкой 1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3175" cy="930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792BC3" id="Прямая со стрелкой 1927" o:spid="_x0000_s1026" type="#_x0000_t32" style="position:absolute;margin-left:42.4pt;margin-top:3.2pt;width:200.25pt;height:73.25pt;flip:x;z-index:25366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0160" behindDoc="0" locked="0" layoutInCell="1" allowOverlap="1" wp14:anchorId="34C9F1FA" wp14:editId="4254C53C">
                <wp:simplePos x="0" y="0"/>
                <wp:positionH relativeFrom="column">
                  <wp:posOffset>3529330</wp:posOffset>
                </wp:positionH>
                <wp:positionV relativeFrom="paragraph">
                  <wp:posOffset>40640</wp:posOffset>
                </wp:positionV>
                <wp:extent cx="0" cy="692150"/>
                <wp:effectExtent l="76200" t="0" r="57150" b="50800"/>
                <wp:wrapNone/>
                <wp:docPr id="1931" name="Прямая со стрелкой 1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2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EE33A9" id="Прямая со стрелкой 1931" o:spid="_x0000_s1026" type="#_x0000_t32" style="position:absolute;margin-left:277.9pt;margin-top:3.2pt;width:0;height:54.5pt;z-index:2536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1424" behindDoc="0" locked="0" layoutInCell="1" allowOverlap="1" wp14:anchorId="491F583A" wp14:editId="52888335">
                <wp:simplePos x="0" y="0"/>
                <wp:positionH relativeFrom="column">
                  <wp:posOffset>6576695</wp:posOffset>
                </wp:positionH>
                <wp:positionV relativeFrom="paragraph">
                  <wp:posOffset>95250</wp:posOffset>
                </wp:positionV>
                <wp:extent cx="668655" cy="238125"/>
                <wp:effectExtent l="0" t="38100" r="245745" b="28575"/>
                <wp:wrapNone/>
                <wp:docPr id="1940" name="Выноска 2 (с границей) 1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8655" cy="238125"/>
                        </a:xfrm>
                        <a:prstGeom prst="accentCallout2">
                          <a:avLst>
                            <a:gd name="adj1" fmla="val 48000"/>
                            <a:gd name="adj2" fmla="val 111398"/>
                            <a:gd name="adj3" fmla="val 48000"/>
                            <a:gd name="adj4" fmla="val 122602"/>
                            <a:gd name="adj5" fmla="val -11468"/>
                            <a:gd name="adj6" fmla="val 13419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ind w:left="-142" w:right="-116"/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D1345D">
                              <w:rPr>
                                <w:sz w:val="18"/>
                                <w:szCs w:val="18"/>
                              </w:rPr>
                              <w:t>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1F583A" id="Выноска 2 (с границей) 1940" o:spid="_x0000_s2128" type="#_x0000_t45" style="position:absolute;margin-left:517.85pt;margin-top:7.5pt;width:52.65pt;height:18.75pt;z-index:25367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" adj="28985,-2477,26482,10368,24062,10368" filled="f" strokecolor="#1f4d78" strokeweight="1pt">
                <v:textbox>
                  <w:txbxContent>
                    <w:p w:rsidR="00354C9B" w:rsidRPr="00D1345D" w:rsidRDefault="00354C9B" w:rsidP="00823CD8">
                      <w:pPr>
                        <w:ind w:left="-142" w:right="-116"/>
                        <w:jc w:val="right"/>
                        <w:rPr>
                          <w:sz w:val="18"/>
                          <w:szCs w:val="18"/>
                        </w:rPr>
                      </w:pPr>
                      <w:r w:rsidRPr="00D1345D">
                        <w:rPr>
                          <w:sz w:val="18"/>
                          <w:szCs w:val="18"/>
                        </w:rPr>
                        <w:t>3 часа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48896" behindDoc="0" locked="0" layoutInCell="1" allowOverlap="1" wp14:anchorId="5A1E75CC" wp14:editId="5D9A0260">
                <wp:simplePos x="0" y="0"/>
                <wp:positionH relativeFrom="column">
                  <wp:posOffset>2251710</wp:posOffset>
                </wp:positionH>
                <wp:positionV relativeFrom="paragraph">
                  <wp:posOffset>12700</wp:posOffset>
                </wp:positionV>
                <wp:extent cx="638175" cy="238125"/>
                <wp:effectExtent l="0" t="0" r="9525" b="9525"/>
                <wp:wrapNone/>
                <wp:docPr id="1932" name="Поле 1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D1345D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 w:rsidRPr="00D1345D"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1E75CC" id="Поле 1932" o:spid="_x0000_s2129" type="#_x0000_t202" style="position:absolute;margin-left:177.3pt;margin-top:1pt;width:50.25pt;height:18.75pt;z-index:25364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" stroked="f">
                <v:textbox>
                  <w:txbxContent>
                    <w:p w:rsidR="00354C9B" w:rsidRPr="00D1345D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 w:rsidRPr="00D1345D"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5280" behindDoc="0" locked="0" layoutInCell="1" allowOverlap="1" wp14:anchorId="785A12F5" wp14:editId="32964B66">
                <wp:simplePos x="0" y="0"/>
                <wp:positionH relativeFrom="column">
                  <wp:posOffset>3148330</wp:posOffset>
                </wp:positionH>
                <wp:positionV relativeFrom="paragraph">
                  <wp:posOffset>123825</wp:posOffset>
                </wp:positionV>
                <wp:extent cx="2774315" cy="781050"/>
                <wp:effectExtent l="0" t="0" r="26035" b="19050"/>
                <wp:wrapNone/>
                <wp:docPr id="1930" name="Прямоугольник 1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4315" cy="781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7392" w:rsidRDefault="00354C9B" w:rsidP="00823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757392">
                              <w:rPr>
                                <w:szCs w:val="18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5A12F5" id="Прямоугольник 1930" o:spid="_x0000_s2130" style="position:absolute;left:0;text-align:left;margin-left:247.9pt;margin-top:9.75pt;width:218.45pt;height:61.5pt;z-index:2536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757392" w:rsidRDefault="00354C9B" w:rsidP="00823CD8">
                      <w:pPr>
                        <w:jc w:val="both"/>
                        <w:rPr>
                          <w:szCs w:val="18"/>
                        </w:rPr>
                      </w:pPr>
                      <w:r w:rsidRPr="00757392">
                        <w:rPr>
                          <w:szCs w:val="18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6304" behindDoc="0" locked="0" layoutInCell="1" allowOverlap="1" wp14:anchorId="4AD74E69" wp14:editId="40E8017D">
                <wp:simplePos x="0" y="0"/>
                <wp:positionH relativeFrom="column">
                  <wp:posOffset>-328930</wp:posOffset>
                </wp:positionH>
                <wp:positionV relativeFrom="paragraph">
                  <wp:posOffset>48895</wp:posOffset>
                </wp:positionV>
                <wp:extent cx="866775" cy="1463675"/>
                <wp:effectExtent l="0" t="0" r="9525" b="3175"/>
                <wp:wrapNone/>
                <wp:docPr id="1926" name="Скругленный прямоугольник 1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63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A96728C" id="Скругленный прямоугольник 1926" o:spid="_x0000_s1026" style="position:absolute;margin-left:-25.9pt;margin-top:3.85pt;width:68.25pt;height:115.25pt;z-index:25366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" fillcolor="#2f5496" stroked="f"/>
            </w:pict>
          </mc:Fallback>
        </mc:AlternateContent>
      </w:r>
      <w:r w:rsidRPr="00C22878">
        <w:rPr>
          <w:sz w:val="28"/>
          <w:szCs w:val="28"/>
        </w:rPr>
        <w:t>*</w: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67328" behindDoc="0" locked="0" layoutInCell="1" allowOverlap="1" wp14:anchorId="1F8DEF1B" wp14:editId="231A985B">
                <wp:simplePos x="0" y="0"/>
                <wp:positionH relativeFrom="column">
                  <wp:posOffset>843280</wp:posOffset>
                </wp:positionH>
                <wp:positionV relativeFrom="paragraph">
                  <wp:posOffset>476885</wp:posOffset>
                </wp:positionV>
                <wp:extent cx="7429500" cy="0"/>
                <wp:effectExtent l="38100" t="76200" r="0" b="95250"/>
                <wp:wrapNone/>
                <wp:docPr id="1925" name="Соединительная линия уступом 1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429500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B3A5EA" id="Соединительная линия уступом 1925" o:spid="_x0000_s1026" type="#_x0000_t34" style="position:absolute;margin-left:66.4pt;margin-top:37.55pt;width:585pt;height:0;rotation:180;z-index:25366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  <w:sectPr w:rsidR="00823CD8" w:rsidRPr="00C22878" w:rsidSect="001B29B0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7072" behindDoc="0" locked="0" layoutInCell="1" allowOverlap="1" wp14:anchorId="4E53A1B7" wp14:editId="796FCE55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1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23B69B8" id="AutoShape 101" o:spid="_x0000_s1026" style="position:absolute;margin-left:36.2pt;margin-top:5.05pt;width:36pt;height:32.25pt;z-index:2538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IAtWkK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4000" behindDoc="0" locked="0" layoutInCell="1" allowOverlap="1" wp14:anchorId="514B7F73" wp14:editId="58654042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18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23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4B7F73" id="_x0000_s2131" style="position:absolute;left:0;text-align:left;margin-left:36.2pt;margin-top:14.15pt;width:32.25pt;height:26.95pt;z-index:25382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" filled="f" fillcolor="#2f5496" strokecolor="#2f5496" strokeweight="1.5pt">
                <v:textbox>
                  <w:txbxContent>
                    <w:p w:rsidR="00354C9B" w:rsidRPr="00AB4916" w:rsidRDefault="00354C9B" w:rsidP="00823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6048" behindDoc="0" locked="0" layoutInCell="1" allowOverlap="1" wp14:anchorId="3F5F09E1" wp14:editId="3C0AD7C7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19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90A9E" id="AutoShape 85" o:spid="_x0000_s1026" type="#_x0000_t4" style="position:absolute;margin-left:37.7pt;margin-top:8.25pt;width:28.5pt;height:29.8pt;z-index:2538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zrffwIAAAE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6XM633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825024" behindDoc="0" locked="0" layoutInCell="1" allowOverlap="1" wp14:anchorId="0704BB5F" wp14:editId="5B94E954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4BA0C" id="AutoShape 81" o:spid="_x0000_s1026" type="#_x0000_t32" style="position:absolute;margin-left:49.7pt;margin-top:7.1pt;width:22.5pt;height:0;z-index:2538250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cYCNQ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23CD8" w:rsidRPr="00C22878" w:rsidRDefault="00823CD8" w:rsidP="00823CD8">
      <w:pPr>
        <w:spacing w:line="240" w:lineRule="atLeast"/>
        <w:ind w:left="9781"/>
        <w:jc w:val="center"/>
        <w:rPr>
          <w:sz w:val="28"/>
          <w:szCs w:val="28"/>
        </w:rPr>
        <w:sectPr w:rsidR="00823CD8" w:rsidRPr="00C22878" w:rsidSect="001B29B0">
          <w:type w:val="nextColumn"/>
          <w:pgSz w:w="11906" w:h="16838"/>
          <w:pgMar w:top="1418" w:right="851" w:bottom="1418" w:left="1418" w:header="708" w:footer="708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расчетов бюджетом, а также по социальным платежам» через Государственную корпорацию </w:t>
      </w:r>
    </w:p>
    <w:p w:rsidR="00823CD8" w:rsidRPr="00C22878" w:rsidRDefault="00823CD8" w:rsidP="00823CD8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4976" behindDoc="0" locked="0" layoutInCell="1" allowOverlap="1" wp14:anchorId="7AC80FBB" wp14:editId="68107F6E">
                <wp:simplePos x="0" y="0"/>
                <wp:positionH relativeFrom="column">
                  <wp:posOffset>964565</wp:posOffset>
                </wp:positionH>
                <wp:positionV relativeFrom="paragraph">
                  <wp:posOffset>130810</wp:posOffset>
                </wp:positionV>
                <wp:extent cx="3564255" cy="466090"/>
                <wp:effectExtent l="6985" t="6985" r="10160" b="12700"/>
                <wp:wrapNone/>
                <wp:docPr id="1920" name="Скругленный прямоугольник 1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42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72AEC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Работник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Государственной корпорации</w:t>
                            </w: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 xml:space="preserve">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C80FBB" id="Скругленный прямоугольник 1920" o:spid="_x0000_s2132" style="position:absolute;left:0;text-align:left;margin-left:75.95pt;margin-top:10.3pt;width:280.65pt;height:36.7pt;z-index:2536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372AEC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72AEC">
                        <w:rPr>
                          <w:color w:val="000000"/>
                          <w:szCs w:val="18"/>
                        </w:rPr>
                        <w:t>Работник</w:t>
                      </w:r>
                      <w:r>
                        <w:rPr>
                          <w:color w:val="000000"/>
                          <w:szCs w:val="18"/>
                        </w:rPr>
                        <w:t xml:space="preserve"> Государственной корпорации</w:t>
                      </w:r>
                      <w:r w:rsidRPr="00372AEC">
                        <w:rPr>
                          <w:color w:val="000000"/>
                          <w:szCs w:val="18"/>
                        </w:rPr>
                        <w:t xml:space="preserve">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3712" behindDoc="0" locked="0" layoutInCell="1" allowOverlap="1" wp14:anchorId="5BF57A99" wp14:editId="736D1F0A">
                <wp:simplePos x="0" y="0"/>
                <wp:positionH relativeFrom="column">
                  <wp:posOffset>4528820</wp:posOffset>
                </wp:positionH>
                <wp:positionV relativeFrom="paragraph">
                  <wp:posOffset>130810</wp:posOffset>
                </wp:positionV>
                <wp:extent cx="4705350" cy="466090"/>
                <wp:effectExtent l="8890" t="6985" r="10160" b="12700"/>
                <wp:wrapNone/>
                <wp:docPr id="151" name="Скругленный прямоугольник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0535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72AEC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Услугодатель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F57A99" id="Скругленный прямоугольник 151" o:spid="_x0000_s2133" style="position:absolute;left:0;text-align:left;margin-left:356.6pt;margin-top:10.3pt;width:370.5pt;height:36.7pt;z-index:2536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372AEC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372AEC">
                        <w:rPr>
                          <w:color w:val="000000"/>
                          <w:szCs w:val="18"/>
                        </w:rPr>
                        <w:t>Услугодатель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2688" behindDoc="0" locked="0" layoutInCell="1" allowOverlap="1" wp14:anchorId="3C4CAC35" wp14:editId="6477448B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77" name="Скругленный прямоугольник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372AEC" w:rsidRDefault="00354C9B" w:rsidP="00823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372AEC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C4CAC35" id="Скругленный прямоугольник 77" o:spid="_x0000_s2134" style="position:absolute;left:0;text-align:left;margin-left:-16.3pt;margin-top:9.9pt;width:92.25pt;height:37.1pt;z-index:25368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Bki8lJmgIAANA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372AEC" w:rsidRDefault="00354C9B" w:rsidP="00823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372AEC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4736" behindDoc="0" locked="0" layoutInCell="1" allowOverlap="1" wp14:anchorId="4E8D79C9" wp14:editId="24860670">
                <wp:simplePos x="0" y="0"/>
                <wp:positionH relativeFrom="column">
                  <wp:posOffset>1005205</wp:posOffset>
                </wp:positionH>
                <wp:positionV relativeFrom="paragraph">
                  <wp:posOffset>107950</wp:posOffset>
                </wp:positionV>
                <wp:extent cx="3314700" cy="548005"/>
                <wp:effectExtent l="0" t="0" r="19050" b="23495"/>
                <wp:wrapNone/>
                <wp:docPr id="1916" name="Прямоугольник 1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72AEC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372AEC">
                              <w:rPr>
                                <w:szCs w:val="18"/>
                              </w:rPr>
                              <w:t xml:space="preserve">Прием, проверка, регистрация документов, представленные услугополучателем в </w:t>
                            </w:r>
                            <w:r>
                              <w:rPr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szCs w:val="18"/>
                              </w:rPr>
                              <w:t xml:space="preserve"> и выдача 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8D79C9" id="Прямоугольник 1916" o:spid="_x0000_s2135" style="position:absolute;margin-left:79.15pt;margin-top:8.5pt;width:261pt;height:43.15pt;z-index:2536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Lu7qgIAACg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" filled="f" fillcolor="#2f5496" strokecolor="#2f5496" strokeweight="1.5pt">
                <v:textbox>
                  <w:txbxContent>
                    <w:p w:rsidR="00354C9B" w:rsidRPr="00372AEC" w:rsidRDefault="00354C9B" w:rsidP="00823CD8">
                      <w:pPr>
                        <w:rPr>
                          <w:szCs w:val="18"/>
                        </w:rPr>
                      </w:pPr>
                      <w:r w:rsidRPr="00372AEC">
                        <w:rPr>
                          <w:szCs w:val="18"/>
                        </w:rPr>
                        <w:t xml:space="preserve">Прием, проверка, регистрация документов, представленные услугополучателем в </w:t>
                      </w:r>
                      <w:r>
                        <w:rPr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szCs w:val="18"/>
                        </w:rPr>
                        <w:t xml:space="preserve"> и выдача 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6784" behindDoc="0" locked="0" layoutInCell="1" allowOverlap="1" wp14:anchorId="44B1B82D" wp14:editId="70F366BE">
                <wp:simplePos x="0" y="0"/>
                <wp:positionH relativeFrom="column">
                  <wp:posOffset>-140335</wp:posOffset>
                </wp:positionH>
                <wp:positionV relativeFrom="paragraph">
                  <wp:posOffset>169545</wp:posOffset>
                </wp:positionV>
                <wp:extent cx="866775" cy="781050"/>
                <wp:effectExtent l="0" t="0" r="9525" b="0"/>
                <wp:wrapNone/>
                <wp:docPr id="1915" name="Скругленный прямоугольник 1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407E555" id="Скругленный прямоугольник 1915" o:spid="_x0000_s1026" style="position:absolute;margin-left:-11.05pt;margin-top:13.35pt;width:68.25pt;height:61.5pt;z-index:25368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1Uj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" fillcolor="#2f5496" stroked="f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1904" behindDoc="0" locked="0" layoutInCell="1" allowOverlap="1" wp14:anchorId="44B98368" wp14:editId="1BF2F457">
                <wp:simplePos x="0" y="0"/>
                <wp:positionH relativeFrom="column">
                  <wp:posOffset>800735</wp:posOffset>
                </wp:positionH>
                <wp:positionV relativeFrom="paragraph">
                  <wp:posOffset>13335</wp:posOffset>
                </wp:positionV>
                <wp:extent cx="220980" cy="635"/>
                <wp:effectExtent l="0" t="76200" r="26670" b="94615"/>
                <wp:wrapNone/>
                <wp:docPr id="1911" name="Соединительная линия уступом 1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A9E3DB" id="Соединительная линия уступом 1911" o:spid="_x0000_s1026" type="#_x0000_t34" style="position:absolute;margin-left:63.05pt;margin-top:1.05pt;width:17.4pt;height:.05pt;z-index:25369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7024" behindDoc="0" locked="0" layoutInCell="1" allowOverlap="1" wp14:anchorId="529472FD" wp14:editId="240C3565">
                <wp:simplePos x="0" y="0"/>
                <wp:positionH relativeFrom="column">
                  <wp:posOffset>4737735</wp:posOffset>
                </wp:positionH>
                <wp:positionV relativeFrom="paragraph">
                  <wp:posOffset>13335</wp:posOffset>
                </wp:positionV>
                <wp:extent cx="4458970" cy="548005"/>
                <wp:effectExtent l="0" t="0" r="17780" b="23495"/>
                <wp:wrapNone/>
                <wp:docPr id="78" name="Прямоугольник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8970" cy="5480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72AEC" w:rsidRDefault="00354C9B" w:rsidP="00823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372AEC">
                              <w:rPr>
                                <w:szCs w:val="18"/>
                              </w:rPr>
                              <w:t xml:space="preserve">Обработка поступивших документов и направление в </w:t>
                            </w:r>
                            <w:r>
                              <w:rPr>
                                <w:szCs w:val="18"/>
                              </w:rPr>
                              <w:t>Государственную корпорацию</w:t>
                            </w:r>
                            <w:r w:rsidRPr="00372AEC">
                              <w:rPr>
                                <w:szCs w:val="18"/>
                              </w:rPr>
                              <w:t xml:space="preserve"> выходного документа в электронной форме, удостоверенной ЭЦП услугодателя, посредством информационной системы  </w:t>
                            </w:r>
                          </w:p>
                          <w:p w:rsidR="00354C9B" w:rsidRPr="001E605C" w:rsidRDefault="00354C9B" w:rsidP="00823CD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9472FD" id="Прямоугольник 78" o:spid="_x0000_s2136" style="position:absolute;margin-left:373.05pt;margin-top:1.05pt;width:351.1pt;height:43.15pt;z-index:25369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" filled="f" fillcolor="#2f5496" strokecolor="#2f5496" strokeweight="1.5pt">
                <v:textbox>
                  <w:txbxContent>
                    <w:p w:rsidR="00354C9B" w:rsidRPr="00372AEC" w:rsidRDefault="00354C9B" w:rsidP="00823CD8">
                      <w:pPr>
                        <w:jc w:val="both"/>
                        <w:rPr>
                          <w:szCs w:val="18"/>
                        </w:rPr>
                      </w:pPr>
                      <w:r w:rsidRPr="00372AEC">
                        <w:rPr>
                          <w:szCs w:val="18"/>
                        </w:rPr>
                        <w:t xml:space="preserve">Обработка поступивших документов и направление в </w:t>
                      </w:r>
                      <w:r>
                        <w:rPr>
                          <w:szCs w:val="18"/>
                        </w:rPr>
                        <w:t>Государственную корпорацию</w:t>
                      </w:r>
                      <w:r w:rsidRPr="00372AEC">
                        <w:rPr>
                          <w:szCs w:val="18"/>
                        </w:rPr>
                        <w:t xml:space="preserve"> выходного документа в электронной форме, удостоверенной ЭЦП услугодателя, посредством информационной системы  </w:t>
                      </w:r>
                    </w:p>
                    <w:p w:rsidR="00354C9B" w:rsidRPr="001E605C" w:rsidRDefault="00354C9B" w:rsidP="00823CD8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0880" behindDoc="0" locked="0" layoutInCell="1" allowOverlap="1" wp14:anchorId="0369233C" wp14:editId="73796978">
                <wp:simplePos x="0" y="0"/>
                <wp:positionH relativeFrom="column">
                  <wp:posOffset>3738245</wp:posOffset>
                </wp:positionH>
                <wp:positionV relativeFrom="paragraph">
                  <wp:posOffset>154940</wp:posOffset>
                </wp:positionV>
                <wp:extent cx="998855" cy="400050"/>
                <wp:effectExtent l="0" t="38100" r="48895" b="19050"/>
                <wp:wrapNone/>
                <wp:docPr id="1912" name="Прямая со стрелкой 1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8855" cy="400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E369E" id="Прямая со стрелкой 1912" o:spid="_x0000_s1026" type="#_x0000_t32" style="position:absolute;margin-left:294.35pt;margin-top:12.2pt;width:78.65pt;height:31.5pt;flip:y;z-index:2536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79616" behindDoc="0" locked="0" layoutInCell="1" allowOverlap="1" wp14:anchorId="13D01509" wp14:editId="30C3B816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906" name="Поле 1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D01509" id="Поле 1906" o:spid="_x0000_s2137" type="#_x0000_t202" style="position:absolute;margin-left:38.45pt;margin-top:14.25pt;width:27pt;height:29.25pt;z-index:25367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43GyMJYCAAAe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5760" behindDoc="0" locked="0" layoutInCell="1" allowOverlap="1" wp14:anchorId="5F79F836" wp14:editId="65340FC0">
                <wp:simplePos x="0" y="0"/>
                <wp:positionH relativeFrom="column">
                  <wp:posOffset>2992755</wp:posOffset>
                </wp:positionH>
                <wp:positionV relativeFrom="paragraph">
                  <wp:posOffset>18415</wp:posOffset>
                </wp:positionV>
                <wp:extent cx="0" cy="249555"/>
                <wp:effectExtent l="76200" t="0" r="57150" b="55245"/>
                <wp:wrapNone/>
                <wp:docPr id="1908" name="Прямая со стрелкой 1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2E16C6" id="Прямая со стрелкой 1908" o:spid="_x0000_s1026" type="#_x0000_t32" style="position:absolute;margin-left:235.65pt;margin-top:1.45pt;width:0;height:19.65pt;z-index:25368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1664" behindDoc="0" locked="0" layoutInCell="1" allowOverlap="1" wp14:anchorId="194D1451" wp14:editId="3D11198E">
                <wp:simplePos x="0" y="0"/>
                <wp:positionH relativeFrom="column">
                  <wp:posOffset>1552575</wp:posOffset>
                </wp:positionH>
                <wp:positionV relativeFrom="paragraph">
                  <wp:posOffset>19050</wp:posOffset>
                </wp:positionV>
                <wp:extent cx="480695" cy="249555"/>
                <wp:effectExtent l="133350" t="0" r="0" b="17145"/>
                <wp:wrapNone/>
                <wp:docPr id="1910" name="Выноска 2 (с границей) 1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0695" cy="249555"/>
                        </a:xfrm>
                        <a:prstGeom prst="accentCallout2">
                          <a:avLst>
                            <a:gd name="adj1" fmla="val 45801"/>
                            <a:gd name="adj2" fmla="val -15852"/>
                            <a:gd name="adj3" fmla="val 45801"/>
                            <a:gd name="adj4" fmla="val -35931"/>
                            <a:gd name="adj5" fmla="val 7380"/>
                            <a:gd name="adj6" fmla="val -56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61F43" w:rsidRDefault="00354C9B" w:rsidP="00823CD8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161F43">
                              <w:rPr>
                                <w:color w:val="000000"/>
                                <w:sz w:val="18"/>
                                <w:szCs w:val="18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4D1451" id="Выноска 2 (с границей) 1910" o:spid="_x0000_s2138" type="#_x0000_t45" style="position:absolute;margin-left:122.25pt;margin-top:1.5pt;width:37.85pt;height:19.65pt;z-index:25368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" adj="-12155,1594,-7761,9893,-3424,9893" filled="f" strokecolor="#1f4d78" strokeweight="1pt">
                <v:textbox>
                  <w:txbxContent>
                    <w:p w:rsidR="00354C9B" w:rsidRPr="00161F43" w:rsidRDefault="00354C9B" w:rsidP="00823CD8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161F43">
                        <w:rPr>
                          <w:color w:val="000000"/>
                          <w:sz w:val="18"/>
                          <w:szCs w:val="18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  <w:sectPr w:rsidR="00823CD8" w:rsidRPr="00C22878" w:rsidSect="001B29B0">
          <w:type w:val="nextColumn"/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8048" behindDoc="0" locked="0" layoutInCell="1" allowOverlap="1" wp14:anchorId="540E23EB" wp14:editId="3D84C537">
                <wp:simplePos x="0" y="0"/>
                <wp:positionH relativeFrom="column">
                  <wp:posOffset>1548765</wp:posOffset>
                </wp:positionH>
                <wp:positionV relativeFrom="paragraph">
                  <wp:posOffset>2199640</wp:posOffset>
                </wp:positionV>
                <wp:extent cx="1215390" cy="264795"/>
                <wp:effectExtent l="0" t="0" r="270510" b="20955"/>
                <wp:wrapNone/>
                <wp:docPr id="1904" name="Выноска 2 (с границей) 1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2801"/>
                            <a:gd name="adj5" fmla="val 2639"/>
                            <a:gd name="adj6" fmla="val 11959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61F43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0E23EB" id="Выноска 2 (с границей) 1904" o:spid="_x0000_s2139" type="#_x0000_t45" style="position:absolute;margin-left:121.95pt;margin-top:173.2pt;width:95.7pt;height:20.85pt;z-index:25369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" adj="25832,570,24365,9324,22954,9324" filled="f" strokecolor="#1f4d78" strokeweight="1pt">
                <v:textbox>
                  <w:txbxContent>
                    <w:p w:rsidR="00354C9B" w:rsidRPr="00161F43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61F43">
                        <w:rPr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7808" behindDoc="0" locked="0" layoutInCell="1" allowOverlap="1" wp14:anchorId="298E9677" wp14:editId="5E2F11A5">
                <wp:simplePos x="0" y="0"/>
                <wp:positionH relativeFrom="column">
                  <wp:posOffset>1005205</wp:posOffset>
                </wp:positionH>
                <wp:positionV relativeFrom="paragraph">
                  <wp:posOffset>132715</wp:posOffset>
                </wp:positionV>
                <wp:extent cx="3190875" cy="771525"/>
                <wp:effectExtent l="0" t="0" r="28575" b="28575"/>
                <wp:wrapNone/>
                <wp:docPr id="1909" name="Прямоугольник 1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9087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8201D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F8201D">
                              <w:rPr>
                                <w:szCs w:val="18"/>
                              </w:rPr>
                              <w:t xml:space="preserve">Направление  услугодателю документов в форме электронных копий, удостоверенных ЭЦП работника </w:t>
                            </w:r>
                            <w:r>
                              <w:rPr>
                                <w:szCs w:val="18"/>
                              </w:rPr>
                              <w:t>Государственной</w:t>
                            </w:r>
                            <w:r w:rsidRPr="008C1321">
                              <w:rPr>
                                <w:szCs w:val="18"/>
                              </w:rPr>
                              <w:t xml:space="preserve"> корпораци</w:t>
                            </w:r>
                            <w:r>
                              <w:rPr>
                                <w:szCs w:val="18"/>
                              </w:rPr>
                              <w:t>и</w:t>
                            </w:r>
                            <w:r w:rsidRPr="00F8201D">
                              <w:rPr>
                                <w:szCs w:val="18"/>
                              </w:rPr>
                              <w:t>, посредством информационной систе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8E9677" id="Прямоугольник 1909" o:spid="_x0000_s2140" style="position:absolute;margin-left:79.15pt;margin-top:10.45pt;width:251.25pt;height:60.75pt;z-index:25368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" filled="f" fillcolor="#2f5496" strokecolor="#2f5496" strokeweight="1.5pt">
                <v:textbox>
                  <w:txbxContent>
                    <w:p w:rsidR="00354C9B" w:rsidRPr="00F8201D" w:rsidRDefault="00354C9B" w:rsidP="00823CD8">
                      <w:pPr>
                        <w:rPr>
                          <w:szCs w:val="18"/>
                        </w:rPr>
                      </w:pPr>
                      <w:r w:rsidRPr="00F8201D">
                        <w:rPr>
                          <w:szCs w:val="18"/>
                        </w:rPr>
                        <w:t xml:space="preserve">Направление  услугодателю документов в форме электронных копий, удостоверенных ЭЦП работника </w:t>
                      </w:r>
                      <w:r>
                        <w:rPr>
                          <w:szCs w:val="18"/>
                        </w:rPr>
                        <w:t>Государственной</w:t>
                      </w:r>
                      <w:r w:rsidRPr="008C1321">
                        <w:rPr>
                          <w:szCs w:val="18"/>
                        </w:rPr>
                        <w:t xml:space="preserve"> корпораци</w:t>
                      </w:r>
                      <w:r>
                        <w:rPr>
                          <w:szCs w:val="18"/>
                        </w:rPr>
                        <w:t>и</w:t>
                      </w:r>
                      <w:r w:rsidRPr="00F8201D">
                        <w:rPr>
                          <w:szCs w:val="18"/>
                        </w:rPr>
                        <w:t>, посредством информационной системы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6000" behindDoc="0" locked="0" layoutInCell="1" allowOverlap="1" wp14:anchorId="4EC4CC8B" wp14:editId="6EE7D605">
                <wp:simplePos x="0" y="0"/>
                <wp:positionH relativeFrom="column">
                  <wp:posOffset>1072515</wp:posOffset>
                </wp:positionH>
                <wp:positionV relativeFrom="paragraph">
                  <wp:posOffset>882650</wp:posOffset>
                </wp:positionV>
                <wp:extent cx="887095" cy="254635"/>
                <wp:effectExtent l="0" t="0" r="274955" b="12065"/>
                <wp:wrapNone/>
                <wp:docPr id="1905" name="Выноска 2 (с границей) 1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54635"/>
                        </a:xfrm>
                        <a:prstGeom prst="accentCallout2">
                          <a:avLst>
                            <a:gd name="adj1" fmla="val 44889"/>
                            <a:gd name="adj2" fmla="val 108588"/>
                            <a:gd name="adj3" fmla="val 44889"/>
                            <a:gd name="adj4" fmla="val 117537"/>
                            <a:gd name="adj5" fmla="val 2745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61F43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61F43">
                              <w:rPr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C4CC8B" id="Выноска 2 (с границей) 1905" o:spid="_x0000_s2141" type="#_x0000_t45" style="position:absolute;margin-left:84.45pt;margin-top:69.5pt;width:69.85pt;height:20.05pt;z-index:25369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" adj="27398,593,25388,9696,23455,9696" filled="f" strokecolor="#1f4d78" strokeweight="1pt">
                <v:textbox>
                  <w:txbxContent>
                    <w:p w:rsidR="00354C9B" w:rsidRPr="00161F43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61F43">
                        <w:rPr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9072" behindDoc="0" locked="0" layoutInCell="1" allowOverlap="1" wp14:anchorId="4F0A82BD" wp14:editId="61466F57">
                <wp:simplePos x="0" y="0"/>
                <wp:positionH relativeFrom="column">
                  <wp:posOffset>8968740</wp:posOffset>
                </wp:positionH>
                <wp:positionV relativeFrom="paragraph">
                  <wp:posOffset>315595</wp:posOffset>
                </wp:positionV>
                <wp:extent cx="0" cy="1391920"/>
                <wp:effectExtent l="0" t="0" r="19050" b="17780"/>
                <wp:wrapNone/>
                <wp:docPr id="1914" name="Прямая со стрелкой 1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19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6575C7" id="Прямая со стрелкой 1914" o:spid="_x0000_s1026" type="#_x0000_t32" style="position:absolute;margin-left:706.2pt;margin-top:24.85pt;width:0;height:109.6pt;z-index:25369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3952" behindDoc="0" locked="0" layoutInCell="1" allowOverlap="1" wp14:anchorId="662A3EE9" wp14:editId="7DBC5678">
                <wp:simplePos x="0" y="0"/>
                <wp:positionH relativeFrom="column">
                  <wp:posOffset>3828415</wp:posOffset>
                </wp:positionH>
                <wp:positionV relativeFrom="paragraph">
                  <wp:posOffset>1845310</wp:posOffset>
                </wp:positionV>
                <wp:extent cx="5144135" cy="635"/>
                <wp:effectExtent l="38100" t="76200" r="0" b="94615"/>
                <wp:wrapNone/>
                <wp:docPr id="1903" name="Прямая со стрелкой 1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413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F328AC" id="Прямая со стрелкой 1903" o:spid="_x0000_s1026" type="#_x0000_t32" style="position:absolute;margin-left:301.45pt;margin-top:145.3pt;width:405.05pt;height:.05pt;flip:x;z-index:2536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92928" behindDoc="0" locked="0" layoutInCell="1" allowOverlap="1" wp14:anchorId="3D4E3407" wp14:editId="7C2EC2BC">
                <wp:simplePos x="0" y="0"/>
                <wp:positionH relativeFrom="column">
                  <wp:posOffset>1215390</wp:posOffset>
                </wp:positionH>
                <wp:positionV relativeFrom="paragraph">
                  <wp:posOffset>1594485</wp:posOffset>
                </wp:positionV>
                <wp:extent cx="2614930" cy="462280"/>
                <wp:effectExtent l="0" t="0" r="13970" b="13970"/>
                <wp:wrapNone/>
                <wp:docPr id="1901" name="Прямоугольник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4930" cy="462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8201D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F8201D">
                              <w:rPr>
                                <w:szCs w:val="18"/>
                              </w:rPr>
                              <w:t>При обращении услугополучателя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4E3407" id="Прямоугольник 1901" o:spid="_x0000_s2142" style="position:absolute;margin-left:95.7pt;margin-top:125.55pt;width:205.9pt;height:36.4pt;z-index:25369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" filled="f" fillcolor="#2f5496" strokecolor="#2f5496" strokeweight="1.5pt">
                <v:textbox>
                  <w:txbxContent>
                    <w:p w:rsidR="00354C9B" w:rsidRPr="00F8201D" w:rsidRDefault="00354C9B" w:rsidP="00823CD8">
                      <w:pPr>
                        <w:rPr>
                          <w:szCs w:val="18"/>
                        </w:rPr>
                      </w:pPr>
                      <w:r w:rsidRPr="00F8201D">
                        <w:rPr>
                          <w:szCs w:val="18"/>
                        </w:rPr>
                        <w:t>При обращении услугополучателя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9856" behindDoc="0" locked="0" layoutInCell="1" allowOverlap="1" wp14:anchorId="28F1B077" wp14:editId="5B0B9CF8">
                <wp:simplePos x="0" y="0"/>
                <wp:positionH relativeFrom="column">
                  <wp:posOffset>726440</wp:posOffset>
                </wp:positionH>
                <wp:positionV relativeFrom="paragraph">
                  <wp:posOffset>1837055</wp:posOffset>
                </wp:positionV>
                <wp:extent cx="482600" cy="635"/>
                <wp:effectExtent l="38100" t="76200" r="0" b="94615"/>
                <wp:wrapNone/>
                <wp:docPr id="1902" name="Прямая со стрелкой 1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8CB588" id="Прямая со стрелкой 1902" o:spid="_x0000_s1026" type="#_x0000_t32" style="position:absolute;margin-left:57.2pt;margin-top:144.65pt;width:38pt;height:.05pt;flip:x;z-index:25368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8832" behindDoc="0" locked="0" layoutInCell="1" allowOverlap="1" wp14:anchorId="6791CAD4" wp14:editId="5F1F2711">
                <wp:simplePos x="0" y="0"/>
                <wp:positionH relativeFrom="column">
                  <wp:posOffset>-83185</wp:posOffset>
                </wp:positionH>
                <wp:positionV relativeFrom="paragraph">
                  <wp:posOffset>1223645</wp:posOffset>
                </wp:positionV>
                <wp:extent cx="866775" cy="1304925"/>
                <wp:effectExtent l="0" t="0" r="9525" b="9525"/>
                <wp:wrapNone/>
                <wp:docPr id="1907" name="Скругленный прямоугольник 1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08180DC" id="Скругленный прямоугольник 1907" o:spid="_x0000_s1026" style="position:absolute;margin-left:-6.55pt;margin-top:96.35pt;width:68.25pt;height:102.75pt;z-index:25368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3It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5F/gg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680640" behindDoc="0" locked="0" layoutInCell="1" allowOverlap="1" wp14:anchorId="492AA146" wp14:editId="0379DC1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900" name="Поле 1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2AA146" id="Поле 1900" o:spid="_x0000_s2143" type="#_x0000_t202" style="position:absolute;margin-left:46.85pt;margin-top:5.05pt;width:33.75pt;height:30.1pt;z-index:25368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tPs9LpYCAAAe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1168" behindDoc="0" locked="0" layoutInCell="1" allowOverlap="1" wp14:anchorId="74FC1F49" wp14:editId="07492CAF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21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7386EC1" id="AutoShape 101" o:spid="_x0000_s1026" style="position:absolute;margin-left:36.2pt;margin-top:5.05pt;width:36pt;height:32.25pt;z-index:25383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fuEjAIAACMFAAAOAAAAZHJzL2Uyb0RvYy54bWysVG1v0zAQ/o7Ef7D8vcuLknSJlk5jowhp&#10;wMTgB7ix0xgcO9hu04H475wv6eiADwjRD64vvnt8z91z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CUF+4S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8096" behindDoc="0" locked="0" layoutInCell="1" allowOverlap="1" wp14:anchorId="1D43DE1D" wp14:editId="4FACBC47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2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23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43DE1D" id="_x0000_s2144" style="position:absolute;left:0;text-align:left;margin-left:36.2pt;margin-top:14.15pt;width:32.25pt;height:26.95pt;z-index:2538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" filled="f" fillcolor="#2f5496" strokecolor="#2f5496" strokeweight="1.5pt">
                <v:textbox>
                  <w:txbxContent>
                    <w:p w:rsidR="00354C9B" w:rsidRPr="00AB4916" w:rsidRDefault="00354C9B" w:rsidP="00823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0144" behindDoc="0" locked="0" layoutInCell="1" allowOverlap="1" wp14:anchorId="30BFBD0C" wp14:editId="46C43340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2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59FDC" id="AutoShape 85" o:spid="_x0000_s1026" type="#_x0000_t4" style="position:absolute;margin-left:37.7pt;margin-top:8.25pt;width:28.5pt;height:29.8pt;z-index:25383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KS/NkC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829120" behindDoc="0" locked="0" layoutInCell="1" allowOverlap="1" wp14:anchorId="6FEEF96F" wp14:editId="3DE419B3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EF22D7" id="AutoShape 81" o:spid="_x0000_s1026" type="#_x0000_t32" style="position:absolute;margin-left:49.7pt;margin-top:7.1pt;width:22.5pt;height:0;z-index:253829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ky5l7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23CD8" w:rsidRPr="00C22878" w:rsidRDefault="00823CD8" w:rsidP="00823CD8">
      <w:pPr>
        <w:spacing w:line="240" w:lineRule="atLeast"/>
        <w:ind w:left="10206"/>
        <w:jc w:val="center"/>
        <w:rPr>
          <w:sz w:val="28"/>
          <w:szCs w:val="28"/>
        </w:rPr>
        <w:sectPr w:rsidR="00823CD8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6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состояни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расчетов с бюджетом, а также по социальным платежам» </w:t>
      </w: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 через портал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6240" behindDoc="0" locked="0" layoutInCell="1" allowOverlap="1" wp14:anchorId="72BAC3F6" wp14:editId="01FCAFB4">
                <wp:simplePos x="0" y="0"/>
                <wp:positionH relativeFrom="column">
                  <wp:posOffset>6710045</wp:posOffset>
                </wp:positionH>
                <wp:positionV relativeFrom="paragraph">
                  <wp:posOffset>125730</wp:posOffset>
                </wp:positionV>
                <wp:extent cx="2543175" cy="466090"/>
                <wp:effectExtent l="8890" t="11430" r="10160" b="8255"/>
                <wp:wrapNone/>
                <wp:docPr id="1895" name="Скругленный прямоугольник 1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F14DA" w:rsidRDefault="00354C9B" w:rsidP="00823CD8">
                            <w:pPr>
                              <w:jc w:val="center"/>
                            </w:pPr>
                            <w:r>
                              <w:rPr>
                                <w:color w:val="000000"/>
                              </w:rPr>
                              <w:t>ИС ЦУЛС</w:t>
                            </w:r>
                            <w:r w:rsidRPr="00DF14DA">
                              <w:rPr>
                                <w:color w:val="00000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2BAC3F6" id="Скругленный прямоугольник 1895" o:spid="_x0000_s2145" style="position:absolute;margin-left:528.35pt;margin-top:9.9pt;width:200.25pt;height:36.7pt;z-index:25370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DF14DA" w:rsidRDefault="00354C9B" w:rsidP="00823CD8">
                      <w:pPr>
                        <w:jc w:val="center"/>
                      </w:pPr>
                      <w:r>
                        <w:rPr>
                          <w:color w:val="000000"/>
                        </w:rPr>
                        <w:t>ИС ЦУЛС</w:t>
                      </w:r>
                      <w:r w:rsidRPr="00DF14DA">
                        <w:rPr>
                          <w:color w:val="00000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5216" behindDoc="0" locked="0" layoutInCell="1" allowOverlap="1" wp14:anchorId="55ED3F1E" wp14:editId="099B3A9F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5726430" cy="466090"/>
                <wp:effectExtent l="6985" t="11430" r="10160" b="8255"/>
                <wp:wrapNone/>
                <wp:docPr id="1894" name="Скругленный прямоугольник 1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8C1321" w:rsidRDefault="00354C9B" w:rsidP="00823CD8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8C1321">
                              <w:rPr>
                                <w:color w:val="000000"/>
                                <w:szCs w:val="18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5ED3F1E" id="Скругленный прямоугольник 1894" o:spid="_x0000_s2146" style="position:absolute;margin-left:77.45pt;margin-top:9.9pt;width:450.9pt;height:36.7pt;z-index:25370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8C1321" w:rsidRDefault="00354C9B" w:rsidP="00823CD8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8C1321">
                        <w:rPr>
                          <w:color w:val="000000"/>
                          <w:szCs w:val="18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4192" behindDoc="0" locked="0" layoutInCell="1" allowOverlap="1" wp14:anchorId="23248C47" wp14:editId="4C264134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1430" r="12065" b="12700"/>
                <wp:wrapNone/>
                <wp:docPr id="1893" name="Скругленный прямоугольник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DF14DA" w:rsidRDefault="00354C9B" w:rsidP="00823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DF14DA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3248C47" id="Скругленный прямоугольник 1893" o:spid="_x0000_s2147" style="position:absolute;margin-left:-16.3pt;margin-top:9.9pt;width:92.25pt;height:37.1pt;z-index:25370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70EmgIAANQ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BgC70EmgIAANQ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354C9B" w:rsidRPr="00DF14DA" w:rsidRDefault="00354C9B" w:rsidP="00823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DF14DA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6480" behindDoc="0" locked="0" layoutInCell="1" allowOverlap="1" wp14:anchorId="72A057AE" wp14:editId="0C50AEB7">
                <wp:simplePos x="0" y="0"/>
                <wp:positionH relativeFrom="column">
                  <wp:posOffset>6706235</wp:posOffset>
                </wp:positionH>
                <wp:positionV relativeFrom="paragraph">
                  <wp:posOffset>184150</wp:posOffset>
                </wp:positionV>
                <wp:extent cx="2543175" cy="419100"/>
                <wp:effectExtent l="0" t="0" r="28575" b="19050"/>
                <wp:wrapNone/>
                <wp:docPr id="3339" name="Прямоугольник 3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 xml:space="preserve">Регистрация электронного документа в ИС </w:t>
                            </w:r>
                            <w:r>
                              <w:rPr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A057AE" id="Прямоугольник 3339" o:spid="_x0000_s2148" style="position:absolute;margin-left:528.05pt;margin-top:14.5pt;width:200.25pt;height:33pt;z-index:2537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" filled="f" fillcolor="#2f5496" strokecolor="#2f5496" strokeweight="1.5pt">
                <v:textbox>
                  <w:txbxContent>
                    <w:p w:rsidR="00354C9B" w:rsidRPr="00526509" w:rsidRDefault="00354C9B" w:rsidP="00823CD8">
                      <w:pPr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 xml:space="preserve">Регистрация электронного документа в ИС </w:t>
                      </w:r>
                      <w:r>
                        <w:rPr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2864" behindDoc="0" locked="0" layoutInCell="1" allowOverlap="1" wp14:anchorId="0E4B69BE" wp14:editId="7E244788">
                <wp:simplePos x="0" y="0"/>
                <wp:positionH relativeFrom="column">
                  <wp:posOffset>3794760</wp:posOffset>
                </wp:positionH>
                <wp:positionV relativeFrom="paragraph">
                  <wp:posOffset>189865</wp:posOffset>
                </wp:positionV>
                <wp:extent cx="2761615" cy="1457325"/>
                <wp:effectExtent l="0" t="0" r="19685" b="28575"/>
                <wp:wrapNone/>
                <wp:docPr id="3340" name="Прямоугольник 3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1615" cy="1457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указанным в запросе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и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526509">
                              <w:rPr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4B69BE" id="Прямоугольник 3340" o:spid="_x0000_s2149" style="position:absolute;margin-left:298.8pt;margin-top:14.95pt;width:217.45pt;height:114.75pt;z-index:25373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526509" w:rsidRDefault="00354C9B" w:rsidP="00823CD8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указанным в запросе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и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526509">
                        <w:rPr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8288" behindDoc="0" locked="0" layoutInCell="1" allowOverlap="1" wp14:anchorId="50D91E5F" wp14:editId="346F06FE">
                <wp:simplePos x="0" y="0"/>
                <wp:positionH relativeFrom="column">
                  <wp:posOffset>786130</wp:posOffset>
                </wp:positionH>
                <wp:positionV relativeFrom="paragraph">
                  <wp:posOffset>75565</wp:posOffset>
                </wp:positionV>
                <wp:extent cx="3009900" cy="704850"/>
                <wp:effectExtent l="0" t="0" r="19050" b="19050"/>
                <wp:wrapNone/>
                <wp:docPr id="3341" name="Прямоугольник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09900" cy="704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jc w:val="both"/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D91E5F" id="Прямоугольник 3341" o:spid="_x0000_s2150" style="position:absolute;margin-left:61.9pt;margin-top:5.95pt;width:237pt;height:55.5pt;z-index:2537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" filled="f" fillcolor="#2f5496" strokecolor="#2f5496" strokeweight="1.5pt">
                <v:textbox>
                  <w:txbxContent>
                    <w:p w:rsidR="00354C9B" w:rsidRPr="00526509" w:rsidRDefault="00354C9B" w:rsidP="00823CD8">
                      <w:pPr>
                        <w:jc w:val="both"/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>Проверка на портале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4432" behindDoc="0" locked="0" layoutInCell="1" allowOverlap="1" wp14:anchorId="226C0801" wp14:editId="257BDE04">
                <wp:simplePos x="0" y="0"/>
                <wp:positionH relativeFrom="column">
                  <wp:posOffset>-207010</wp:posOffset>
                </wp:positionH>
                <wp:positionV relativeFrom="paragraph">
                  <wp:posOffset>64770</wp:posOffset>
                </wp:positionV>
                <wp:extent cx="866775" cy="781050"/>
                <wp:effectExtent l="0" t="0" r="9525" b="0"/>
                <wp:wrapNone/>
                <wp:docPr id="3342" name="Скругленный прямоугольник 3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96E8516" id="Скругленный прямоугольник 3342" o:spid="_x0000_s1026" style="position:absolute;margin-left:-16.3pt;margin-top:5.1pt;width:68.25pt;height:61.5pt;z-index:25371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2624" behindDoc="0" locked="0" layoutInCell="1" allowOverlap="1" wp14:anchorId="1C00F627" wp14:editId="6BF00092">
                <wp:simplePos x="0" y="0"/>
                <wp:positionH relativeFrom="column">
                  <wp:posOffset>55499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343" name="Соединительная линия уступом 3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AADACE" id="Соединительная линия уступом 3343" o:spid="_x0000_s1026" type="#_x0000_t34" style="position:absolute;margin-left:43.7pt;margin-top:11.5pt;width:13.65pt;height:.05pt;z-index:2537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2080" behindDoc="0" locked="0" layoutInCell="1" allowOverlap="1" wp14:anchorId="7152C909" wp14:editId="0FF762F9">
                <wp:simplePos x="0" y="0"/>
                <wp:positionH relativeFrom="column">
                  <wp:posOffset>8558530</wp:posOffset>
                </wp:positionH>
                <wp:positionV relativeFrom="paragraph">
                  <wp:posOffset>94615</wp:posOffset>
                </wp:positionV>
                <wp:extent cx="0" cy="237490"/>
                <wp:effectExtent l="76200" t="0" r="76200" b="48260"/>
                <wp:wrapNone/>
                <wp:docPr id="3344" name="Прямая со стрелкой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7C29CD" id="Прямая со стрелкой 3344" o:spid="_x0000_s1026" type="#_x0000_t32" style="position:absolute;margin-left:673.9pt;margin-top:7.45pt;width:0;height:18.7pt;z-index:25374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5696" behindDoc="0" locked="0" layoutInCell="1" allowOverlap="1" wp14:anchorId="209C91F2" wp14:editId="3197C030">
                <wp:simplePos x="0" y="0"/>
                <wp:positionH relativeFrom="column">
                  <wp:posOffset>7024370</wp:posOffset>
                </wp:positionH>
                <wp:positionV relativeFrom="paragraph">
                  <wp:posOffset>166370</wp:posOffset>
                </wp:positionV>
                <wp:extent cx="1215390" cy="219075"/>
                <wp:effectExtent l="0" t="0" r="156210" b="28575"/>
                <wp:wrapNone/>
                <wp:docPr id="3345" name="Выноска 2 (с границей)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354DC2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54DC2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9C91F2" id="Выноска 2 (с границей) 3345" o:spid="_x0000_s2151" type="#_x0000_t45" style="position:absolute;margin-left:553.1pt;margin-top:13.1pt;width:95.7pt;height:17.25pt;z-index:2537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" adj="24579,2943,24026,11270,22954,11270" filled="f" strokecolor="#1f4d78" strokeweight="1pt">
                <v:textbox>
                  <w:txbxContent>
                    <w:p w:rsidR="00354C9B" w:rsidRPr="00354DC2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54DC2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6960" behindDoc="0" locked="0" layoutInCell="1" allowOverlap="1" wp14:anchorId="25B4D206" wp14:editId="24E9E8D4">
                <wp:simplePos x="0" y="0"/>
                <wp:positionH relativeFrom="column">
                  <wp:posOffset>6233795</wp:posOffset>
                </wp:positionH>
                <wp:positionV relativeFrom="paragraph">
                  <wp:posOffset>18415</wp:posOffset>
                </wp:positionV>
                <wp:extent cx="614045" cy="1402715"/>
                <wp:effectExtent l="0" t="38100" r="52705" b="26035"/>
                <wp:wrapNone/>
                <wp:docPr id="3346" name="Прямая со стрелкой 3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4045" cy="1402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7C97CB" id="Прямая со стрелкой 3346" o:spid="_x0000_s1026" type="#_x0000_t32" style="position:absolute;margin-left:490.85pt;margin-top:1.45pt;width:48.35pt;height:110.45pt;flip:y;z-index:25373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0032" behindDoc="0" locked="0" layoutInCell="1" allowOverlap="1" wp14:anchorId="3C95CCC8" wp14:editId="59DDDE3C">
                <wp:simplePos x="0" y="0"/>
                <wp:positionH relativeFrom="column">
                  <wp:posOffset>6976110</wp:posOffset>
                </wp:positionH>
                <wp:positionV relativeFrom="paragraph">
                  <wp:posOffset>121920</wp:posOffset>
                </wp:positionV>
                <wp:extent cx="1869440" cy="428625"/>
                <wp:effectExtent l="0" t="0" r="16510" b="28575"/>
                <wp:wrapNone/>
                <wp:docPr id="3347" name="Прямоугольник 3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9440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114EF7" w:rsidRDefault="00354C9B" w:rsidP="00823CD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E87275">
                              <w:rPr>
                                <w:szCs w:val="18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95CCC8" id="Прямоугольник 3347" o:spid="_x0000_s2152" style="position:absolute;margin-left:549.3pt;margin-top:9.6pt;width:147.2pt;height:33.75pt;z-index:2537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114EF7" w:rsidRDefault="00354C9B" w:rsidP="00823CD8">
                      <w:pPr>
                        <w:rPr>
                          <w:sz w:val="18"/>
                          <w:szCs w:val="18"/>
                        </w:rPr>
                      </w:pPr>
                      <w:r w:rsidRPr="00E87275">
                        <w:rPr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3104" behindDoc="0" locked="0" layoutInCell="1" allowOverlap="1" wp14:anchorId="2FA38BE0" wp14:editId="3039CF51">
                <wp:simplePos x="0" y="0"/>
                <wp:positionH relativeFrom="column">
                  <wp:posOffset>8843010</wp:posOffset>
                </wp:positionH>
                <wp:positionV relativeFrom="paragraph">
                  <wp:posOffset>144145</wp:posOffset>
                </wp:positionV>
                <wp:extent cx="589915" cy="333375"/>
                <wp:effectExtent l="0" t="0" r="76835" b="47625"/>
                <wp:wrapNone/>
                <wp:docPr id="3348" name="Прямая со стрелкой 3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915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239705" id="Прямая со стрелкой 3348" o:spid="_x0000_s1026" type="#_x0000_t32" style="position:absolute;margin-left:696.3pt;margin-top:11.35pt;width:46.45pt;height:26.25pt;z-index:25374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8224" behindDoc="0" locked="0" layoutInCell="1" allowOverlap="1" wp14:anchorId="34D32015" wp14:editId="22828E50">
                <wp:simplePos x="0" y="0"/>
                <wp:positionH relativeFrom="column">
                  <wp:posOffset>6713855</wp:posOffset>
                </wp:positionH>
                <wp:positionV relativeFrom="paragraph">
                  <wp:posOffset>142875</wp:posOffset>
                </wp:positionV>
                <wp:extent cx="344805" cy="226060"/>
                <wp:effectExtent l="0" t="0" r="0" b="2540"/>
                <wp:wrapNone/>
                <wp:docPr id="3349" name="Поле 3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805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D32015" id="Поле 3349" o:spid="_x0000_s2153" type="#_x0000_t202" style="position:absolute;margin-left:528.65pt;margin-top:11.25pt;width:27.15pt;height:17.8pt;z-index:25374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" stroked="f">
                <v:textbox>
                  <w:txbxContent>
                    <w:p w:rsidR="00354C9B" w:rsidRPr="0089142E" w:rsidRDefault="00354C9B" w:rsidP="00823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2144" behindDoc="0" locked="0" layoutInCell="1" allowOverlap="1" wp14:anchorId="059A4DE3" wp14:editId="0BAAA122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350" name="Поле 3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9A4DE3" id="Поле 3350" o:spid="_x0000_s2154" type="#_x0000_t202" style="position:absolute;margin-left:38.45pt;margin-top:14.25pt;width:27pt;height:29.25pt;z-index:2537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0336" behindDoc="0" locked="0" layoutInCell="1" allowOverlap="1" wp14:anchorId="2BF45A83" wp14:editId="5841202A">
                <wp:simplePos x="0" y="0"/>
                <wp:positionH relativeFrom="column">
                  <wp:posOffset>2842895</wp:posOffset>
                </wp:positionH>
                <wp:positionV relativeFrom="paragraph">
                  <wp:posOffset>128270</wp:posOffset>
                </wp:positionV>
                <wp:extent cx="400050" cy="438150"/>
                <wp:effectExtent l="0" t="0" r="76200" b="57150"/>
                <wp:wrapNone/>
                <wp:docPr id="3351" name="Прямая со стрелкой 3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C3D785" id="Прямая со стрелкой 3351" o:spid="_x0000_s1026" type="#_x0000_t32" style="position:absolute;margin-left:223.85pt;margin-top:10.1pt;width:31.5pt;height:34.5pt;z-index:2537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9312" behindDoc="0" locked="0" layoutInCell="1" allowOverlap="1" wp14:anchorId="557BDD86" wp14:editId="0BEE3799">
                <wp:simplePos x="0" y="0"/>
                <wp:positionH relativeFrom="column">
                  <wp:posOffset>833120</wp:posOffset>
                </wp:positionH>
                <wp:positionV relativeFrom="paragraph">
                  <wp:posOffset>90170</wp:posOffset>
                </wp:positionV>
                <wp:extent cx="142875" cy="483235"/>
                <wp:effectExtent l="38100" t="0" r="28575" b="50165"/>
                <wp:wrapNone/>
                <wp:docPr id="3352" name="Прямая со стрелкой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75" cy="483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807CC7" id="Прямая со стрелкой 3352" o:spid="_x0000_s1026" type="#_x0000_t32" style="position:absolute;margin-left:65.6pt;margin-top:7.1pt;width:11.25pt;height:38.05pt;flip:x;z-index:25370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3168" behindDoc="0" locked="0" layoutInCell="1" allowOverlap="1" wp14:anchorId="4CD79ADC" wp14:editId="065CBF32">
                <wp:simplePos x="0" y="0"/>
                <wp:positionH relativeFrom="column">
                  <wp:posOffset>1388745</wp:posOffset>
                </wp:positionH>
                <wp:positionV relativeFrom="paragraph">
                  <wp:posOffset>195580</wp:posOffset>
                </wp:positionV>
                <wp:extent cx="1023620" cy="249555"/>
                <wp:effectExtent l="133350" t="0" r="0" b="17145"/>
                <wp:wrapNone/>
                <wp:docPr id="3353" name="Выноска 2 (с границей)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2650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D79ADC" id="Выноска 2 (с границей) 3353" o:spid="_x0000_s2155" type="#_x0000_t45" style="position:absolute;margin-left:109.35pt;margin-top:15.4pt;width:80.6pt;height:19.65pt;z-index:2537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354C9B" w:rsidRPr="00526509" w:rsidRDefault="00354C9B" w:rsidP="00823CD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26509">
                        <w:rPr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1056" behindDoc="0" locked="0" layoutInCell="1" allowOverlap="1" wp14:anchorId="2F1F8967" wp14:editId="67E6FCA6">
                <wp:simplePos x="0" y="0"/>
                <wp:positionH relativeFrom="column">
                  <wp:posOffset>9232900</wp:posOffset>
                </wp:positionH>
                <wp:positionV relativeFrom="paragraph">
                  <wp:posOffset>165100</wp:posOffset>
                </wp:positionV>
                <wp:extent cx="495300" cy="540385"/>
                <wp:effectExtent l="0" t="0" r="0" b="0"/>
                <wp:wrapNone/>
                <wp:docPr id="1069" name="Ромб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1B45FC" id="Ромб 1069" o:spid="_x0000_s1026" type="#_x0000_t4" style="position:absolute;margin-left:727pt;margin-top:13pt;width:39pt;height:42.55pt;z-index:25374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" fillcolor="#7b7b7b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6176" behindDoc="0" locked="0" layoutInCell="1" allowOverlap="1" wp14:anchorId="23774A0B" wp14:editId="32604464">
                <wp:simplePos x="0" y="0"/>
                <wp:positionH relativeFrom="column">
                  <wp:posOffset>6972935</wp:posOffset>
                </wp:positionH>
                <wp:positionV relativeFrom="paragraph">
                  <wp:posOffset>123190</wp:posOffset>
                </wp:positionV>
                <wp:extent cx="1215390" cy="264795"/>
                <wp:effectExtent l="0" t="0" r="251460" b="20955"/>
                <wp:wrapNone/>
                <wp:docPr id="1088" name="Выноска 2 (с границей)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60E81" w:rsidRDefault="00354C9B" w:rsidP="00823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C60E8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774A0B" id="Выноска 2 (с границей) 1088" o:spid="_x0000_s2156" type="#_x0000_t45" style="position:absolute;margin-left:549.05pt;margin-top:9.7pt;width:95.7pt;height:20.85pt;z-index:2537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" adj="25392,-52,24557,9324,22954,9324" filled="f" strokecolor="#1f4d78" strokeweight="1pt">
                <v:textbox>
                  <w:txbxContent>
                    <w:p w:rsidR="00354C9B" w:rsidRPr="00C60E81" w:rsidRDefault="00354C9B" w:rsidP="00823CD8">
                      <w:pPr>
                        <w:jc w:val="right"/>
                        <w:rPr>
                          <w:szCs w:val="16"/>
                        </w:rPr>
                      </w:pPr>
                      <w:r w:rsidRPr="00C60E8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9792" behindDoc="0" locked="0" layoutInCell="1" allowOverlap="1" wp14:anchorId="322C733E" wp14:editId="6E4DCCDD">
                <wp:simplePos x="0" y="0"/>
                <wp:positionH relativeFrom="column">
                  <wp:posOffset>3329940</wp:posOffset>
                </wp:positionH>
                <wp:positionV relativeFrom="paragraph">
                  <wp:posOffset>78105</wp:posOffset>
                </wp:positionV>
                <wp:extent cx="405130" cy="262890"/>
                <wp:effectExtent l="0" t="0" r="0" b="3810"/>
                <wp:wrapNone/>
                <wp:docPr id="1104" name="Поле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2C733E" id="Поле 1104" o:spid="_x0000_s2157" type="#_x0000_t202" style="position:absolute;margin-left:262.2pt;margin-top:6.15pt;width:31.9pt;height:20.7pt;z-index:2537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5152" behindDoc="0" locked="0" layoutInCell="1" allowOverlap="1" wp14:anchorId="39B93518" wp14:editId="1136A879">
                <wp:simplePos x="0" y="0"/>
                <wp:positionH relativeFrom="column">
                  <wp:posOffset>8576945</wp:posOffset>
                </wp:positionH>
                <wp:positionV relativeFrom="paragraph">
                  <wp:posOffset>33655</wp:posOffset>
                </wp:positionV>
                <wp:extent cx="701040" cy="123825"/>
                <wp:effectExtent l="38100" t="0" r="22860" b="85725"/>
                <wp:wrapNone/>
                <wp:docPr id="3443" name="Прямая со стрелкой 3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1040" cy="123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21A278" id="Прямая со стрелкой 3443" o:spid="_x0000_s1026" type="#_x0000_t32" style="position:absolute;margin-left:675.35pt;margin-top:2.65pt;width:55.2pt;height:9.75pt;flip:x;z-index:2537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6416" behindDoc="0" locked="0" layoutInCell="1" allowOverlap="1" wp14:anchorId="78E9D9C2" wp14:editId="3E53E355">
                <wp:simplePos x="0" y="0"/>
                <wp:positionH relativeFrom="column">
                  <wp:posOffset>8891270</wp:posOffset>
                </wp:positionH>
                <wp:positionV relativeFrom="paragraph">
                  <wp:posOffset>114300</wp:posOffset>
                </wp:positionV>
                <wp:extent cx="384810" cy="214630"/>
                <wp:effectExtent l="0" t="0" r="0" b="0"/>
                <wp:wrapNone/>
                <wp:docPr id="3488" name="Поле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E9D9C2" id="Поле 3488" o:spid="_x0000_s2158" type="#_x0000_t202" style="position:absolute;margin-left:700.1pt;margin-top:9pt;width:30.3pt;height:16.9pt;z-index:25375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4128" behindDoc="0" locked="0" layoutInCell="1" allowOverlap="1" wp14:anchorId="33451776" wp14:editId="7CA1CCB3">
                <wp:simplePos x="0" y="0"/>
                <wp:positionH relativeFrom="column">
                  <wp:posOffset>6853555</wp:posOffset>
                </wp:positionH>
                <wp:positionV relativeFrom="paragraph">
                  <wp:posOffset>181610</wp:posOffset>
                </wp:positionV>
                <wp:extent cx="2193290" cy="1085850"/>
                <wp:effectExtent l="0" t="0" r="16510" b="19050"/>
                <wp:wrapNone/>
                <wp:docPr id="1245" name="Прямоугольник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3290" cy="1085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275" w:rsidRDefault="00354C9B" w:rsidP="00823CD8">
                            <w:pPr>
                              <w:jc w:val="both"/>
                            </w:pPr>
                            <w:r w:rsidRPr="00E87275">
                              <w:t>Формирование мотивированного ответа об отказе в</w:t>
                            </w:r>
                            <w:r>
                              <w:t xml:space="preserve"> ИС</w:t>
                            </w:r>
                            <w:r w:rsidRPr="00E87275">
                              <w:t xml:space="preserve"> </w:t>
                            </w:r>
                            <w:r>
                              <w:t>ЦУЛС</w:t>
                            </w:r>
                            <w:r w:rsidRPr="00E87275">
                              <w:t>, в связи с не</w:t>
                            </w:r>
                            <w:r>
                              <w:t>представлением услугополучателя</w:t>
                            </w:r>
                            <w:r w:rsidRPr="00E87275">
                              <w:t xml:space="preserve"> налоговой отчетности за налоговый период на дату подачи налогового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451776" id="Прямоугольник 1245" o:spid="_x0000_s2159" style="position:absolute;margin-left:539.65pt;margin-top:14.3pt;width:172.7pt;height:85.5pt;z-index:25374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" filled="f" fillcolor="#2f5496" strokecolor="#2f5496" strokeweight="1.5pt">
                <v:textbox>
                  <w:txbxContent>
                    <w:p w:rsidR="00354C9B" w:rsidRPr="00E87275" w:rsidRDefault="00354C9B" w:rsidP="00823CD8">
                      <w:pPr>
                        <w:jc w:val="both"/>
                      </w:pPr>
                      <w:r w:rsidRPr="00E87275">
                        <w:t>Формирование мотивированного ответа об отказе в</w:t>
                      </w:r>
                      <w:r>
                        <w:t xml:space="preserve"> ИС</w:t>
                      </w:r>
                      <w:r w:rsidRPr="00E87275">
                        <w:t xml:space="preserve"> </w:t>
                      </w:r>
                      <w:r>
                        <w:t>ЦУЛС</w:t>
                      </w:r>
                      <w:r w:rsidRPr="00E87275">
                        <w:t>, в связи с не</w:t>
                      </w:r>
                      <w:r>
                        <w:t>представлением услугополучателя</w:t>
                      </w:r>
                      <w:r w:rsidRPr="00E87275">
                        <w:t xml:space="preserve"> налоговой отчетности за налоговый период на дату подачи налогового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8768" behindDoc="0" locked="0" layoutInCell="1" allowOverlap="1" wp14:anchorId="6636F020" wp14:editId="64A6FAA0">
                <wp:simplePos x="0" y="0"/>
                <wp:positionH relativeFrom="column">
                  <wp:posOffset>3576320</wp:posOffset>
                </wp:positionH>
                <wp:positionV relativeFrom="paragraph">
                  <wp:posOffset>109855</wp:posOffset>
                </wp:positionV>
                <wp:extent cx="219075" cy="309245"/>
                <wp:effectExtent l="0" t="38100" r="47625" b="33655"/>
                <wp:wrapNone/>
                <wp:docPr id="3558" name="Прямая со стрелкой 3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9075" cy="309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8243FD" id="Прямая со стрелкой 3558" o:spid="_x0000_s1026" type="#_x0000_t32" style="position:absolute;margin-left:281.6pt;margin-top:8.65pt;width:17.25pt;height:24.35pt;flip:y;z-index:2537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7744" behindDoc="0" locked="0" layoutInCell="1" allowOverlap="1" wp14:anchorId="74E9C7C1" wp14:editId="47A12C14">
                <wp:simplePos x="0" y="0"/>
                <wp:positionH relativeFrom="column">
                  <wp:posOffset>3106420</wp:posOffset>
                </wp:positionH>
                <wp:positionV relativeFrom="paragraph">
                  <wp:posOffset>107950</wp:posOffset>
                </wp:positionV>
                <wp:extent cx="495300" cy="540385"/>
                <wp:effectExtent l="0" t="0" r="0" b="0"/>
                <wp:wrapNone/>
                <wp:docPr id="3595" name="Ромб 35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044A4B" id="Ромб 3595" o:spid="_x0000_s1026" type="#_x0000_t4" style="position:absolute;margin-left:244.6pt;margin-top:8.5pt;width:39pt;height:42.55pt;z-index:2537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QSM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C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5456" behindDoc="0" locked="0" layoutInCell="1" allowOverlap="1" wp14:anchorId="0D24C393" wp14:editId="566F9CBE">
                <wp:simplePos x="0" y="0"/>
                <wp:positionH relativeFrom="column">
                  <wp:posOffset>786130</wp:posOffset>
                </wp:positionH>
                <wp:positionV relativeFrom="paragraph">
                  <wp:posOffset>157480</wp:posOffset>
                </wp:positionV>
                <wp:extent cx="2314575" cy="391795"/>
                <wp:effectExtent l="0" t="0" r="28575" b="27305"/>
                <wp:wrapNone/>
                <wp:docPr id="3596" name="Прямоугольник 3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145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rPr>
                                <w:szCs w:val="16"/>
                              </w:rPr>
                            </w:pPr>
                            <w:r w:rsidRPr="00526509">
                              <w:rPr>
                                <w:szCs w:val="16"/>
                              </w:rPr>
                              <w:t>Проверка данных услугополучателя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4C393" id="Прямоугольник 3596" o:spid="_x0000_s2160" style="position:absolute;margin-left:61.9pt;margin-top:12.4pt;width:182.25pt;height:30.85pt;z-index:25371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526509" w:rsidRDefault="00354C9B" w:rsidP="00823CD8">
                      <w:pPr>
                        <w:rPr>
                          <w:szCs w:val="16"/>
                        </w:rPr>
                      </w:pPr>
                      <w:r w:rsidRPr="00526509">
                        <w:rPr>
                          <w:szCs w:val="16"/>
                        </w:rPr>
                        <w:t>Проверка данных услугополучателя на ГБД ФЛ/ГБД ЮЛ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7440" behindDoc="0" locked="0" layoutInCell="1" allowOverlap="1" wp14:anchorId="12DD03A9" wp14:editId="43E22DAE">
                <wp:simplePos x="0" y="0"/>
                <wp:positionH relativeFrom="column">
                  <wp:posOffset>9046210</wp:posOffset>
                </wp:positionH>
                <wp:positionV relativeFrom="paragraph">
                  <wp:posOffset>67310</wp:posOffset>
                </wp:positionV>
                <wp:extent cx="406401" cy="657225"/>
                <wp:effectExtent l="38100" t="0" r="31750" b="47625"/>
                <wp:wrapNone/>
                <wp:docPr id="3597" name="Прямая со стрелкой 3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6401" cy="657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37FAE1" id="Прямая со стрелкой 3597" o:spid="_x0000_s1026" type="#_x0000_t32" style="position:absolute;margin-left:712.3pt;margin-top:5.3pt;width:32pt;height:51.75pt;flip:x;z-index:2537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1120" behindDoc="0" locked="0" layoutInCell="1" allowOverlap="1" wp14:anchorId="56FF4A65" wp14:editId="1AD5EAE5">
                <wp:simplePos x="0" y="0"/>
                <wp:positionH relativeFrom="column">
                  <wp:posOffset>219710</wp:posOffset>
                </wp:positionH>
                <wp:positionV relativeFrom="paragraph">
                  <wp:posOffset>45720</wp:posOffset>
                </wp:positionV>
                <wp:extent cx="563880" cy="240030"/>
                <wp:effectExtent l="0" t="0" r="7620" b="7620"/>
                <wp:wrapNone/>
                <wp:docPr id="3598" name="Поле 3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" cy="240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FF4A65" id="Поле 3598" o:spid="_x0000_s2161" type="#_x0000_t202" style="position:absolute;left:0;text-align:left;margin-left:17.3pt;margin-top:3.6pt;width:44.4pt;height:18.9pt;z-index:25370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3408" behindDoc="0" locked="0" layoutInCell="1" allowOverlap="1" wp14:anchorId="1BA123BE" wp14:editId="0FE4ED9E">
                <wp:simplePos x="0" y="0"/>
                <wp:positionH relativeFrom="column">
                  <wp:posOffset>4445</wp:posOffset>
                </wp:positionH>
                <wp:positionV relativeFrom="paragraph">
                  <wp:posOffset>164465</wp:posOffset>
                </wp:positionV>
                <wp:extent cx="495300" cy="540385"/>
                <wp:effectExtent l="0" t="0" r="0" b="0"/>
                <wp:wrapNone/>
                <wp:docPr id="3599" name="Ромб 3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FD6E7" id="Ромб 3599" o:spid="_x0000_s1026" type="#_x0000_t4" style="position:absolute;margin-left:.35pt;margin-top:12.95pt;width:39pt;height:42.55pt;z-index:25371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zYC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" fillcolor="#7b7b7b" stroked="f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5936" behindDoc="0" locked="0" layoutInCell="1" allowOverlap="1" wp14:anchorId="5C7C85B6" wp14:editId="3022839D">
                <wp:simplePos x="0" y="0"/>
                <wp:positionH relativeFrom="column">
                  <wp:posOffset>5296535</wp:posOffset>
                </wp:positionH>
                <wp:positionV relativeFrom="paragraph">
                  <wp:posOffset>2540</wp:posOffset>
                </wp:positionV>
                <wp:extent cx="441325" cy="462280"/>
                <wp:effectExtent l="0" t="0" r="73025" b="52070"/>
                <wp:wrapNone/>
                <wp:docPr id="3600" name="Прямая со стрелкой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1325" cy="4622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F511A0" id="Прямая со стрелкой 3600" o:spid="_x0000_s1026" type="#_x0000_t32" style="position:absolute;margin-left:417.05pt;margin-top:.2pt;width:34.75pt;height:36.4pt;z-index:25373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2320" behindDoc="0" locked="0" layoutInCell="1" allowOverlap="1" wp14:anchorId="371FF879" wp14:editId="608C1D03">
                <wp:simplePos x="0" y="0"/>
                <wp:positionH relativeFrom="column">
                  <wp:posOffset>4100195</wp:posOffset>
                </wp:positionH>
                <wp:positionV relativeFrom="paragraph">
                  <wp:posOffset>26035</wp:posOffset>
                </wp:positionV>
                <wp:extent cx="887095" cy="264795"/>
                <wp:effectExtent l="0" t="0" r="274955" b="20955"/>
                <wp:wrapNone/>
                <wp:docPr id="3601" name="Выноска 2 (с границей) 3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26509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26509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1FF879" id="Выноска 2 (с границей) 3601" o:spid="_x0000_s2162" type="#_x0000_t45" style="position:absolute;margin-left:322.85pt;margin-top:2.05pt;width:69.85pt;height:20.85pt;z-index:2537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" adj="27398,570,25388,9324,23455,9324" filled="f" strokecolor="#1f4d78" strokeweight="1pt">
                <v:textbox>
                  <w:txbxContent>
                    <w:p w:rsidR="00354C9B" w:rsidRPr="00526509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26509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4912" behindDoc="0" locked="0" layoutInCell="1" allowOverlap="1" wp14:anchorId="7A41DADF" wp14:editId="4B769499">
                <wp:simplePos x="0" y="0"/>
                <wp:positionH relativeFrom="column">
                  <wp:posOffset>5738495</wp:posOffset>
                </wp:positionH>
                <wp:positionV relativeFrom="paragraph">
                  <wp:posOffset>170180</wp:posOffset>
                </wp:positionV>
                <wp:extent cx="495300" cy="540385"/>
                <wp:effectExtent l="0" t="0" r="0" b="0"/>
                <wp:wrapNone/>
                <wp:docPr id="3602" name="Ромб 3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2372A8" id="Ромб 3602" o:spid="_x0000_s1026" type="#_x0000_t4" style="position:absolute;margin-left:451.85pt;margin-top:13.4pt;width:39pt;height:42.55pt;z-index:25373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0816" behindDoc="0" locked="0" layoutInCell="1" allowOverlap="1" wp14:anchorId="1F2F8787" wp14:editId="7D6F06A1">
                <wp:simplePos x="0" y="0"/>
                <wp:positionH relativeFrom="column">
                  <wp:posOffset>3398520</wp:posOffset>
                </wp:positionH>
                <wp:positionV relativeFrom="paragraph">
                  <wp:posOffset>171450</wp:posOffset>
                </wp:positionV>
                <wp:extent cx="510540" cy="201295"/>
                <wp:effectExtent l="0" t="0" r="3810" b="8255"/>
                <wp:wrapNone/>
                <wp:docPr id="3603" name="Поле 3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2F8787" id="Поле 3603" o:spid="_x0000_s2163" type="#_x0000_t202" style="position:absolute;margin-left:267.6pt;margin-top:13.5pt;width:40.2pt;height:15.85pt;z-index:2537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6720" behindDoc="0" locked="0" layoutInCell="1" allowOverlap="1" wp14:anchorId="275E3E5C" wp14:editId="658B0A3D">
                <wp:simplePos x="0" y="0"/>
                <wp:positionH relativeFrom="column">
                  <wp:posOffset>1551940</wp:posOffset>
                </wp:positionH>
                <wp:positionV relativeFrom="paragraph">
                  <wp:posOffset>194310</wp:posOffset>
                </wp:positionV>
                <wp:extent cx="657225" cy="201295"/>
                <wp:effectExtent l="0" t="19050" r="314325" b="27305"/>
                <wp:wrapNone/>
                <wp:docPr id="3604" name="Выноска 2 (с границей) 3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8C1321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C132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5E3E5C" id="Выноска 2 (с границей) 3604" o:spid="_x0000_s2164" type="#_x0000_t45" style="position:absolute;margin-left:122.2pt;margin-top:15.3pt;width:51.75pt;height:15.85pt;z-index:25372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" adj="30866,-1908,27423,12265,24104,12265" filled="f" strokecolor="#1f4d78" strokeweight="1pt">
                <v:textbox>
                  <w:txbxContent>
                    <w:p w:rsidR="00354C9B" w:rsidRPr="008C1321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C132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1360" behindDoc="0" locked="0" layoutInCell="1" allowOverlap="1" wp14:anchorId="2214B68E" wp14:editId="0FAC2ABF">
                <wp:simplePos x="0" y="0"/>
                <wp:positionH relativeFrom="column">
                  <wp:posOffset>490220</wp:posOffset>
                </wp:positionH>
                <wp:positionV relativeFrom="paragraph">
                  <wp:posOffset>165735</wp:posOffset>
                </wp:positionV>
                <wp:extent cx="342900" cy="55245"/>
                <wp:effectExtent l="0" t="57150" r="38100" b="40005"/>
                <wp:wrapNone/>
                <wp:docPr id="3605" name="Прямая со стрелкой 3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552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522061" id="Прямая со стрелкой 3605" o:spid="_x0000_s1026" type="#_x0000_t32" style="position:absolute;margin-left:38.6pt;margin-top:13.05pt;width:27pt;height:4.35pt;flip:y;z-index:25371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1840" behindDoc="0" locked="0" layoutInCell="1" allowOverlap="1" wp14:anchorId="5AF0ADF6" wp14:editId="5E4EA8A2">
                <wp:simplePos x="0" y="0"/>
                <wp:positionH relativeFrom="column">
                  <wp:posOffset>3328670</wp:posOffset>
                </wp:positionH>
                <wp:positionV relativeFrom="paragraph">
                  <wp:posOffset>19050</wp:posOffset>
                </wp:positionV>
                <wp:extent cx="0" cy="174625"/>
                <wp:effectExtent l="76200" t="0" r="57150" b="53975"/>
                <wp:wrapNone/>
                <wp:docPr id="3606" name="Прямая со стрелкой 3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4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783DEB" id="Прямая со стрелкой 3606" o:spid="_x0000_s1026" type="#_x0000_t32" style="position:absolute;margin-left:262.1pt;margin-top:1.5pt;width:0;height:13.75pt;z-index:25373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0096" behindDoc="0" locked="0" layoutInCell="1" allowOverlap="1" wp14:anchorId="0AA828C5" wp14:editId="7030BFD7">
                <wp:simplePos x="0" y="0"/>
                <wp:positionH relativeFrom="column">
                  <wp:posOffset>480060</wp:posOffset>
                </wp:positionH>
                <wp:positionV relativeFrom="paragraph">
                  <wp:posOffset>188595</wp:posOffset>
                </wp:positionV>
                <wp:extent cx="483870" cy="264795"/>
                <wp:effectExtent l="0" t="0" r="0" b="1905"/>
                <wp:wrapNone/>
                <wp:docPr id="3607" name="Поле 3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A828C5" id="Поле 3607" o:spid="_x0000_s2165" type="#_x0000_t202" style="position:absolute;margin-left:37.8pt;margin-top:14.85pt;width:38.1pt;height:20.85pt;z-index:25370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5392" behindDoc="0" locked="0" layoutInCell="1" allowOverlap="1" wp14:anchorId="193C96BD" wp14:editId="446F9F43">
                <wp:simplePos x="0" y="0"/>
                <wp:positionH relativeFrom="column">
                  <wp:posOffset>6161405</wp:posOffset>
                </wp:positionH>
                <wp:positionV relativeFrom="paragraph">
                  <wp:posOffset>125095</wp:posOffset>
                </wp:positionV>
                <wp:extent cx="400050" cy="266065"/>
                <wp:effectExtent l="0" t="0" r="0" b="635"/>
                <wp:wrapNone/>
                <wp:docPr id="3608" name="Поле 3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3C96BD" id="Поле 3608" o:spid="_x0000_s2166" type="#_x0000_t202" style="position:absolute;margin-left:485.15pt;margin-top:9.85pt;width:31.5pt;height:20.95pt;z-index:2537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3648" behindDoc="0" locked="0" layoutInCell="1" allowOverlap="1" wp14:anchorId="093D9593" wp14:editId="1A9FDFC7">
                <wp:simplePos x="0" y="0"/>
                <wp:positionH relativeFrom="column">
                  <wp:posOffset>3014980</wp:posOffset>
                </wp:positionH>
                <wp:positionV relativeFrom="paragraph">
                  <wp:posOffset>28575</wp:posOffset>
                </wp:positionV>
                <wp:extent cx="2054225" cy="1000125"/>
                <wp:effectExtent l="0" t="0" r="22225" b="28575"/>
                <wp:wrapNone/>
                <wp:docPr id="3609" name="Прямоугольник 3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4225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275" w:rsidRDefault="00354C9B" w:rsidP="00823CD8">
                            <w:pPr>
                              <w:jc w:val="both"/>
                            </w:pPr>
                            <w:r w:rsidRPr="00E87275">
      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      </w:r>
                          </w:p>
                          <w:p w:rsidR="00354C9B" w:rsidRDefault="00354C9B" w:rsidP="00823CD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3D9593" id="Прямоугольник 3609" o:spid="_x0000_s2167" style="position:absolute;margin-left:237.4pt;margin-top:2.25pt;width:161.75pt;height:78.75pt;z-index:2537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E87275" w:rsidRDefault="00354C9B" w:rsidP="00823CD8">
                      <w:pPr>
                        <w:jc w:val="both"/>
                      </w:pPr>
                      <w:r w:rsidRPr="00E87275">
                        <w:t>Формирование сообщения об отказе в запрашиваемой государственной услуге в связи с не подтверждением данных услугополучателя в ГБД ФЛ/ГБД ЮЛ</w:t>
                      </w:r>
                    </w:p>
                    <w:p w:rsidR="00354C9B" w:rsidRDefault="00354C9B" w:rsidP="00823CD8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2384" behindDoc="0" locked="0" layoutInCell="1" allowOverlap="1" wp14:anchorId="025891B0" wp14:editId="1AD9CFDA">
                <wp:simplePos x="0" y="0"/>
                <wp:positionH relativeFrom="column">
                  <wp:posOffset>235585</wp:posOffset>
                </wp:positionH>
                <wp:positionV relativeFrom="paragraph">
                  <wp:posOffset>104775</wp:posOffset>
                </wp:positionV>
                <wp:extent cx="595630" cy="278765"/>
                <wp:effectExtent l="0" t="0" r="90170" b="64135"/>
                <wp:wrapNone/>
                <wp:docPr id="3610" name="Прямая со стрелкой 3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630" cy="278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971D41" id="Прямая со стрелкой 3610" o:spid="_x0000_s1026" type="#_x0000_t32" style="position:absolute;margin-left:18.55pt;margin-top:8.25pt;width:46.9pt;height:21.95pt;z-index:2537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7504" behindDoc="0" locked="0" layoutInCell="1" allowOverlap="1" wp14:anchorId="3107998B" wp14:editId="0B9A2E95">
                <wp:simplePos x="0" y="0"/>
                <wp:positionH relativeFrom="column">
                  <wp:posOffset>1306830</wp:posOffset>
                </wp:positionH>
                <wp:positionV relativeFrom="paragraph">
                  <wp:posOffset>33020</wp:posOffset>
                </wp:positionV>
                <wp:extent cx="1535430" cy="1123950"/>
                <wp:effectExtent l="0" t="0" r="26670" b="19050"/>
                <wp:wrapNone/>
                <wp:docPr id="3611" name="Прямоугольник 3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1239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275" w:rsidRDefault="00354C9B" w:rsidP="00823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87275">
                              <w:rPr>
                                <w:szCs w:val="18"/>
                              </w:rPr>
                              <w:t>Формирование на портале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07998B" id="Прямоугольник 3611" o:spid="_x0000_s2168" style="position:absolute;margin-left:102.9pt;margin-top:2.6pt;width:120.9pt;height:88.5pt;z-index:2537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" filled="f" fillcolor="#2f5496" strokecolor="#2f5496" strokeweight="1.5pt">
                <v:textbox>
                  <w:txbxContent>
                    <w:p w:rsidR="00354C9B" w:rsidRPr="00E87275" w:rsidRDefault="00354C9B" w:rsidP="00823CD8">
                      <w:pPr>
                        <w:jc w:val="both"/>
                        <w:rPr>
                          <w:szCs w:val="18"/>
                        </w:rPr>
                      </w:pPr>
                      <w:r w:rsidRPr="00E87275">
                        <w:rPr>
                          <w:szCs w:val="18"/>
                        </w:rPr>
                        <w:t>Формирование на портале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7200" behindDoc="0" locked="0" layoutInCell="1" allowOverlap="1" wp14:anchorId="34F9CFBD" wp14:editId="6EA355AE">
                <wp:simplePos x="0" y="0"/>
                <wp:positionH relativeFrom="column">
                  <wp:posOffset>9047480</wp:posOffset>
                </wp:positionH>
                <wp:positionV relativeFrom="paragraph">
                  <wp:posOffset>30480</wp:posOffset>
                </wp:positionV>
                <wp:extent cx="394970" cy="214630"/>
                <wp:effectExtent l="0" t="0" r="5080" b="0"/>
                <wp:wrapNone/>
                <wp:docPr id="3612" name="Поле 3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F9CFBD" id="Поле 3612" o:spid="_x0000_s2169" type="#_x0000_t202" style="position:absolute;left:0;text-align:left;margin-left:712.4pt;margin-top:2.4pt;width:31.1pt;height:16.9pt;z-index:25374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7984" behindDoc="0" locked="0" layoutInCell="1" allowOverlap="1" wp14:anchorId="0B1AF41E" wp14:editId="2413D8C6">
                <wp:simplePos x="0" y="0"/>
                <wp:positionH relativeFrom="column">
                  <wp:posOffset>5957570</wp:posOffset>
                </wp:positionH>
                <wp:positionV relativeFrom="paragraph">
                  <wp:posOffset>83820</wp:posOffset>
                </wp:positionV>
                <wp:extent cx="0" cy="153670"/>
                <wp:effectExtent l="76200" t="0" r="57150" b="55880"/>
                <wp:wrapNone/>
                <wp:docPr id="3655" name="Прямая со стрелкой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6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04BCB7" id="Прямая со стрелкой 3655" o:spid="_x0000_s1026" type="#_x0000_t32" style="position:absolute;margin-left:469.1pt;margin-top:6.6pt;width:0;height:12.1pt;z-index:25373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1296" behindDoc="0" locked="0" layoutInCell="1" allowOverlap="1" wp14:anchorId="286FEE69" wp14:editId="6919FABF">
                <wp:simplePos x="0" y="0"/>
                <wp:positionH relativeFrom="column">
                  <wp:posOffset>7024370</wp:posOffset>
                </wp:positionH>
                <wp:positionV relativeFrom="paragraph">
                  <wp:posOffset>37465</wp:posOffset>
                </wp:positionV>
                <wp:extent cx="0" cy="1372870"/>
                <wp:effectExtent l="76200" t="0" r="57150" b="55880"/>
                <wp:wrapNone/>
                <wp:docPr id="3656" name="Прямая со стрелкой 3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2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3CF7A6" id="Прямая со стрелкой 3656" o:spid="_x0000_s1026" type="#_x0000_t32" style="position:absolute;margin-left:553.1pt;margin-top:2.95pt;width:0;height:108.1pt;z-index:25375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3344" behindDoc="0" locked="0" layoutInCell="1" allowOverlap="1" wp14:anchorId="24B571F7" wp14:editId="5FE1DEE1">
                <wp:simplePos x="0" y="0"/>
                <wp:positionH relativeFrom="column">
                  <wp:posOffset>7246620</wp:posOffset>
                </wp:positionH>
                <wp:positionV relativeFrom="paragraph">
                  <wp:posOffset>138430</wp:posOffset>
                </wp:positionV>
                <wp:extent cx="489585" cy="208915"/>
                <wp:effectExtent l="0" t="0" r="367665" b="19685"/>
                <wp:wrapNone/>
                <wp:docPr id="3657" name="Выноска 2 (с границей)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571F7" id="Выноска 2 (с границей) 3657" o:spid="_x0000_s2170" type="#_x0000_t45" style="position:absolute;left:0;text-align:left;margin-left:570.6pt;margin-top:10.9pt;width:38.55pt;height:16.45pt;z-index:2537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" adj="36252,722,30901,11818,24962,11818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9008" behindDoc="0" locked="0" layoutInCell="1" allowOverlap="1" wp14:anchorId="773048E2" wp14:editId="1268FC91">
                <wp:simplePos x="0" y="0"/>
                <wp:positionH relativeFrom="column">
                  <wp:posOffset>5144135</wp:posOffset>
                </wp:positionH>
                <wp:positionV relativeFrom="paragraph">
                  <wp:posOffset>40005</wp:posOffset>
                </wp:positionV>
                <wp:extent cx="1699895" cy="1047750"/>
                <wp:effectExtent l="0" t="0" r="14605" b="19050"/>
                <wp:wrapNone/>
                <wp:docPr id="3658" name="Прямоугольник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9895" cy="1047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275" w:rsidRDefault="00354C9B" w:rsidP="00823CD8">
                            <w:r w:rsidRPr="00E87275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3048E2" id="Прямоугольник 3658" o:spid="_x0000_s2171" style="position:absolute;left:0;text-align:left;margin-left:405.05pt;margin-top:3.15pt;width:133.85pt;height:82.5pt;z-index:25373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E87275" w:rsidRDefault="00354C9B" w:rsidP="00823CD8">
                      <w:r w:rsidRPr="00E87275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4368" behindDoc="0" locked="0" layoutInCell="1" allowOverlap="1" wp14:anchorId="60AE00E5" wp14:editId="0E653034">
                <wp:simplePos x="0" y="0"/>
                <wp:positionH relativeFrom="column">
                  <wp:posOffset>7138670</wp:posOffset>
                </wp:positionH>
                <wp:positionV relativeFrom="paragraph">
                  <wp:posOffset>159385</wp:posOffset>
                </wp:positionV>
                <wp:extent cx="2133600" cy="730250"/>
                <wp:effectExtent l="0" t="0" r="19050" b="12700"/>
                <wp:wrapNone/>
                <wp:docPr id="1479" name="Прямоугольник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3600" cy="730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D1A45" w:rsidRDefault="00354C9B" w:rsidP="00823CD8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4D1A45">
                              <w:rPr>
                                <w:szCs w:val="16"/>
                              </w:rPr>
                              <w:t xml:space="preserve">Получение услугополучателем результата государственной услуги сформированного в ИС </w:t>
                            </w:r>
                            <w:r>
                              <w:rPr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AE00E5" id="Прямоугольник 1479" o:spid="_x0000_s2172" style="position:absolute;left:0;text-align:left;margin-left:562.1pt;margin-top:12.55pt;width:168pt;height:57.5pt;z-index:25375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" filled="f" fillcolor="#2f5496" strokecolor="#2f5496" strokeweight="1.5pt">
                <v:textbox>
                  <w:txbxContent>
                    <w:p w:rsidR="00354C9B" w:rsidRPr="004D1A45" w:rsidRDefault="00354C9B" w:rsidP="00823CD8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4D1A45">
                        <w:rPr>
                          <w:szCs w:val="16"/>
                        </w:rPr>
                        <w:t xml:space="preserve">Получение услугополучателем результата государственной услуги сформированного в ИС </w:t>
                      </w:r>
                      <w:r>
                        <w:rPr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8528" behindDoc="0" locked="0" layoutInCell="1" allowOverlap="1" wp14:anchorId="5AF6FAA7" wp14:editId="4FFAC89C">
                <wp:simplePos x="0" y="0"/>
                <wp:positionH relativeFrom="column">
                  <wp:posOffset>-311785</wp:posOffset>
                </wp:positionH>
                <wp:positionV relativeFrom="paragraph">
                  <wp:posOffset>44450</wp:posOffset>
                </wp:positionV>
                <wp:extent cx="866775" cy="1304925"/>
                <wp:effectExtent l="0" t="0" r="9525" b="9525"/>
                <wp:wrapNone/>
                <wp:docPr id="1488" name="Скругленный прямоугольник 1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2C64762" id="Скругленный прямоугольник 1488" o:spid="_x0000_s1026" style="position:absolute;margin-left:-24.55pt;margin-top:3.5pt;width:68.25pt;height:102.75pt;z-index:2537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m0exA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" fillcolor="#2f5496" stroked="f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33888" behindDoc="0" locked="0" layoutInCell="1" allowOverlap="1" wp14:anchorId="62EEF0BF" wp14:editId="0396B4B2">
                <wp:simplePos x="0" y="0"/>
                <wp:positionH relativeFrom="column">
                  <wp:posOffset>3925570</wp:posOffset>
                </wp:positionH>
                <wp:positionV relativeFrom="paragraph">
                  <wp:posOffset>156845</wp:posOffset>
                </wp:positionV>
                <wp:extent cx="0" cy="830580"/>
                <wp:effectExtent l="76200" t="0" r="57150" b="64770"/>
                <wp:wrapNone/>
                <wp:docPr id="3329" name="Прямая со стрелкой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05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36D6C6" id="Прямая со стрелкой 3329" o:spid="_x0000_s1026" type="#_x0000_t32" style="position:absolute;margin-left:309.1pt;margin-top:12.35pt;width:0;height:65.4pt;z-index:25373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49248" behindDoc="0" locked="0" layoutInCell="1" allowOverlap="1" wp14:anchorId="479EB3F5" wp14:editId="2E6A86B0">
                <wp:simplePos x="0" y="0"/>
                <wp:positionH relativeFrom="column">
                  <wp:posOffset>4343400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304800" t="95250" r="0" b="15240"/>
                <wp:wrapNone/>
                <wp:docPr id="3330" name="Выноска 2 (с границей)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60E81" w:rsidRDefault="00354C9B" w:rsidP="00823CD8">
                            <w:pPr>
                              <w:rPr>
                                <w:szCs w:val="14"/>
                              </w:rPr>
                            </w:pPr>
                            <w:r w:rsidRPr="00C60E81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9EB3F5" id="Выноска 2 (с границей) 3330" o:spid="_x0000_s2173" type="#_x0000_t45" style="position:absolute;left:0;text-align:left;margin-left:342pt;margin-top:11.65pt;width:80.6pt;height:16.8pt;z-index:25374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" adj="-6110,-8743,-4623,11571,-1608,11571" filled="f" strokecolor="#1f4d78" strokeweight="1pt">
                <v:textbox>
                  <w:txbxContent>
                    <w:p w:rsidR="00354C9B" w:rsidRPr="00C60E81" w:rsidRDefault="00354C9B" w:rsidP="00823CD8">
                      <w:pPr>
                        <w:rPr>
                          <w:szCs w:val="14"/>
                        </w:rPr>
                      </w:pPr>
                      <w:r w:rsidRPr="00C60E81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1600" behindDoc="0" locked="0" layoutInCell="1" allowOverlap="1" wp14:anchorId="47BDC8C2" wp14:editId="56CB8481">
                <wp:simplePos x="0" y="0"/>
                <wp:positionH relativeFrom="column">
                  <wp:posOffset>1613535</wp:posOffset>
                </wp:positionH>
                <wp:positionV relativeFrom="paragraph">
                  <wp:posOffset>137160</wp:posOffset>
                </wp:positionV>
                <wp:extent cx="0" cy="649605"/>
                <wp:effectExtent l="76200" t="0" r="76200" b="55245"/>
                <wp:wrapNone/>
                <wp:docPr id="1489" name="Прямая со стрелкой 1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96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BC2C38" id="Прямая со стрелкой 1489" o:spid="_x0000_s1026" type="#_x0000_t32" style="position:absolute;margin-left:127.05pt;margin-top:10.8pt;width:0;height:51.15pt;z-index:2537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823CD8" w:rsidRPr="00C22878" w:rsidRDefault="008238EE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19552" behindDoc="0" locked="0" layoutInCell="1" allowOverlap="1" wp14:anchorId="58A73462" wp14:editId="2191868B">
                <wp:simplePos x="0" y="0"/>
                <wp:positionH relativeFrom="column">
                  <wp:posOffset>9046210</wp:posOffset>
                </wp:positionH>
                <wp:positionV relativeFrom="paragraph">
                  <wp:posOffset>424815</wp:posOffset>
                </wp:positionV>
                <wp:extent cx="10795" cy="307975"/>
                <wp:effectExtent l="0" t="0" r="27305" b="15875"/>
                <wp:wrapNone/>
                <wp:docPr id="1491" name="Прямая со стрелкой 1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95" cy="307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F0BF3F" id="Прямая со стрелкой 1491" o:spid="_x0000_s1026" type="#_x0000_t32" style="position:absolute;margin-left:712.3pt;margin-top:33.45pt;width:.85pt;height:24.25pt;flip:x;z-index:2537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0576" behindDoc="0" locked="0" layoutInCell="1" allowOverlap="1" wp14:anchorId="66E34E65" wp14:editId="394378F8">
                <wp:simplePos x="0" y="0"/>
                <wp:positionH relativeFrom="column">
                  <wp:posOffset>985520</wp:posOffset>
                </wp:positionH>
                <wp:positionV relativeFrom="paragraph">
                  <wp:posOffset>722630</wp:posOffset>
                </wp:positionV>
                <wp:extent cx="8317230" cy="635"/>
                <wp:effectExtent l="38100" t="76200" r="0" b="94615"/>
                <wp:wrapNone/>
                <wp:docPr id="1838" name="Прямая со стрелкой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1723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E2E16D" id="Прямая со стрелкой 1838" o:spid="_x0000_s1026" type="#_x0000_t32" style="position:absolute;margin-left:77.6pt;margin-top:56.9pt;width:654.9pt;height:.05pt;flip:x;z-index:2537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07264" behindDoc="0" locked="0" layoutInCell="1" allowOverlap="1" wp14:anchorId="6C849ABB" wp14:editId="3630F391">
                <wp:simplePos x="0" y="0"/>
                <wp:positionH relativeFrom="column">
                  <wp:posOffset>5394960</wp:posOffset>
                </wp:positionH>
                <wp:positionV relativeFrom="paragraph">
                  <wp:posOffset>262890</wp:posOffset>
                </wp:positionV>
                <wp:extent cx="805815" cy="264795"/>
                <wp:effectExtent l="0" t="0" r="146685" b="20955"/>
                <wp:wrapNone/>
                <wp:docPr id="1492" name="Выноска 2 (с границей) 1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58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C60E81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849ABB" id="Выноска 2 (с границей) 1492" o:spid="_x0000_s2174" type="#_x0000_t45" style="position:absolute;left:0;text-align:left;margin-left:424.8pt;margin-top:20.7pt;width:63.45pt;height:20.85pt;z-index:25370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" adj="24816,570,23868,9324,22954,9324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C60E81">
                        <w:rPr>
                          <w:sz w:val="16"/>
                          <w:szCs w:val="16"/>
                        </w:rPr>
                        <w:t>1,5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0272" behindDoc="0" locked="0" layoutInCell="1" allowOverlap="1" wp14:anchorId="0EFCD047" wp14:editId="13CEFC07">
                <wp:simplePos x="0" y="0"/>
                <wp:positionH relativeFrom="column">
                  <wp:posOffset>5709920</wp:posOffset>
                </wp:positionH>
                <wp:positionV relativeFrom="paragraph">
                  <wp:posOffset>237490</wp:posOffset>
                </wp:positionV>
                <wp:extent cx="0" cy="302895"/>
                <wp:effectExtent l="76200" t="0" r="57150" b="59055"/>
                <wp:wrapNone/>
                <wp:docPr id="1493" name="Прямая со стрелкой 1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E1D24C" id="Прямая со стрелкой 1493" o:spid="_x0000_s1026" type="#_x0000_t32" style="position:absolute;margin-left:449.6pt;margin-top:18.7pt;width:0;height:23.85pt;z-index:2537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="00823CD8"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24672" behindDoc="0" locked="0" layoutInCell="1" allowOverlap="1" wp14:anchorId="06A74FEB" wp14:editId="5BB1A6C3">
                <wp:simplePos x="0" y="0"/>
                <wp:positionH relativeFrom="column">
                  <wp:posOffset>2075180</wp:posOffset>
                </wp:positionH>
                <wp:positionV relativeFrom="paragraph">
                  <wp:posOffset>163195</wp:posOffset>
                </wp:positionV>
                <wp:extent cx="1023620" cy="213360"/>
                <wp:effectExtent l="247650" t="57150" r="0" b="15240"/>
                <wp:wrapNone/>
                <wp:docPr id="1490" name="Выноска 2 (с границей) 1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C60E81" w:rsidRDefault="00354C9B" w:rsidP="00823CD8">
                            <w:pPr>
                              <w:rPr>
                                <w:szCs w:val="14"/>
                              </w:rPr>
                            </w:pPr>
                            <w:r w:rsidRPr="00C60E81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  <w:p w:rsidR="00354C9B" w:rsidRDefault="00354C9B" w:rsidP="00823CD8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A74FEB" id="Выноска 2 (с границей) 1490" o:spid="_x0000_s2175" type="#_x0000_t45" style="position:absolute;left:0;text-align:left;margin-left:163.4pt;margin-top:12.85pt;width:80.6pt;height:16.8pt;z-index:25372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" adj="-5105,-5850,-3953,11571,-1608,11571" filled="f" strokecolor="#1f4d78" strokeweight="1pt">
                <v:textbox>
                  <w:txbxContent>
                    <w:p w:rsidR="00354C9B" w:rsidRPr="00C60E81" w:rsidRDefault="00354C9B" w:rsidP="00823CD8">
                      <w:pPr>
                        <w:rPr>
                          <w:szCs w:val="14"/>
                        </w:rPr>
                      </w:pPr>
                      <w:r w:rsidRPr="00C60E81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  <w:p w:rsidR="00354C9B" w:rsidRDefault="00354C9B" w:rsidP="00823CD8"/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  <w:sectPr w:rsidR="00823CD8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5264" behindDoc="0" locked="0" layoutInCell="1" allowOverlap="1" wp14:anchorId="4957701D" wp14:editId="3A74EA3E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12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0BC579D" id="AutoShape 101" o:spid="_x0000_s1026" style="position:absolute;margin-left:36.2pt;margin-top:5.05pt;width:36pt;height:32.25pt;z-index:2538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2192" behindDoc="0" locked="0" layoutInCell="1" allowOverlap="1" wp14:anchorId="324B20F8" wp14:editId="073C98C6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126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23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4B20F8" id="_x0000_s2176" style="position:absolute;left:0;text-align:left;margin-left:36.2pt;margin-top:14.15pt;width:32.25pt;height:26.95pt;z-index:25383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" filled="f" fillcolor="#2f5496" strokecolor="#2f5496" strokeweight="1.5pt">
                <v:textbox>
                  <w:txbxContent>
                    <w:p w:rsidR="00354C9B" w:rsidRPr="00AB4916" w:rsidRDefault="00354C9B" w:rsidP="00823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4240" behindDoc="0" locked="0" layoutInCell="1" allowOverlap="1" wp14:anchorId="3ABD8CC4" wp14:editId="14CE14D2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127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1BBF04" id="AutoShape 85" o:spid="_x0000_s1026" type="#_x0000_t4" style="position:absolute;margin-left:37.7pt;margin-top:8.25pt;width:28.5pt;height:29.8pt;z-index:25383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" fillcolor="#7b7b7b" stroked="f"/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833216" behindDoc="0" locked="0" layoutInCell="1" allowOverlap="1" wp14:anchorId="4101790E" wp14:editId="708DF3D6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128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0BA14D" id="AutoShape 81" o:spid="_x0000_s1026" type="#_x0000_t32" style="position:absolute;margin-left:49.7pt;margin-top:7.1pt;width:22.5pt;height:0;z-index:253833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bmzwAj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firstLine="9923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br w:type="page"/>
      </w: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  <w:sectPr w:rsidR="00823CD8" w:rsidRPr="00C22878" w:rsidSect="001B29B0">
          <w:type w:val="nextColumn"/>
          <w:pgSz w:w="11906" w:h="16838" w:code="9"/>
          <w:pgMar w:top="1418" w:right="851" w:bottom="1418" w:left="1418" w:header="709" w:footer="709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left="9072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7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к Регламенту государственной услуги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Выписка из лицевого счета о </w:t>
      </w:r>
    </w:p>
    <w:p w:rsidR="00823CD8" w:rsidRPr="00C22878" w:rsidRDefault="00823CD8" w:rsidP="00823CD8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остоянии расчетов с бюджетом, а также по социальным платежам» </w:t>
      </w:r>
    </w:p>
    <w:p w:rsidR="00823CD8" w:rsidRPr="00C22878" w:rsidRDefault="00823CD8" w:rsidP="00823CD8">
      <w:pPr>
        <w:spacing w:line="240" w:lineRule="atLeast"/>
        <w:ind w:left="5670"/>
        <w:jc w:val="center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center"/>
        <w:outlineLvl w:val="0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823CD8" w:rsidRPr="00C22878" w:rsidRDefault="00823CD8" w:rsidP="00823CD8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Выписка из лицевого счета о состоянии расчетов с бюджетом, а также по социальным платежам» через КНП</w: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3584" behindDoc="0" locked="0" layoutInCell="1" allowOverlap="1" wp14:anchorId="10D04C36" wp14:editId="220863A6">
                <wp:simplePos x="0" y="0"/>
                <wp:positionH relativeFrom="column">
                  <wp:posOffset>-376555</wp:posOffset>
                </wp:positionH>
                <wp:positionV relativeFrom="paragraph">
                  <wp:posOffset>126365</wp:posOffset>
                </wp:positionV>
                <wp:extent cx="1343025" cy="471170"/>
                <wp:effectExtent l="0" t="0" r="28575" b="24130"/>
                <wp:wrapNone/>
                <wp:docPr id="1496" name="Скругленный прямоугольник 1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97DD7" w:rsidRDefault="00354C9B" w:rsidP="00823CD8">
                            <w:pPr>
                              <w:jc w:val="center"/>
                              <w:rPr>
                                <w:color w:val="000000"/>
                                <w:sz w:val="24"/>
                              </w:rPr>
                            </w:pPr>
                            <w:r w:rsidRPr="00297DD7">
                              <w:rPr>
                                <w:color w:val="000000"/>
                                <w:szCs w:val="18"/>
                              </w:rPr>
                              <w:t>Услугополуч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D04C36" id="Скругленный прямоугольник 1496" o:spid="_x0000_s2177" style="position:absolute;margin-left:-29.65pt;margin-top:9.95pt;width:105.75pt;height:37.1pt;z-index:2537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" fillcolor="#5b9bd5" strokecolor="#1f4d78" strokeweight="1pt">
                <v:fill opacity="32896f"/>
                <v:stroke joinstyle="miter"/>
                <v:textbox>
                  <w:txbxContent>
                    <w:p w:rsidR="00354C9B" w:rsidRPr="00297DD7" w:rsidRDefault="00354C9B" w:rsidP="00823CD8">
                      <w:pPr>
                        <w:jc w:val="center"/>
                        <w:rPr>
                          <w:color w:val="000000"/>
                          <w:sz w:val="24"/>
                        </w:rPr>
                      </w:pPr>
                      <w:r w:rsidRPr="00297DD7">
                        <w:rPr>
                          <w:color w:val="000000"/>
                          <w:szCs w:val="18"/>
                        </w:rPr>
                        <w:t>Услугополучатель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4608" behindDoc="0" locked="0" layoutInCell="1" allowOverlap="1" wp14:anchorId="36E39B57" wp14:editId="54CB2FBF">
                <wp:simplePos x="0" y="0"/>
                <wp:positionH relativeFrom="column">
                  <wp:posOffset>985520</wp:posOffset>
                </wp:positionH>
                <wp:positionV relativeFrom="paragraph">
                  <wp:posOffset>121920</wp:posOffset>
                </wp:positionV>
                <wp:extent cx="6029960" cy="333375"/>
                <wp:effectExtent l="0" t="0" r="27940" b="28575"/>
                <wp:wrapNone/>
                <wp:docPr id="1494" name="Скругленный прямоугольник 1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2996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97DD7" w:rsidRDefault="00354C9B" w:rsidP="00823CD8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297DD7">
                              <w:rPr>
                                <w:color w:val="00000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6E39B57" id="Скругленный прямоугольник 1494" o:spid="_x0000_s2178" style="position:absolute;margin-left:77.6pt;margin-top:9.6pt;width:474.8pt;height:26.25pt;z-index:2537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297DD7" w:rsidRDefault="00354C9B" w:rsidP="00823CD8">
                      <w:pPr>
                        <w:jc w:val="center"/>
                        <w:rPr>
                          <w:color w:val="000000"/>
                        </w:rPr>
                      </w:pPr>
                      <w:r w:rsidRPr="00297DD7">
                        <w:rPr>
                          <w:color w:val="00000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5632" behindDoc="0" locked="0" layoutInCell="1" allowOverlap="1" wp14:anchorId="11F395BF" wp14:editId="48C46E51">
                <wp:simplePos x="0" y="0"/>
                <wp:positionH relativeFrom="column">
                  <wp:posOffset>7013575</wp:posOffset>
                </wp:positionH>
                <wp:positionV relativeFrom="paragraph">
                  <wp:posOffset>130810</wp:posOffset>
                </wp:positionV>
                <wp:extent cx="2405380" cy="466090"/>
                <wp:effectExtent l="7620" t="6985" r="6350" b="12700"/>
                <wp:wrapNone/>
                <wp:docPr id="1495" name="Скругленный прямоугольник 1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4C9B" w:rsidRPr="00297DD7" w:rsidRDefault="00354C9B" w:rsidP="00823CD8">
                            <w:pPr>
                              <w:jc w:val="center"/>
                              <w:rPr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Cs w:val="18"/>
                              </w:rPr>
                              <w:t>ИС ЦУЛС</w:t>
                            </w:r>
                            <w:r w:rsidRPr="00297DD7">
                              <w:rPr>
                                <w:color w:val="000000"/>
                                <w:szCs w:val="18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1F395BF" id="Скругленный прямоугольник 1495" o:spid="_x0000_s2179" style="position:absolute;margin-left:552.25pt;margin-top:10.3pt;width:189.4pt;height:36.7pt;z-index:25376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354C9B" w:rsidRPr="00297DD7" w:rsidRDefault="00354C9B" w:rsidP="00823CD8">
                      <w:pPr>
                        <w:jc w:val="center"/>
                        <w:rPr>
                          <w:szCs w:val="18"/>
                        </w:rPr>
                      </w:pPr>
                      <w:r>
                        <w:rPr>
                          <w:color w:val="000000"/>
                          <w:szCs w:val="18"/>
                        </w:rPr>
                        <w:t>ИС ЦУЛС</w:t>
                      </w:r>
                      <w:r w:rsidRPr="00297DD7">
                        <w:rPr>
                          <w:color w:val="000000"/>
                          <w:szCs w:val="18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1232" behindDoc="0" locked="0" layoutInCell="1" allowOverlap="1" wp14:anchorId="32C90087" wp14:editId="6426127B">
                <wp:simplePos x="0" y="0"/>
                <wp:positionH relativeFrom="column">
                  <wp:posOffset>3012440</wp:posOffset>
                </wp:positionH>
                <wp:positionV relativeFrom="paragraph">
                  <wp:posOffset>57785</wp:posOffset>
                </wp:positionV>
                <wp:extent cx="2816225" cy="1340485"/>
                <wp:effectExtent l="0" t="0" r="22225" b="12065"/>
                <wp:wrapNone/>
                <wp:docPr id="1497" name="Прямоугольник 1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6225" cy="13404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06FF8" w:rsidRDefault="00354C9B" w:rsidP="00823CD8">
                            <w:pPr>
                              <w:jc w:val="both"/>
                              <w:rPr>
                                <w:sz w:val="32"/>
                                <w:szCs w:val="16"/>
                              </w:rPr>
                            </w:pPr>
                            <w:r w:rsidRPr="00006FF8">
                              <w:rPr>
                                <w:szCs w:val="16"/>
                              </w:rPr>
      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szCs w:val="16"/>
                              </w:rPr>
                              <w:t xml:space="preserve"> указанным в запросе, и ИИН/БИН</w:t>
                            </w:r>
                            <w:r>
                              <w:rPr>
                                <w:szCs w:val="16"/>
                              </w:rPr>
                              <w:t>,</w:t>
                            </w:r>
                            <w:r w:rsidRPr="00006FF8">
                              <w:rPr>
                                <w:szCs w:val="16"/>
                              </w:rPr>
                              <w:t xml:space="preserve">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C90087" id="Прямоугольник 1497" o:spid="_x0000_s2180" style="position:absolute;margin-left:237.2pt;margin-top:4.55pt;width:221.75pt;height:105.55pt;z-index:2537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" filled="f" fillcolor="#2f5496" strokecolor="#2f5496" strokeweight="1.5pt">
                <v:textbox>
                  <w:txbxContent>
                    <w:p w:rsidR="00354C9B" w:rsidRPr="00006FF8" w:rsidRDefault="00354C9B" w:rsidP="00823CD8">
                      <w:pPr>
                        <w:jc w:val="both"/>
                        <w:rPr>
                          <w:sz w:val="32"/>
                          <w:szCs w:val="16"/>
                        </w:rPr>
                      </w:pPr>
                      <w:r w:rsidRPr="00006FF8">
                        <w:rPr>
                          <w:szCs w:val="16"/>
                        </w:rPr>
                        <w:t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006FF8">
                        <w:rPr>
                          <w:szCs w:val="16"/>
                        </w:rPr>
                        <w:t xml:space="preserve"> указанным в запросе, и ИИН/БИН</w:t>
                      </w:r>
                      <w:r>
                        <w:rPr>
                          <w:szCs w:val="16"/>
                        </w:rPr>
                        <w:t>,</w:t>
                      </w:r>
                      <w:r w:rsidRPr="00006FF8">
                        <w:rPr>
                          <w:szCs w:val="16"/>
                        </w:rPr>
                        <w:t xml:space="preserve">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7680" behindDoc="0" locked="0" layoutInCell="1" allowOverlap="1" wp14:anchorId="239FF7EA" wp14:editId="4AF68FD1">
                <wp:simplePos x="0" y="0"/>
                <wp:positionH relativeFrom="column">
                  <wp:posOffset>567690</wp:posOffset>
                </wp:positionH>
                <wp:positionV relativeFrom="paragraph">
                  <wp:posOffset>59055</wp:posOffset>
                </wp:positionV>
                <wp:extent cx="2362200" cy="876300"/>
                <wp:effectExtent l="0" t="0" r="19050" b="19050"/>
                <wp:wrapNone/>
                <wp:docPr id="1498" name="Прямоугольник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220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97DD7" w:rsidRDefault="00354C9B" w:rsidP="00823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297DD7">
                              <w:rPr>
                                <w:szCs w:val="18"/>
                              </w:rPr>
      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9FF7EA" id="Прямоугольник 1498" o:spid="_x0000_s2181" style="position:absolute;margin-left:44.7pt;margin-top:4.65pt;width:186pt;height:69pt;z-index:2537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RIMqgIAACg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" filled="f" fillcolor="#2f5496" strokecolor="#2f5496" strokeweight="1.5pt">
                <v:textbox>
                  <w:txbxContent>
                    <w:p w:rsidR="00354C9B" w:rsidRPr="00297DD7" w:rsidRDefault="00354C9B" w:rsidP="00823CD8">
                      <w:pPr>
                        <w:jc w:val="both"/>
                        <w:rPr>
                          <w:szCs w:val="18"/>
                        </w:rPr>
                      </w:pPr>
                      <w:r w:rsidRPr="00297DD7">
                        <w:rPr>
                          <w:szCs w:val="18"/>
                        </w:rPr>
                        <w:t>Проверка на КНП подлинности данных о зарегистрированном услугополучателе через логин (ИИН/БИН) и пароль, также сведении о услугополучателе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3824" behindDoc="0" locked="0" layoutInCell="1" allowOverlap="1" wp14:anchorId="6FF82D86" wp14:editId="1EF75D66">
                <wp:simplePos x="0" y="0"/>
                <wp:positionH relativeFrom="column">
                  <wp:posOffset>-378460</wp:posOffset>
                </wp:positionH>
                <wp:positionV relativeFrom="paragraph">
                  <wp:posOffset>153035</wp:posOffset>
                </wp:positionV>
                <wp:extent cx="866775" cy="781050"/>
                <wp:effectExtent l="0" t="0" r="9525" b="0"/>
                <wp:wrapNone/>
                <wp:docPr id="1500" name="Скругленный прямоугольник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B052645" id="Скругленный прямоугольник 1500" o:spid="_x0000_s1026" style="position:absolute;margin-left:-29.8pt;margin-top:12.05pt;width:68.25pt;height:61.5pt;z-index:2537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1952" behindDoc="0" locked="0" layoutInCell="1" allowOverlap="1" wp14:anchorId="12C6E54E" wp14:editId="73578D3E">
                <wp:simplePos x="0" y="0"/>
                <wp:positionH relativeFrom="column">
                  <wp:posOffset>5929630</wp:posOffset>
                </wp:positionH>
                <wp:positionV relativeFrom="paragraph">
                  <wp:posOffset>193040</wp:posOffset>
                </wp:positionV>
                <wp:extent cx="1085850" cy="762000"/>
                <wp:effectExtent l="0" t="0" r="19050" b="19050"/>
                <wp:wrapNone/>
                <wp:docPr id="3749" name="Прямоугольник 3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76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426D2F" w:rsidRDefault="00354C9B" w:rsidP="00823CD8">
                            <w:pPr>
                              <w:rPr>
                                <w:szCs w:val="16"/>
                              </w:rPr>
                            </w:pPr>
                            <w:r w:rsidRPr="00426D2F">
                              <w:rPr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C6E54E" id="Прямоугольник 3749" o:spid="_x0000_s2182" style="position:absolute;margin-left:466.9pt;margin-top:15.2pt;width:85.5pt;height:60pt;flip:y;z-index:2538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" filled="f" fillcolor="#2f5496" strokecolor="#2f5496" strokeweight="1.5pt">
                <v:textbox>
                  <w:txbxContent>
                    <w:p w:rsidR="00354C9B" w:rsidRPr="00426D2F" w:rsidRDefault="00354C9B" w:rsidP="00823CD8">
                      <w:pPr>
                        <w:rPr>
                          <w:szCs w:val="16"/>
                        </w:rPr>
                      </w:pPr>
                      <w:r w:rsidRPr="00426D2F">
                        <w:rPr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8400" behindDoc="0" locked="0" layoutInCell="1" allowOverlap="1" wp14:anchorId="00D26E4D" wp14:editId="23DE2D4E">
                <wp:simplePos x="0" y="0"/>
                <wp:positionH relativeFrom="column">
                  <wp:posOffset>7053580</wp:posOffset>
                </wp:positionH>
                <wp:positionV relativeFrom="paragraph">
                  <wp:posOffset>21590</wp:posOffset>
                </wp:positionV>
                <wp:extent cx="2324100" cy="447675"/>
                <wp:effectExtent l="0" t="0" r="19050" b="28575"/>
                <wp:wrapNone/>
                <wp:docPr id="3750" name="Прямоугольник 3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C34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>Проверка (обработка) запроса услугодателе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D26E4D" id="Прямоугольник 3750" o:spid="_x0000_s2183" style="position:absolute;margin-left:555.4pt;margin-top:1.7pt;width:183pt;height:35.25pt;z-index:25379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" filled="f" fillcolor="#2f5496" strokecolor="#2f5496" strokeweight="1.5pt">
                <v:textbox>
                  <w:txbxContent>
                    <w:p w:rsidR="00354C9B" w:rsidRPr="00E87C34" w:rsidRDefault="00354C9B" w:rsidP="00823CD8">
                      <w:pPr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>Проверка (обработка) запроса услугодателем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0992" behindDoc="0" locked="0" layoutInCell="1" allowOverlap="1" wp14:anchorId="1D7CDF0F" wp14:editId="5A85F9A2">
                <wp:simplePos x="0" y="0"/>
                <wp:positionH relativeFrom="column">
                  <wp:posOffset>393065</wp:posOffset>
                </wp:positionH>
                <wp:positionV relativeFrom="paragraph">
                  <wp:posOffset>-2540</wp:posOffset>
                </wp:positionV>
                <wp:extent cx="173355" cy="635"/>
                <wp:effectExtent l="0" t="76200" r="17145" b="94615"/>
                <wp:wrapNone/>
                <wp:docPr id="3751" name="Соединительная линия уступом 3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845798" id="Соединительная линия уступом 3751" o:spid="_x0000_s1026" type="#_x0000_t34" style="position:absolute;margin-left:30.95pt;margin-top:-.2pt;width:13.65pt;height:.05pt;z-index:25378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haakA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7856" behindDoc="0" locked="0" layoutInCell="1" allowOverlap="1" wp14:anchorId="60C6A05E" wp14:editId="3F031695">
                <wp:simplePos x="0" y="0"/>
                <wp:positionH relativeFrom="column">
                  <wp:posOffset>6919595</wp:posOffset>
                </wp:positionH>
                <wp:positionV relativeFrom="paragraph">
                  <wp:posOffset>61595</wp:posOffset>
                </wp:positionV>
                <wp:extent cx="352425" cy="864870"/>
                <wp:effectExtent l="0" t="38100" r="66675" b="30480"/>
                <wp:wrapNone/>
                <wp:docPr id="3752" name="Прямая со стрелкой 3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2425" cy="864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B9F2C9" id="Прямая со стрелкой 3752" o:spid="_x0000_s1026" type="#_x0000_t32" style="position:absolute;margin-left:544.85pt;margin-top:4.85pt;width:27.75pt;height:68.1pt;flip:y;z-index:25381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3520" behindDoc="0" locked="0" layoutInCell="1" allowOverlap="1" wp14:anchorId="74862333" wp14:editId="590149E5">
                <wp:simplePos x="0" y="0"/>
                <wp:positionH relativeFrom="column">
                  <wp:posOffset>7065645</wp:posOffset>
                </wp:positionH>
                <wp:positionV relativeFrom="paragraph">
                  <wp:posOffset>117475</wp:posOffset>
                </wp:positionV>
                <wp:extent cx="1215390" cy="189230"/>
                <wp:effectExtent l="0" t="0" r="251460" b="20320"/>
                <wp:wrapNone/>
                <wp:docPr id="3753" name="Выноска 2 (с границей) 3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18923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B90AE8" w:rsidRDefault="00354C9B" w:rsidP="00823CD8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862333" id="Выноска 2 (с границей) 3753" o:spid="_x0000_s2184" type="#_x0000_t45" style="position:absolute;margin-left:556.35pt;margin-top:9.25pt;width:95.7pt;height:14.9pt;z-index:25380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" adj="25392,-72,24557,13047,22954,13047" filled="f" strokecolor="#1f4d78" strokeweight="1pt">
                <v:textbox>
                  <w:txbxContent>
                    <w:p w:rsidR="00354C9B" w:rsidRPr="00B90AE8" w:rsidRDefault="00354C9B" w:rsidP="00823CD8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0512" behindDoc="0" locked="0" layoutInCell="1" allowOverlap="1" wp14:anchorId="217CC576" wp14:editId="4AB00F9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54" name="Поле 3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7CC576" id="Поле 3754" o:spid="_x0000_s2185" type="#_x0000_t202" style="position:absolute;margin-left:38.45pt;margin-top:14.25pt;width:27pt;height:29.25pt;z-index:25376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5328" behindDoc="0" locked="0" layoutInCell="1" allowOverlap="1" wp14:anchorId="5F52F7E2" wp14:editId="0CFC85C0">
                <wp:simplePos x="0" y="0"/>
                <wp:positionH relativeFrom="column">
                  <wp:posOffset>5128895</wp:posOffset>
                </wp:positionH>
                <wp:positionV relativeFrom="paragraph">
                  <wp:posOffset>28575</wp:posOffset>
                </wp:positionV>
                <wp:extent cx="771525" cy="829945"/>
                <wp:effectExtent l="0" t="38100" r="47625" b="27305"/>
                <wp:wrapNone/>
                <wp:docPr id="3755" name="Прямая со стрелкой 3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829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5DBEB2" id="Прямая со стрелкой 3755" o:spid="_x0000_s1026" type="#_x0000_t32" style="position:absolute;margin-left:403.85pt;margin-top:2.25pt;width:60.75pt;height:65.35pt;flip:y;z-index:25379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1472" behindDoc="0" locked="0" layoutInCell="1" allowOverlap="1" wp14:anchorId="4EA3D8C3" wp14:editId="7EBF8BA6">
                <wp:simplePos x="0" y="0"/>
                <wp:positionH relativeFrom="column">
                  <wp:posOffset>9135110</wp:posOffset>
                </wp:positionH>
                <wp:positionV relativeFrom="paragraph">
                  <wp:posOffset>19685</wp:posOffset>
                </wp:positionV>
                <wp:extent cx="0" cy="335915"/>
                <wp:effectExtent l="76200" t="0" r="76200" b="64135"/>
                <wp:wrapNone/>
                <wp:docPr id="3756" name="Прямая со стрелкой 3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2E0D9B" id="Прямая со стрелкой 3756" o:spid="_x0000_s1026" type="#_x0000_t32" style="position:absolute;margin-left:719.3pt;margin-top:1.55pt;width:0;height:26.45pt;z-index:2538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3760" behindDoc="0" locked="0" layoutInCell="1" allowOverlap="1" wp14:anchorId="155D6534" wp14:editId="3B004625">
                <wp:simplePos x="0" y="0"/>
                <wp:positionH relativeFrom="column">
                  <wp:posOffset>8555990</wp:posOffset>
                </wp:positionH>
                <wp:positionV relativeFrom="paragraph">
                  <wp:posOffset>179070</wp:posOffset>
                </wp:positionV>
                <wp:extent cx="381000" cy="224155"/>
                <wp:effectExtent l="0" t="0" r="0" b="4445"/>
                <wp:wrapNone/>
                <wp:docPr id="3757" name="Поле 3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5D6534" id="Поле 3757" o:spid="_x0000_s2186" type="#_x0000_t202" style="position:absolute;margin-left:673.7pt;margin-top:14.1pt;width:30pt;height:17.65pt;z-index:2538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2496" behindDoc="0" locked="0" layoutInCell="1" allowOverlap="1" wp14:anchorId="148FD382" wp14:editId="6CB1E270">
                <wp:simplePos x="0" y="0"/>
                <wp:positionH relativeFrom="column">
                  <wp:posOffset>7198995</wp:posOffset>
                </wp:positionH>
                <wp:positionV relativeFrom="paragraph">
                  <wp:posOffset>157480</wp:posOffset>
                </wp:positionV>
                <wp:extent cx="1350010" cy="838200"/>
                <wp:effectExtent l="0" t="0" r="21590" b="19050"/>
                <wp:wrapNone/>
                <wp:docPr id="3758" name="Прямоугольник 3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001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C34" w:rsidRDefault="00354C9B" w:rsidP="00823CD8">
                            <w:pPr>
                              <w:jc w:val="both"/>
                            </w:pPr>
                            <w:r w:rsidRPr="00E87C34">
                              <w:t>Фор</w:t>
                            </w:r>
                            <w:r>
                              <w:t xml:space="preserve">мирование сообщения об отказе в </w:t>
                            </w:r>
                            <w:r w:rsidRPr="00E87C34">
                              <w:t xml:space="preserve">связи с имеющимися нарушениям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8FD382" id="Прямоугольник 3758" o:spid="_x0000_s2187" style="position:absolute;margin-left:566.85pt;margin-top:12.4pt;width:106.3pt;height:66pt;z-index:25380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" filled="f" fillcolor="#2f5496" strokecolor="#2f5496" strokeweight="1.5pt">
                <v:textbox>
                  <w:txbxContent>
                    <w:p w:rsidR="00354C9B" w:rsidRPr="00E87C34" w:rsidRDefault="00354C9B" w:rsidP="00823CD8">
                      <w:pPr>
                        <w:jc w:val="both"/>
                      </w:pPr>
                      <w:r w:rsidRPr="00E87C34">
                        <w:t>Фор</w:t>
                      </w:r>
                      <w:r>
                        <w:t xml:space="preserve">мирование сообщения об отказе в </w:t>
                      </w:r>
                      <w:r w:rsidRPr="00E87C34">
                        <w:t xml:space="preserve">связи с имеющимися нарушениями 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8704" behindDoc="0" locked="0" layoutInCell="1" allowOverlap="1" wp14:anchorId="7F48D613" wp14:editId="28498C9E">
                <wp:simplePos x="0" y="0"/>
                <wp:positionH relativeFrom="column">
                  <wp:posOffset>42545</wp:posOffset>
                </wp:positionH>
                <wp:positionV relativeFrom="paragraph">
                  <wp:posOffset>109855</wp:posOffset>
                </wp:positionV>
                <wp:extent cx="580390" cy="333375"/>
                <wp:effectExtent l="38100" t="0" r="29210" b="47625"/>
                <wp:wrapNone/>
                <wp:docPr id="3759" name="Прямая со стрелкой 3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5148A" id="Прямая со стрелкой 3759" o:spid="_x0000_s1026" type="#_x0000_t32" style="position:absolute;margin-left:3.35pt;margin-top:8.65pt;width:45.7pt;height:26.25pt;flip:x;z-index:25376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2560" behindDoc="0" locked="0" layoutInCell="1" allowOverlap="1" wp14:anchorId="28A44AAA" wp14:editId="41D11740">
                <wp:simplePos x="0" y="0"/>
                <wp:positionH relativeFrom="column">
                  <wp:posOffset>1269365</wp:posOffset>
                </wp:positionH>
                <wp:positionV relativeFrom="paragraph">
                  <wp:posOffset>33020</wp:posOffset>
                </wp:positionV>
                <wp:extent cx="1023620" cy="249555"/>
                <wp:effectExtent l="133350" t="0" r="0" b="17145"/>
                <wp:wrapNone/>
                <wp:docPr id="3760" name="Выноска 2 (с границей) 3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FC7189" w:rsidRDefault="00354C9B" w:rsidP="00823CD8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A44AAA" id="Выноска 2 (с границей) 3760" o:spid="_x0000_s2188" type="#_x0000_t45" style="position:absolute;left:0;text-align:left;margin-left:99.95pt;margin-top:2.6pt;width:80.6pt;height:19.65pt;z-index:25376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" adj="-5708,1594,-3645,9893,-1608,9893" filled="f" strokecolor="#1f4d78" strokeweight="1pt">
                <v:textbox>
                  <w:txbxContent>
                    <w:p w:rsidR="00354C9B" w:rsidRPr="00FC7189" w:rsidRDefault="00354C9B" w:rsidP="00823CD8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4304" behindDoc="0" locked="0" layoutInCell="1" allowOverlap="1" wp14:anchorId="0D75D4A2" wp14:editId="7C6B1148">
                <wp:simplePos x="0" y="0"/>
                <wp:positionH relativeFrom="column">
                  <wp:posOffset>4633595</wp:posOffset>
                </wp:positionH>
                <wp:positionV relativeFrom="paragraph">
                  <wp:posOffset>157480</wp:posOffset>
                </wp:positionV>
                <wp:extent cx="180975" cy="755650"/>
                <wp:effectExtent l="0" t="0" r="66675" b="63500"/>
                <wp:wrapNone/>
                <wp:docPr id="3763" name="Прямая со стрелкой 3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755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4EAC27" id="Прямая со стрелкой 3763" o:spid="_x0000_s1026" type="#_x0000_t32" style="position:absolute;margin-left:364.85pt;margin-top:12.4pt;width:14.25pt;height:59.5pt;z-index:25379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9424" behindDoc="0" locked="0" layoutInCell="1" allowOverlap="1" wp14:anchorId="3282ED78" wp14:editId="63DCE73D">
                <wp:simplePos x="0" y="0"/>
                <wp:positionH relativeFrom="column">
                  <wp:posOffset>8880475</wp:posOffset>
                </wp:positionH>
                <wp:positionV relativeFrom="paragraph">
                  <wp:posOffset>158115</wp:posOffset>
                </wp:positionV>
                <wp:extent cx="495300" cy="540385"/>
                <wp:effectExtent l="0" t="0" r="0" b="0"/>
                <wp:wrapNone/>
                <wp:docPr id="3820" name="Ромб 3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E32BA3" id="Ромб 3820" o:spid="_x0000_s1026" type="#_x0000_t4" style="position:absolute;margin-left:699.25pt;margin-top:12.45pt;width:39pt;height:42.55pt;z-index:2537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" fillcolor="#7b7b7b" stroked="f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4848" behindDoc="0" locked="0" layoutInCell="1" allowOverlap="1" wp14:anchorId="2C9FF66A" wp14:editId="0FBCFF87">
                <wp:simplePos x="0" y="0"/>
                <wp:positionH relativeFrom="column">
                  <wp:posOffset>786130</wp:posOffset>
                </wp:positionH>
                <wp:positionV relativeFrom="paragraph">
                  <wp:posOffset>86995</wp:posOffset>
                </wp:positionV>
                <wp:extent cx="1838325" cy="462915"/>
                <wp:effectExtent l="0" t="0" r="28575" b="13335"/>
                <wp:wrapNone/>
                <wp:docPr id="3853" name="Прямоугольник 3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8325" cy="462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297DD7" w:rsidRDefault="00354C9B" w:rsidP="00823CD8">
                            <w:pPr>
                              <w:rPr>
                                <w:szCs w:val="16"/>
                              </w:rPr>
                            </w:pPr>
                            <w:r w:rsidRPr="00297DD7">
                              <w:rPr>
                                <w:szCs w:val="16"/>
                              </w:rPr>
                              <w:t>Проверка регистрационных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9FF66A" id="Прямоугольник 3853" o:spid="_x0000_s2189" style="position:absolute;margin-left:61.9pt;margin-top:6.85pt;width:144.75pt;height:36.45pt;z-index:25377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" filled="f" fillcolor="#2f5496" strokecolor="#2f5496" strokeweight="1.5pt">
                <v:textbox>
                  <w:txbxContent>
                    <w:p w:rsidR="00354C9B" w:rsidRPr="00297DD7" w:rsidRDefault="00354C9B" w:rsidP="00823CD8">
                      <w:pPr>
                        <w:rPr>
                          <w:szCs w:val="16"/>
                        </w:rPr>
                      </w:pPr>
                      <w:r w:rsidRPr="00297DD7">
                        <w:rPr>
                          <w:szCs w:val="16"/>
                        </w:rPr>
                        <w:t>Проверка регистрационных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9488" behindDoc="0" locked="0" layoutInCell="1" allowOverlap="1" wp14:anchorId="60A3884D" wp14:editId="7CB0DCE4">
                <wp:simplePos x="0" y="0"/>
                <wp:positionH relativeFrom="column">
                  <wp:posOffset>43815</wp:posOffset>
                </wp:positionH>
                <wp:positionV relativeFrom="paragraph">
                  <wp:posOffset>156210</wp:posOffset>
                </wp:positionV>
                <wp:extent cx="445770" cy="222250"/>
                <wp:effectExtent l="0" t="0" r="0" b="6350"/>
                <wp:wrapNone/>
                <wp:docPr id="3854" name="Поле 3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A3884D" id="Поле 3854" o:spid="_x0000_s2190" type="#_x0000_t202" style="position:absolute;margin-left:3.45pt;margin-top:12.3pt;width:35.1pt;height:17.5pt;z-index:25375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7136" behindDoc="0" locked="0" layoutInCell="1" allowOverlap="1" wp14:anchorId="28171EC0" wp14:editId="1A037243">
                <wp:simplePos x="0" y="0"/>
                <wp:positionH relativeFrom="column">
                  <wp:posOffset>3337560</wp:posOffset>
                </wp:positionH>
                <wp:positionV relativeFrom="paragraph">
                  <wp:posOffset>165735</wp:posOffset>
                </wp:positionV>
                <wp:extent cx="247650" cy="336550"/>
                <wp:effectExtent l="0" t="38100" r="57150" b="25400"/>
                <wp:wrapNone/>
                <wp:docPr id="3855" name="Прямая со стрелкой 3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E31004" id="Прямая со стрелкой 3855" o:spid="_x0000_s1026" type="#_x0000_t32" style="position:absolute;margin-left:262.8pt;margin-top:13.05pt;width:19.5pt;height:26.5pt;flip:y;z-index:25378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9664" behindDoc="0" locked="0" layoutInCell="1" allowOverlap="1" wp14:anchorId="114324E6" wp14:editId="57EB33A4">
                <wp:simplePos x="0" y="0"/>
                <wp:positionH relativeFrom="column">
                  <wp:posOffset>3478530</wp:posOffset>
                </wp:positionH>
                <wp:positionV relativeFrom="paragraph">
                  <wp:posOffset>158750</wp:posOffset>
                </wp:positionV>
                <wp:extent cx="887095" cy="264795"/>
                <wp:effectExtent l="0" t="0" r="274955" b="20955"/>
                <wp:wrapNone/>
                <wp:docPr id="3856" name="Выноска 2 (с границей) 3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4324E6" id="Выноска 2 (с границей) 3856" o:spid="_x0000_s2191" type="#_x0000_t45" style="position:absolute;margin-left:273.9pt;margin-top:12.5pt;width:69.85pt;height:20.85pt;z-index:2538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" adj="27398,570,25388,9324,23455,9324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0448" behindDoc="0" locked="0" layoutInCell="1" allowOverlap="1" wp14:anchorId="7528FB3C" wp14:editId="403B12C6">
                <wp:simplePos x="0" y="0"/>
                <wp:positionH relativeFrom="column">
                  <wp:posOffset>6853555</wp:posOffset>
                </wp:positionH>
                <wp:positionV relativeFrom="paragraph">
                  <wp:posOffset>5715</wp:posOffset>
                </wp:positionV>
                <wp:extent cx="0" cy="278130"/>
                <wp:effectExtent l="76200" t="0" r="57150" b="64770"/>
                <wp:wrapNone/>
                <wp:docPr id="3857" name="Прямая со стрелкой 3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01581E" id="Прямая со стрелкой 3857" o:spid="_x0000_s1026" type="#_x0000_t32" style="position:absolute;margin-left:539.65pt;margin-top:.45pt;width:0;height:21.9pt;z-index:2538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IyV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4064" behindDoc="0" locked="0" layoutInCell="1" allowOverlap="1" wp14:anchorId="354C1803" wp14:editId="4341FC03">
                <wp:simplePos x="0" y="0"/>
                <wp:positionH relativeFrom="column">
                  <wp:posOffset>6005195</wp:posOffset>
                </wp:positionH>
                <wp:positionV relativeFrom="paragraph">
                  <wp:posOffset>-1905</wp:posOffset>
                </wp:positionV>
                <wp:extent cx="735330" cy="219075"/>
                <wp:effectExtent l="0" t="0" r="160020" b="28575"/>
                <wp:wrapNone/>
                <wp:docPr id="3858" name="Выноска 2 (с границей) 3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516608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4C1803" id="Выноска 2 (с границей) 3858" o:spid="_x0000_s2192" type="#_x0000_t45" style="position:absolute;margin-left:472.85pt;margin-top:-.15pt;width:57.9pt;height:17.25pt;z-index:25378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" adj="26524,3882,24491,11270,23838,11270" filled="f" strokecolor="#1f4d78" strokeweight="1pt">
                <v:textbox>
                  <w:txbxContent>
                    <w:p w:rsidR="00354C9B" w:rsidRPr="00516608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2976" behindDoc="0" locked="0" layoutInCell="1" allowOverlap="1" wp14:anchorId="556DDF86" wp14:editId="7324E8C0">
                <wp:simplePos x="0" y="0"/>
                <wp:positionH relativeFrom="column">
                  <wp:posOffset>8548370</wp:posOffset>
                </wp:positionH>
                <wp:positionV relativeFrom="paragraph">
                  <wp:posOffset>144145</wp:posOffset>
                </wp:positionV>
                <wp:extent cx="390525" cy="0"/>
                <wp:effectExtent l="38100" t="76200" r="0" b="95250"/>
                <wp:wrapNone/>
                <wp:docPr id="3859" name="Прямая со стрелкой 3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E20596" id="Прямая со стрелкой 3859" o:spid="_x0000_s1026" type="#_x0000_t32" style="position:absolute;margin-left:673.1pt;margin-top:11.35pt;width:30.75pt;height:0;flip:x;z-index:25382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1536" behindDoc="0" locked="0" layoutInCell="1" allowOverlap="1" wp14:anchorId="6A01FC1E" wp14:editId="6931FA2A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60" name="Поле 3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1FC1E" id="Поле 3860" o:spid="_x0000_s2193" type="#_x0000_t202" style="position:absolute;margin-left:46.85pt;margin-top:5.05pt;width:33.75pt;height:30.1pt;z-index:2537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9728" behindDoc="0" locked="0" layoutInCell="1" allowOverlap="1" wp14:anchorId="3D571358" wp14:editId="508DFAFF">
                <wp:simplePos x="0" y="0"/>
                <wp:positionH relativeFrom="column">
                  <wp:posOffset>2623820</wp:posOffset>
                </wp:positionH>
                <wp:positionV relativeFrom="paragraph">
                  <wp:posOffset>196850</wp:posOffset>
                </wp:positionV>
                <wp:extent cx="219075" cy="92710"/>
                <wp:effectExtent l="0" t="0" r="66675" b="59690"/>
                <wp:wrapNone/>
                <wp:docPr id="3861" name="Прямая со стрелкой 3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92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C089AC" id="Прямая со стрелкой 3861" o:spid="_x0000_s1026" type="#_x0000_t32" style="position:absolute;margin-left:206.6pt;margin-top:15.5pt;width:17.25pt;height:7.3pt;z-index:25376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8160" behindDoc="0" locked="0" layoutInCell="1" allowOverlap="1" wp14:anchorId="71E2F548" wp14:editId="2AE8B388">
                <wp:simplePos x="0" y="0"/>
                <wp:positionH relativeFrom="column">
                  <wp:posOffset>3481070</wp:posOffset>
                </wp:positionH>
                <wp:positionV relativeFrom="paragraph">
                  <wp:posOffset>108585</wp:posOffset>
                </wp:positionV>
                <wp:extent cx="342900" cy="262890"/>
                <wp:effectExtent l="0" t="0" r="0" b="3810"/>
                <wp:wrapNone/>
                <wp:docPr id="3862" name="Поле 3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2F548" id="Поле 3862" o:spid="_x0000_s2194" type="#_x0000_t202" style="position:absolute;left:0;text-align:left;margin-left:274.1pt;margin-top:8.55pt;width:27pt;height:20.7pt;z-index:25378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6112" behindDoc="0" locked="0" layoutInCell="1" allowOverlap="1" wp14:anchorId="3C3C434B" wp14:editId="6EEE7ABF">
                <wp:simplePos x="0" y="0"/>
                <wp:positionH relativeFrom="column">
                  <wp:posOffset>2843530</wp:posOffset>
                </wp:positionH>
                <wp:positionV relativeFrom="paragraph">
                  <wp:posOffset>47625</wp:posOffset>
                </wp:positionV>
                <wp:extent cx="495300" cy="540385"/>
                <wp:effectExtent l="0" t="0" r="0" b="0"/>
                <wp:wrapNone/>
                <wp:docPr id="3863" name="Ромб 3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F19C28" id="Ромб 3863" o:spid="_x0000_s1026" type="#_x0000_t4" style="position:absolute;margin-left:223.9pt;margin-top:3.75pt;width:39pt;height:42.55pt;z-index:2537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2800" behindDoc="0" locked="0" layoutInCell="1" allowOverlap="1" wp14:anchorId="4DE7DDCF" wp14:editId="533521BE">
                <wp:simplePos x="0" y="0"/>
                <wp:positionH relativeFrom="column">
                  <wp:posOffset>-205105</wp:posOffset>
                </wp:positionH>
                <wp:positionV relativeFrom="paragraph">
                  <wp:posOffset>24130</wp:posOffset>
                </wp:positionV>
                <wp:extent cx="495300" cy="540385"/>
                <wp:effectExtent l="0" t="0" r="0" b="0"/>
                <wp:wrapNone/>
                <wp:docPr id="3864" name="Ромб 3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AF53E5" id="Ромб 3864" o:spid="_x0000_s1026" type="#_x0000_t4" style="position:absolute;margin-left:-16.15pt;margin-top:1.9pt;width:39pt;height:42.55pt;z-index:25377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5568" behindDoc="0" locked="0" layoutInCell="1" allowOverlap="1" wp14:anchorId="385C642B" wp14:editId="4B7B9FE9">
                <wp:simplePos x="0" y="0"/>
                <wp:positionH relativeFrom="column">
                  <wp:posOffset>5419725</wp:posOffset>
                </wp:positionH>
                <wp:positionV relativeFrom="paragraph">
                  <wp:posOffset>200025</wp:posOffset>
                </wp:positionV>
                <wp:extent cx="337185" cy="267335"/>
                <wp:effectExtent l="0" t="0" r="5715" b="0"/>
                <wp:wrapNone/>
                <wp:docPr id="3865" name="Поле 3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5C642B" id="Поле 3865" o:spid="_x0000_s2195" type="#_x0000_t202" style="position:absolute;left:0;text-align:left;margin-left:426.75pt;margin-top:15.75pt;width:26.55pt;height:21.05pt;z-index:25380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uK9lwIAAB4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" stroked="f">
                <v:textbox>
                  <w:txbxContent>
                    <w:p w:rsidR="00354C9B" w:rsidRPr="0089142E" w:rsidRDefault="00354C9B" w:rsidP="00823CD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5808" behindDoc="0" locked="0" layoutInCell="1" allowOverlap="1" wp14:anchorId="60B282C3" wp14:editId="3B4F59DE">
                <wp:simplePos x="0" y="0"/>
                <wp:positionH relativeFrom="column">
                  <wp:posOffset>5952490</wp:posOffset>
                </wp:positionH>
                <wp:positionV relativeFrom="paragraph">
                  <wp:posOffset>93345</wp:posOffset>
                </wp:positionV>
                <wp:extent cx="1008380" cy="545465"/>
                <wp:effectExtent l="0" t="0" r="20320" b="26035"/>
                <wp:wrapNone/>
                <wp:docPr id="3866" name="Прямоугольник 3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08380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06FF8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>
                              <w:rPr>
                                <w:szCs w:val="18"/>
                              </w:rPr>
                              <w:t>Направление запроса в ИС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B282C3" id="Прямоугольник 3866" o:spid="_x0000_s2196" style="position:absolute;left:0;text-align:left;margin-left:468.7pt;margin-top:7.35pt;width:79.4pt;height:42.95pt;flip:y;z-index:25381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" filled="f" fillcolor="#2f5496" strokecolor="#2f5496" strokeweight="1.5pt">
                <v:textbox>
                  <w:txbxContent>
                    <w:p w:rsidR="00354C9B" w:rsidRPr="00006FF8" w:rsidRDefault="00354C9B" w:rsidP="00823CD8">
                      <w:pPr>
                        <w:rPr>
                          <w:szCs w:val="18"/>
                        </w:rPr>
                      </w:pPr>
                      <w:r>
                        <w:rPr>
                          <w:szCs w:val="18"/>
                        </w:rPr>
                        <w:t>Направление запроса в ИС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0752" behindDoc="0" locked="0" layoutInCell="1" allowOverlap="1" wp14:anchorId="6E376A1E" wp14:editId="5EEF043F">
                <wp:simplePos x="0" y="0"/>
                <wp:positionH relativeFrom="column">
                  <wp:posOffset>271145</wp:posOffset>
                </wp:positionH>
                <wp:positionV relativeFrom="paragraph">
                  <wp:posOffset>1905</wp:posOffset>
                </wp:positionV>
                <wp:extent cx="514350" cy="95885"/>
                <wp:effectExtent l="0" t="57150" r="0" b="37465"/>
                <wp:wrapNone/>
                <wp:docPr id="3867" name="Прямая со стрелкой 3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4350" cy="95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9DC486" id="Прямая со стрелкой 3867" o:spid="_x0000_s1026" type="#_x0000_t32" style="position:absolute;margin-left:21.35pt;margin-top:.15pt;width:40.5pt;height:7.55pt;flip:y;z-index:2537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5088" behindDoc="0" locked="0" layoutInCell="1" allowOverlap="1" wp14:anchorId="1282CEC3" wp14:editId="3F42DB91">
                <wp:simplePos x="0" y="0"/>
                <wp:positionH relativeFrom="column">
                  <wp:posOffset>1369060</wp:posOffset>
                </wp:positionH>
                <wp:positionV relativeFrom="paragraph">
                  <wp:posOffset>146685</wp:posOffset>
                </wp:positionV>
                <wp:extent cx="657225" cy="201295"/>
                <wp:effectExtent l="0" t="19050" r="314325" b="27305"/>
                <wp:wrapNone/>
                <wp:docPr id="3868" name="Выноска 2 (с границей) 3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82CEC3" id="Выноска 2 (с границей) 3868" o:spid="_x0000_s2197" type="#_x0000_t45" style="position:absolute;margin-left:107.8pt;margin-top:11.55pt;width:51.75pt;height:15.85pt;z-index:2537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" adj="30866,-1908,27423,12265,24104,12265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58464" behindDoc="0" locked="0" layoutInCell="1" allowOverlap="1" wp14:anchorId="02EE2385" wp14:editId="04D550A1">
                <wp:simplePos x="0" y="0"/>
                <wp:positionH relativeFrom="column">
                  <wp:posOffset>107950</wp:posOffset>
                </wp:positionH>
                <wp:positionV relativeFrom="paragraph">
                  <wp:posOffset>196215</wp:posOffset>
                </wp:positionV>
                <wp:extent cx="483870" cy="264795"/>
                <wp:effectExtent l="0" t="0" r="0" b="1905"/>
                <wp:wrapNone/>
                <wp:docPr id="3869" name="Поле 3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EE2385" id="Поле 3869" o:spid="_x0000_s2198" type="#_x0000_t202" style="position:absolute;margin-left:8.5pt;margin-top:15.45pt;width:38.1pt;height:20.85pt;z-index:2537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3280" behindDoc="0" locked="0" layoutInCell="1" allowOverlap="1" wp14:anchorId="0682E385" wp14:editId="665F242D">
                <wp:simplePos x="0" y="0"/>
                <wp:positionH relativeFrom="column">
                  <wp:posOffset>4814570</wp:posOffset>
                </wp:positionH>
                <wp:positionV relativeFrom="paragraph">
                  <wp:posOffset>19685</wp:posOffset>
                </wp:positionV>
                <wp:extent cx="495300" cy="540385"/>
                <wp:effectExtent l="0" t="0" r="0" b="0"/>
                <wp:wrapNone/>
                <wp:docPr id="3870" name="Ромб 3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1B06A4" id="Ромб 3870" o:spid="_x0000_s1026" type="#_x0000_t4" style="position:absolute;margin-left:379.1pt;margin-top:1.55pt;width:39pt;height:42.55pt;z-index:2537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4784" behindDoc="0" locked="0" layoutInCell="1" allowOverlap="1" wp14:anchorId="6AFBB3C4" wp14:editId="552C5BFD">
                <wp:simplePos x="0" y="0"/>
                <wp:positionH relativeFrom="column">
                  <wp:posOffset>8643620</wp:posOffset>
                </wp:positionH>
                <wp:positionV relativeFrom="paragraph">
                  <wp:posOffset>163830</wp:posOffset>
                </wp:positionV>
                <wp:extent cx="476250" cy="228600"/>
                <wp:effectExtent l="38100" t="0" r="19050" b="57150"/>
                <wp:wrapNone/>
                <wp:docPr id="3871" name="Прямая со стрелкой 3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0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47B1B1" id="Прямая со стрелкой 3871" o:spid="_x0000_s1026" type="#_x0000_t32" style="position:absolute;margin-left:680.6pt;margin-top:12.9pt;width:37.5pt;height:18pt;flip:x;z-index:25381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4544" behindDoc="0" locked="0" layoutInCell="1" allowOverlap="1" wp14:anchorId="21D1E76E" wp14:editId="0CA83DBB">
                <wp:simplePos x="0" y="0"/>
                <wp:positionH relativeFrom="column">
                  <wp:posOffset>8630920</wp:posOffset>
                </wp:positionH>
                <wp:positionV relativeFrom="paragraph">
                  <wp:posOffset>9525</wp:posOffset>
                </wp:positionV>
                <wp:extent cx="394970" cy="210185"/>
                <wp:effectExtent l="0" t="0" r="5080" b="0"/>
                <wp:wrapNone/>
                <wp:docPr id="4010" name="Поле 4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D1E76E" id="Поле 4010" o:spid="_x0000_s2199" type="#_x0000_t202" style="position:absolute;margin-left:679.6pt;margin-top:.75pt;width:31.1pt;height:16.55pt;z-index:25380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" stroked="f">
                <v:textbox>
                  <w:txbxContent>
                    <w:p w:rsidR="00354C9B" w:rsidRPr="0089142E" w:rsidRDefault="00354C9B" w:rsidP="00823CD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0688" behindDoc="0" locked="0" layoutInCell="1" allowOverlap="1" wp14:anchorId="2D54EF73" wp14:editId="2E72D151">
                <wp:simplePos x="0" y="0"/>
                <wp:positionH relativeFrom="column">
                  <wp:posOffset>7406005</wp:posOffset>
                </wp:positionH>
                <wp:positionV relativeFrom="paragraph">
                  <wp:posOffset>184785</wp:posOffset>
                </wp:positionV>
                <wp:extent cx="489585" cy="208915"/>
                <wp:effectExtent l="0" t="0" r="367665" b="19685"/>
                <wp:wrapNone/>
                <wp:docPr id="4011" name="Выноска 2 (с границей) 4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54EF73" id="Выноска 2 (с границей) 4011" o:spid="_x0000_s2200" type="#_x0000_t45" style="position:absolute;margin-left:583.15pt;margin-top:14.55pt;width:38.55pt;height:16.45pt;z-index:2538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" adj="36252,722,30901,11818,24962,11818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0208" behindDoc="0" locked="0" layoutInCell="1" allowOverlap="1" wp14:anchorId="05D4CF4B" wp14:editId="502132EE">
                <wp:simplePos x="0" y="0"/>
                <wp:positionH relativeFrom="column">
                  <wp:posOffset>3077210</wp:posOffset>
                </wp:positionH>
                <wp:positionV relativeFrom="paragraph">
                  <wp:posOffset>185420</wp:posOffset>
                </wp:positionV>
                <wp:extent cx="0" cy="285750"/>
                <wp:effectExtent l="76200" t="0" r="57150" b="57150"/>
                <wp:wrapNone/>
                <wp:docPr id="4012" name="Прямая со стрелкой 4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648F0B" id="Прямая со стрелкой 4012" o:spid="_x0000_s1026" type="#_x0000_t32" style="position:absolute;margin-left:242.3pt;margin-top:14.6pt;width:0;height:22.5pt;z-index:25379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1776" behindDoc="0" locked="0" layoutInCell="1" allowOverlap="1" wp14:anchorId="24ABC7A1" wp14:editId="6D1625EE">
                <wp:simplePos x="0" y="0"/>
                <wp:positionH relativeFrom="column">
                  <wp:posOffset>23495</wp:posOffset>
                </wp:positionH>
                <wp:positionV relativeFrom="paragraph">
                  <wp:posOffset>140335</wp:posOffset>
                </wp:positionV>
                <wp:extent cx="695325" cy="457200"/>
                <wp:effectExtent l="0" t="0" r="66675" b="57150"/>
                <wp:wrapNone/>
                <wp:docPr id="4013" name="Прямая со стрелкой 4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325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48AEAF" id="Прямая со стрелкой 4013" o:spid="_x0000_s1026" type="#_x0000_t32" style="position:absolute;margin-left:1.85pt;margin-top:11.05pt;width:54.75pt;height:36pt;z-index:25377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8880" behindDoc="0" locked="0" layoutInCell="1" allowOverlap="1" wp14:anchorId="05BA0F61" wp14:editId="4DECAFB7">
                <wp:simplePos x="0" y="0"/>
                <wp:positionH relativeFrom="column">
                  <wp:posOffset>7282180</wp:posOffset>
                </wp:positionH>
                <wp:positionV relativeFrom="paragraph">
                  <wp:posOffset>186690</wp:posOffset>
                </wp:positionV>
                <wp:extent cx="2094230" cy="590550"/>
                <wp:effectExtent l="0" t="0" r="20320" b="19050"/>
                <wp:wrapNone/>
                <wp:docPr id="4014" name="Прямоугольник 4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C34" w:rsidRDefault="00354C9B" w:rsidP="00823CD8">
                            <w:pPr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>Передача информации о при</w:t>
                            </w:r>
                            <w:r>
                              <w:rPr>
                                <w:szCs w:val="18"/>
                              </w:rPr>
                              <w:t>еме налогового заявления ИС ЦУЛС</w:t>
                            </w:r>
                            <w:r w:rsidRPr="00E87C34">
                              <w:rPr>
                                <w:szCs w:val="18"/>
                              </w:rPr>
                              <w:t xml:space="preserve">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BA0F61" id="Прямоугольник 4014" o:spid="_x0000_s2201" style="position:absolute;margin-left:573.4pt;margin-top:14.7pt;width:164.9pt;height:46.5pt;flip:y;z-index:25381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" filled="f" fillcolor="#2f5496" strokecolor="#2f5496" strokeweight="1.5pt">
                <v:textbox>
                  <w:txbxContent>
                    <w:p w:rsidR="00354C9B" w:rsidRPr="00E87C34" w:rsidRDefault="00354C9B" w:rsidP="00823CD8">
                      <w:pPr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>Передача информации о при</w:t>
                      </w:r>
                      <w:r>
                        <w:rPr>
                          <w:szCs w:val="18"/>
                        </w:rPr>
                        <w:t>еме налогового заявления ИС ЦУЛС</w:t>
                      </w:r>
                      <w:r w:rsidRPr="00E87C34">
                        <w:rPr>
                          <w:szCs w:val="18"/>
                        </w:rPr>
                        <w:t xml:space="preserve"> в КНП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8640" behindDoc="0" locked="0" layoutInCell="1" allowOverlap="1" wp14:anchorId="0C1DD128" wp14:editId="6EED9E8E">
                <wp:simplePos x="0" y="0"/>
                <wp:positionH relativeFrom="column">
                  <wp:posOffset>7186295</wp:posOffset>
                </wp:positionH>
                <wp:positionV relativeFrom="paragraph">
                  <wp:posOffset>27940</wp:posOffset>
                </wp:positionV>
                <wp:extent cx="0" cy="1887855"/>
                <wp:effectExtent l="76200" t="0" r="95250" b="55245"/>
                <wp:wrapNone/>
                <wp:docPr id="4015" name="Прямая со стрелкой 4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78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DB3BA1" id="Прямая со стрелкой 4015" o:spid="_x0000_s1026" type="#_x0000_t32" style="position:absolute;margin-left:565.85pt;margin-top:2.2pt;width:0;height:148.65pt;z-index:25380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9184" behindDoc="0" locked="0" layoutInCell="1" allowOverlap="1" wp14:anchorId="2CE8A22D" wp14:editId="73A26419">
                <wp:simplePos x="0" y="0"/>
                <wp:positionH relativeFrom="column">
                  <wp:posOffset>3241040</wp:posOffset>
                </wp:positionH>
                <wp:positionV relativeFrom="paragraph">
                  <wp:posOffset>46355</wp:posOffset>
                </wp:positionV>
                <wp:extent cx="510540" cy="201295"/>
                <wp:effectExtent l="0" t="0" r="3810" b="8255"/>
                <wp:wrapNone/>
                <wp:docPr id="4016" name="Поле 4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E8A22D" id="Поле 4016" o:spid="_x0000_s2202" type="#_x0000_t202" style="position:absolute;left:0;text-align:left;margin-left:255.2pt;margin-top:3.65pt;width:40.2pt;height:15.85pt;z-index:25378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2736" behindDoc="0" locked="0" layoutInCell="1" allowOverlap="1" wp14:anchorId="37E7056C" wp14:editId="34C7E11E">
                <wp:simplePos x="0" y="0"/>
                <wp:positionH relativeFrom="column">
                  <wp:posOffset>5124450</wp:posOffset>
                </wp:positionH>
                <wp:positionV relativeFrom="paragraph">
                  <wp:posOffset>105410</wp:posOffset>
                </wp:positionV>
                <wp:extent cx="396240" cy="237490"/>
                <wp:effectExtent l="0" t="0" r="3810" b="0"/>
                <wp:wrapNone/>
                <wp:docPr id="4017" name="Поле 4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4C9B" w:rsidRPr="0089142E" w:rsidRDefault="00354C9B" w:rsidP="00823CD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E7056C" id="Поле 4017" o:spid="_x0000_s2203" type="#_x0000_t202" style="position:absolute;left:0;text-align:left;margin-left:403.5pt;margin-top:8.3pt;width:31.2pt;height:18.7pt;z-index:2538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" stroked="f">
                <v:textbox>
                  <w:txbxContent>
                    <w:p w:rsidR="00354C9B" w:rsidRPr="0089142E" w:rsidRDefault="00354C9B" w:rsidP="00823CD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6352" behindDoc="0" locked="0" layoutInCell="1" allowOverlap="1" wp14:anchorId="7314106A" wp14:editId="63C6AE83">
                <wp:simplePos x="0" y="0"/>
                <wp:positionH relativeFrom="column">
                  <wp:posOffset>5062855</wp:posOffset>
                </wp:positionH>
                <wp:positionV relativeFrom="paragraph">
                  <wp:posOffset>122555</wp:posOffset>
                </wp:positionV>
                <wp:extent cx="0" cy="223520"/>
                <wp:effectExtent l="76200" t="0" r="57150" b="62230"/>
                <wp:wrapNone/>
                <wp:docPr id="4018" name="Прямая со стрелкой 4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5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B3DE59" id="Прямая со стрелкой 4018" o:spid="_x0000_s1026" type="#_x0000_t32" style="position:absolute;margin-left:398.65pt;margin-top:9.65pt;width:0;height:17.6pt;z-index:2537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6832" behindDoc="0" locked="0" layoutInCell="1" allowOverlap="1" wp14:anchorId="5821C91B" wp14:editId="232CF1C5">
                <wp:simplePos x="0" y="0"/>
                <wp:positionH relativeFrom="column">
                  <wp:posOffset>5517515</wp:posOffset>
                </wp:positionH>
                <wp:positionV relativeFrom="paragraph">
                  <wp:posOffset>56515</wp:posOffset>
                </wp:positionV>
                <wp:extent cx="489585" cy="208915"/>
                <wp:effectExtent l="0" t="0" r="348615" b="19685"/>
                <wp:wrapNone/>
                <wp:docPr id="4019" name="Выноска 2 (с границей) 4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1C91B" id="Выноска 2 (с границей) 4019" o:spid="_x0000_s2204" type="#_x0000_t45" style="position:absolute;left:0;text-align:left;margin-left:434.45pt;margin-top:4.45pt;width:38.55pt;height:16.45pt;z-index:25381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" adj="35412,722,31630,11818,24962,11818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5872" behindDoc="0" locked="0" layoutInCell="1" allowOverlap="1" wp14:anchorId="0E43C7B2" wp14:editId="5950A2D2">
                <wp:simplePos x="0" y="0"/>
                <wp:positionH relativeFrom="column">
                  <wp:posOffset>715645</wp:posOffset>
                </wp:positionH>
                <wp:positionV relativeFrom="paragraph">
                  <wp:posOffset>189230</wp:posOffset>
                </wp:positionV>
                <wp:extent cx="1835785" cy="885825"/>
                <wp:effectExtent l="0" t="0" r="12065" b="28575"/>
                <wp:wrapNone/>
                <wp:docPr id="4020" name="Прямоугольник 4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35785" cy="885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750C36" w:rsidRDefault="00354C9B" w:rsidP="00823CD8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>Формирование КНП сообщения об отказе в авторизации в связи с имеющимися нарушениями в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43C7B2" id="Прямоугольник 4020" o:spid="_x0000_s2205" style="position:absolute;margin-left:56.35pt;margin-top:14.9pt;width:144.55pt;height:69.75pt;z-index:25377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" filled="f" fillcolor="#2f5496" strokecolor="#2f5496" strokeweight="1.5pt">
                <v:textbox>
                  <w:txbxContent>
                    <w:p w:rsidR="00354C9B" w:rsidRPr="00750C36" w:rsidRDefault="00354C9B" w:rsidP="00823CD8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>Формирование КНП сообщения об отказе в авторизации в связи с имеющимися нарушениями в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2016" behindDoc="0" locked="0" layoutInCell="1" allowOverlap="1" wp14:anchorId="0583441C" wp14:editId="17D89647">
                <wp:simplePos x="0" y="0"/>
                <wp:positionH relativeFrom="column">
                  <wp:posOffset>2843530</wp:posOffset>
                </wp:positionH>
                <wp:positionV relativeFrom="paragraph">
                  <wp:posOffset>62230</wp:posOffset>
                </wp:positionV>
                <wp:extent cx="1857375" cy="983615"/>
                <wp:effectExtent l="0" t="0" r="28575" b="26035"/>
                <wp:wrapNone/>
                <wp:docPr id="4021" name="Прямоугольник 4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7375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E298C" w:rsidRDefault="00354C9B" w:rsidP="00823CD8">
                            <w:pPr>
                              <w:jc w:val="both"/>
                            </w:pPr>
                            <w:r w:rsidRPr="000E298C">
      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83441C" id="Прямоугольник 4021" o:spid="_x0000_s2206" style="position:absolute;margin-left:223.9pt;margin-top:4.9pt;width:146.25pt;height:77.45pt;z-index:25378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" filled="f" fillcolor="#2f5496" strokecolor="#2f5496" strokeweight="1.5pt">
                <v:textbox>
                  <w:txbxContent>
                    <w:p w:rsidR="00354C9B" w:rsidRPr="000E298C" w:rsidRDefault="00354C9B" w:rsidP="00823CD8">
                      <w:pPr>
                        <w:jc w:val="both"/>
                      </w:pPr>
                      <w:r w:rsidRPr="000E298C">
                        <w:t>Формирование сообщения об отказе в запрашиваемой государственной услуге в связи с не подтверждением данных услугополучателя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7376" behindDoc="0" locked="0" layoutInCell="1" allowOverlap="1" wp14:anchorId="6B09ECCB" wp14:editId="76CE2120">
                <wp:simplePos x="0" y="0"/>
                <wp:positionH relativeFrom="column">
                  <wp:posOffset>4815205</wp:posOffset>
                </wp:positionH>
                <wp:positionV relativeFrom="paragraph">
                  <wp:posOffset>137160</wp:posOffset>
                </wp:positionV>
                <wp:extent cx="2209800" cy="983615"/>
                <wp:effectExtent l="0" t="0" r="19050" b="26035"/>
                <wp:wrapNone/>
                <wp:docPr id="4022" name="Прямоугольник 4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09800" cy="9836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E298C" w:rsidRDefault="00354C9B" w:rsidP="00823CD8">
                            <w:pPr>
                              <w:jc w:val="both"/>
                            </w:pPr>
                            <w:r w:rsidRPr="000E298C">
      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09ECCB" id="Прямоугольник 4022" o:spid="_x0000_s2207" style="position:absolute;margin-left:379.15pt;margin-top:10.8pt;width:174pt;height:77.45pt;z-index:25379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" filled="f" fillcolor="#2f5496" strokecolor="#2f5496" strokeweight="1.5pt">
                <v:textbox>
                  <w:txbxContent>
                    <w:p w:rsidR="00354C9B" w:rsidRPr="000E298C" w:rsidRDefault="00354C9B" w:rsidP="00823CD8">
                      <w:pPr>
                        <w:jc w:val="both"/>
                      </w:pPr>
                      <w:r w:rsidRPr="000E298C">
                        <w:t>Формирование сообщения об отказе в запрашиваемой государственной услуге в связи с не подтверждением подлинности ЭЦП услугополучателя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20928" behindDoc="0" locked="0" layoutInCell="1" allowOverlap="1" wp14:anchorId="5CD9D2B7" wp14:editId="2B75ADB1">
                <wp:simplePos x="0" y="0"/>
                <wp:positionH relativeFrom="column">
                  <wp:posOffset>8643620</wp:posOffset>
                </wp:positionH>
                <wp:positionV relativeFrom="paragraph">
                  <wp:posOffset>161925</wp:posOffset>
                </wp:positionV>
                <wp:extent cx="0" cy="208915"/>
                <wp:effectExtent l="76200" t="0" r="57150" b="57785"/>
                <wp:wrapNone/>
                <wp:docPr id="4023" name="Прямая со стрелкой 4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29BFAB" id="Прямая со стрелкой 4023" o:spid="_x0000_s1026" type="#_x0000_t32" style="position:absolute;margin-left:680.6pt;margin-top:12.75pt;width:0;height:16.45pt;z-index:25382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9904" behindDoc="0" locked="0" layoutInCell="1" allowOverlap="1" wp14:anchorId="5C9538C4" wp14:editId="63AF8C65">
                <wp:simplePos x="0" y="0"/>
                <wp:positionH relativeFrom="column">
                  <wp:posOffset>7283450</wp:posOffset>
                </wp:positionH>
                <wp:positionV relativeFrom="paragraph">
                  <wp:posOffset>186055</wp:posOffset>
                </wp:positionV>
                <wp:extent cx="489585" cy="233680"/>
                <wp:effectExtent l="0" t="0" r="177165" b="13970"/>
                <wp:wrapNone/>
                <wp:docPr id="4024" name="Выноска 2 (с границей) 4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9538C4" id="Выноска 2 (с границей) 4024" o:spid="_x0000_s2208" type="#_x0000_t45" style="position:absolute;left:0;text-align:left;margin-left:573.5pt;margin-top:14.65pt;width:38.55pt;height:18.4pt;z-index:25381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" adj="37093,1467,31349,10565,24962,10565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6896" behindDoc="0" locked="0" layoutInCell="1" allowOverlap="1" wp14:anchorId="60A9ECAF" wp14:editId="71E9E849">
                <wp:simplePos x="0" y="0"/>
                <wp:positionH relativeFrom="column">
                  <wp:posOffset>-373380</wp:posOffset>
                </wp:positionH>
                <wp:positionV relativeFrom="paragraph">
                  <wp:posOffset>91440</wp:posOffset>
                </wp:positionV>
                <wp:extent cx="866775" cy="1304925"/>
                <wp:effectExtent l="0" t="0" r="9525" b="9525"/>
                <wp:wrapNone/>
                <wp:docPr id="4025" name="Скругленный прямоугольник 4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A575144" id="Скругленный прямоугольник 4025" o:spid="_x0000_s1026" style="position:absolute;margin-left:-29.4pt;margin-top:7.2pt;width:68.25pt;height:102.75pt;z-index:25377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" fillcolor="#2f5496" stroked="f"/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11712" behindDoc="0" locked="0" layoutInCell="1" allowOverlap="1" wp14:anchorId="35813C3F" wp14:editId="39F0FCCD">
                <wp:simplePos x="0" y="0"/>
                <wp:positionH relativeFrom="column">
                  <wp:posOffset>7272655</wp:posOffset>
                </wp:positionH>
                <wp:positionV relativeFrom="paragraph">
                  <wp:posOffset>196850</wp:posOffset>
                </wp:positionV>
                <wp:extent cx="2091055" cy="590550"/>
                <wp:effectExtent l="0" t="0" r="23495" b="19050"/>
                <wp:wrapNone/>
                <wp:docPr id="4026" name="Прямоугольник 4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E87C34" w:rsidRDefault="00354C9B" w:rsidP="00823CD8">
                            <w:pPr>
                              <w:jc w:val="both"/>
                              <w:rPr>
                                <w:szCs w:val="18"/>
                              </w:rPr>
                            </w:pPr>
                            <w:r w:rsidRPr="00E87C34">
                              <w:rPr>
                                <w:szCs w:val="18"/>
                              </w:rPr>
                              <w:t>Получение услугополучателем результата государственн</w:t>
                            </w:r>
                            <w:r>
                              <w:rPr>
                                <w:szCs w:val="18"/>
                              </w:rPr>
                              <w:t>ой услуги сформированного в 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813C3F" id="Прямоугольник 4026" o:spid="_x0000_s2209" style="position:absolute;left:0;text-align:left;margin-left:572.65pt;margin-top:15.5pt;width:164.65pt;height:46.5pt;z-index:2538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" filled="f" fillcolor="#2f5496" strokecolor="#2f5496" strokeweight="1.5pt">
                <v:textbox>
                  <w:txbxContent>
                    <w:p w:rsidR="00354C9B" w:rsidRPr="00E87C34" w:rsidRDefault="00354C9B" w:rsidP="00823CD8">
                      <w:pPr>
                        <w:jc w:val="both"/>
                        <w:rPr>
                          <w:szCs w:val="18"/>
                        </w:rPr>
                      </w:pPr>
                      <w:r w:rsidRPr="00E87C34">
                        <w:rPr>
                          <w:szCs w:val="18"/>
                        </w:rPr>
                        <w:t>Получение услугополучателем результата государственн</w:t>
                      </w:r>
                      <w:r>
                        <w:rPr>
                          <w:szCs w:val="18"/>
                        </w:rPr>
                        <w:t>ой услуги сформированного в ЦУЛС</w:t>
                      </w: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92256" behindDoc="0" locked="0" layoutInCell="1" allowOverlap="1" wp14:anchorId="6D1F1BFD" wp14:editId="5D8198BE">
                <wp:simplePos x="0" y="0"/>
                <wp:positionH relativeFrom="column">
                  <wp:posOffset>2985770</wp:posOffset>
                </wp:positionH>
                <wp:positionV relativeFrom="paragraph">
                  <wp:posOffset>170815</wp:posOffset>
                </wp:positionV>
                <wp:extent cx="0" cy="506730"/>
                <wp:effectExtent l="76200" t="0" r="57150" b="64770"/>
                <wp:wrapNone/>
                <wp:docPr id="4027" name="Прямая со стрелкой 4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CBA315" id="Прямая со стрелкой 4027" o:spid="_x0000_s1026" type="#_x0000_t32" style="position:absolute;margin-left:235.1pt;margin-top:13.45pt;width:0;height:39.9pt;z-index:25379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Llm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83040" behindDoc="0" locked="0" layoutInCell="1" allowOverlap="1" wp14:anchorId="4FCD9726" wp14:editId="1D2C7CC0">
                <wp:simplePos x="0" y="0"/>
                <wp:positionH relativeFrom="column">
                  <wp:posOffset>1527175</wp:posOffset>
                </wp:positionH>
                <wp:positionV relativeFrom="paragraph">
                  <wp:posOffset>147955</wp:posOffset>
                </wp:positionV>
                <wp:extent cx="1023620" cy="213360"/>
                <wp:effectExtent l="247650" t="57150" r="0" b="15240"/>
                <wp:wrapNone/>
                <wp:docPr id="4028" name="Выноска 2 (с границей) 4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CD9726" id="Выноска 2 (с границей) 4028" o:spid="_x0000_s2210" type="#_x0000_t45" style="position:absolute;left:0;text-align:left;margin-left:120.25pt;margin-top:11.65pt;width:80.6pt;height:16.8pt;z-index:25378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" adj="-5105,-5850,-3953,11571,-1608,11571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9968" behindDoc="0" locked="0" layoutInCell="1" allowOverlap="1" wp14:anchorId="4EBA9376" wp14:editId="66B7FB2B">
                <wp:simplePos x="0" y="0"/>
                <wp:positionH relativeFrom="column">
                  <wp:posOffset>1080770</wp:posOffset>
                </wp:positionH>
                <wp:positionV relativeFrom="paragraph">
                  <wp:posOffset>52070</wp:posOffset>
                </wp:positionV>
                <wp:extent cx="9525" cy="419100"/>
                <wp:effectExtent l="76200" t="0" r="66675" b="57150"/>
                <wp:wrapNone/>
                <wp:docPr id="4029" name="Прямая со стрелкой 4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19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49AE9" id="Прямая со стрелкой 4029" o:spid="_x0000_s1026" type="#_x0000_t32" style="position:absolute;margin-left:85.1pt;margin-top:4.1pt;width:.75pt;height:33pt;flip:x;z-index:25377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6592" behindDoc="0" locked="0" layoutInCell="1" allowOverlap="1" wp14:anchorId="3B2B90A4" wp14:editId="1158AC43">
                <wp:simplePos x="0" y="0"/>
                <wp:positionH relativeFrom="column">
                  <wp:posOffset>3365500</wp:posOffset>
                </wp:positionH>
                <wp:positionV relativeFrom="paragraph">
                  <wp:posOffset>158115</wp:posOffset>
                </wp:positionV>
                <wp:extent cx="591185" cy="213360"/>
                <wp:effectExtent l="285750" t="95250" r="0" b="15240"/>
                <wp:wrapNone/>
                <wp:docPr id="4030" name="Выноска 2 (с границей) 4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1185" cy="213360"/>
                        </a:xfrm>
                        <a:prstGeom prst="accentCallout2">
                          <a:avLst>
                            <a:gd name="adj1" fmla="val 53569"/>
                            <a:gd name="adj2" fmla="val -12889"/>
                            <a:gd name="adj3" fmla="val 53569"/>
                            <a:gd name="adj4" fmla="val -34907"/>
                            <a:gd name="adj5" fmla="val -40477"/>
                            <a:gd name="adj6" fmla="val -4575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rPr>
                                <w:szCs w:val="14"/>
                              </w:rPr>
                            </w:pPr>
                            <w:r w:rsidRPr="00FC7189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2B90A4" id="Выноска 2 (с границей) 4030" o:spid="_x0000_s2211" type="#_x0000_t45" style="position:absolute;left:0;text-align:left;margin-left:265pt;margin-top:12.45pt;width:46.55pt;height:16.8pt;z-index:25380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" adj="-9884,-8743,-7540,11571,-2784,11571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rPr>
                          <w:szCs w:val="14"/>
                        </w:rPr>
                      </w:pPr>
                      <w:r w:rsidRPr="00FC7189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07616" behindDoc="0" locked="0" layoutInCell="1" allowOverlap="1" wp14:anchorId="11D54129" wp14:editId="3D318BED">
                <wp:simplePos x="0" y="0"/>
                <wp:positionH relativeFrom="column">
                  <wp:posOffset>5900420</wp:posOffset>
                </wp:positionH>
                <wp:positionV relativeFrom="paragraph">
                  <wp:posOffset>52070</wp:posOffset>
                </wp:positionV>
                <wp:extent cx="0" cy="430530"/>
                <wp:effectExtent l="76200" t="0" r="57150" b="64770"/>
                <wp:wrapNone/>
                <wp:docPr id="4031" name="Прямая со стрелкой 4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05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36A960" id="Прямая со стрелкой 4031" o:spid="_x0000_s1026" type="#_x0000_t32" style="position:absolute;margin-left:464.6pt;margin-top:4.1pt;width:0;height:33.9pt;z-index:25380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qUqZAIAAHwEAAAOAAAAZHJzL2Uyb0RvYy54bWysVEtu2zAQ3RfoHQjuHUm2kj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66656" behindDoc="0" locked="0" layoutInCell="1" allowOverlap="1" wp14:anchorId="30D1C842" wp14:editId="7AFC588D">
                <wp:simplePos x="0" y="0"/>
                <wp:positionH relativeFrom="column">
                  <wp:posOffset>4036695</wp:posOffset>
                </wp:positionH>
                <wp:positionV relativeFrom="paragraph">
                  <wp:posOffset>106680</wp:posOffset>
                </wp:positionV>
                <wp:extent cx="1215390" cy="264795"/>
                <wp:effectExtent l="0" t="76200" r="213360" b="20955"/>
                <wp:wrapNone/>
                <wp:docPr id="1760" name="Выноска 2 (с границей)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04003B" w:rsidRDefault="00354C9B" w:rsidP="00823CD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D1C842" id="Выноска 2 (с границей) 1760" o:spid="_x0000_s2212" type="#_x0000_t45" style="position:absolute;left:0;text-align:left;margin-left:317.85pt;margin-top:8.4pt;width:95.7pt;height:20.85pt;z-index:2537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" adj="24647,-5646,23789,9324,22954,9324" filled="f" strokecolor="#1f4d78" strokeweight="1pt">
                <v:textbox>
                  <w:txbxContent>
                    <w:p w:rsidR="00354C9B" w:rsidRPr="0004003B" w:rsidRDefault="00354C9B" w:rsidP="00823CD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7920" behindDoc="0" locked="0" layoutInCell="1" allowOverlap="1" wp14:anchorId="3DDE0B7D" wp14:editId="0A6B9467">
                <wp:simplePos x="0" y="0"/>
                <wp:positionH relativeFrom="column">
                  <wp:posOffset>9243695</wp:posOffset>
                </wp:positionH>
                <wp:positionV relativeFrom="paragraph">
                  <wp:posOffset>175895</wp:posOffset>
                </wp:positionV>
                <wp:extent cx="0" cy="316865"/>
                <wp:effectExtent l="0" t="0" r="19050" b="26035"/>
                <wp:wrapNone/>
                <wp:docPr id="1761" name="Прямая со стрелкой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EBA28F" id="Прямая со стрелкой 1761" o:spid="_x0000_s1026" type="#_x0000_t32" style="position:absolute;margin-left:727.85pt;margin-top:13.85pt;width:0;height:24.95pt;z-index:25377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778944" behindDoc="0" locked="0" layoutInCell="1" allowOverlap="1" wp14:anchorId="5C28ECA9" wp14:editId="290C06E8">
                <wp:simplePos x="0" y="0"/>
                <wp:positionH relativeFrom="column">
                  <wp:posOffset>564515</wp:posOffset>
                </wp:positionH>
                <wp:positionV relativeFrom="paragraph">
                  <wp:posOffset>456565</wp:posOffset>
                </wp:positionV>
                <wp:extent cx="8682355" cy="15240"/>
                <wp:effectExtent l="38100" t="76200" r="0" b="80010"/>
                <wp:wrapNone/>
                <wp:docPr id="1762" name="Прямая со стрелкой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A8A00C" id="Прямая со стрелкой 1762" o:spid="_x0000_s1026" type="#_x0000_t32" style="position:absolute;margin-left:44.45pt;margin-top:35.95pt;width:683.65pt;height:1.2pt;flip:x y;z-index:25377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" strokeweight="2pt">
                <v:stroke endarrow="block"/>
              </v:shape>
            </w:pict>
          </mc:Fallback>
        </mc:AlternateContent>
      </w:r>
    </w:p>
    <w:p w:rsidR="00823CD8" w:rsidRPr="00C22878" w:rsidRDefault="00823CD8" w:rsidP="00823CD8">
      <w:pPr>
        <w:spacing w:line="240" w:lineRule="atLeast"/>
        <w:jc w:val="both"/>
        <w:rPr>
          <w:sz w:val="28"/>
          <w:szCs w:val="28"/>
        </w:rPr>
        <w:sectPr w:rsidR="00823CD8" w:rsidRPr="00C22878" w:rsidSect="001B29B0">
          <w:type w:val="nextColumn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</w:p>
    <w:p w:rsidR="00823CD8" w:rsidRPr="00C22878" w:rsidRDefault="00823CD8" w:rsidP="00823CD8">
      <w:pPr>
        <w:spacing w:line="240" w:lineRule="atLeast"/>
        <w:ind w:right="-2"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*СФЕ</w:t>
      </w:r>
      <w:r w:rsidRPr="00C22878">
        <w:rPr>
          <w:sz w:val="28"/>
          <w:szCs w:val="28"/>
        </w:rPr>
        <w:tab/>
        <w:t>– структурно-функциональная единица: взаимодействие структурных подразделений (работников) услугодателя, Государственной корпорации, веб-портала «электронного правительства»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9360" behindDoc="0" locked="0" layoutInCell="1" allowOverlap="1" wp14:anchorId="4D71C141" wp14:editId="200FC5B0">
                <wp:simplePos x="0" y="0"/>
                <wp:positionH relativeFrom="column">
                  <wp:posOffset>459740</wp:posOffset>
                </wp:positionH>
                <wp:positionV relativeFrom="paragraph">
                  <wp:posOffset>64135</wp:posOffset>
                </wp:positionV>
                <wp:extent cx="457200" cy="409575"/>
                <wp:effectExtent l="0" t="0" r="0" b="9525"/>
                <wp:wrapNone/>
                <wp:docPr id="2202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980B79F" id="AutoShape 101" o:spid="_x0000_s1026" style="position:absolute;margin-left:36.2pt;margin-top:5.05pt;width:36pt;height:32.25pt;z-index:2538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" fillcolor="#2f5496" stroked="f"/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     – начало или завершение оказания государственной услуги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6288" behindDoc="0" locked="0" layoutInCell="1" allowOverlap="1" wp14:anchorId="181FBA12" wp14:editId="143202CF">
                <wp:simplePos x="0" y="0"/>
                <wp:positionH relativeFrom="column">
                  <wp:posOffset>459740</wp:posOffset>
                </wp:positionH>
                <wp:positionV relativeFrom="paragraph">
                  <wp:posOffset>179705</wp:posOffset>
                </wp:positionV>
                <wp:extent cx="409575" cy="342265"/>
                <wp:effectExtent l="0" t="0" r="28575" b="19685"/>
                <wp:wrapNone/>
                <wp:docPr id="2252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C9B" w:rsidRPr="00AB4916" w:rsidRDefault="00354C9B" w:rsidP="00823CD8">
                            <w:pPr>
                              <w:rPr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1FBA12" id="_x0000_s2213" style="position:absolute;left:0;text-align:left;margin-left:36.2pt;margin-top:14.15pt;width:32.25pt;height:26.95pt;z-index:2538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" filled="f" fillcolor="#2f5496" strokecolor="#2f5496" strokeweight="1.5pt">
                <v:textbox>
                  <w:txbxContent>
                    <w:p w:rsidR="00354C9B" w:rsidRPr="00AB4916" w:rsidRDefault="00354C9B" w:rsidP="00823CD8">
                      <w:pPr>
                        <w:rPr>
                          <w:color w:val="FFFFFF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  <w:tab w:val="left" w:pos="1985"/>
        </w:tabs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     – наименование процедуры (действия) услугополучателя и  </w:t>
      </w:r>
    </w:p>
    <w:p w:rsidR="00823CD8" w:rsidRPr="00C22878" w:rsidRDefault="00823CD8" w:rsidP="00823CD8">
      <w:pPr>
        <w:spacing w:line="240" w:lineRule="atLeast"/>
        <w:ind w:left="707"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 xml:space="preserve"> (или) СФЕ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838336" behindDoc="0" locked="0" layoutInCell="1" allowOverlap="1" wp14:anchorId="5DA27080" wp14:editId="3BC2CC45">
                <wp:simplePos x="0" y="0"/>
                <wp:positionH relativeFrom="column">
                  <wp:posOffset>478790</wp:posOffset>
                </wp:positionH>
                <wp:positionV relativeFrom="paragraph">
                  <wp:posOffset>104775</wp:posOffset>
                </wp:positionV>
                <wp:extent cx="361950" cy="378460"/>
                <wp:effectExtent l="0" t="0" r="0" b="2540"/>
                <wp:wrapNone/>
                <wp:docPr id="225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ABDBDF" id="AutoShape 85" o:spid="_x0000_s1026" type="#_x0000_t4" style="position:absolute;margin-left:37.7pt;margin-top:8.25pt;width:28.5pt;height:29.8pt;z-index:2538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" fillcolor="#7b7b7b" stroked="f"/>
            </w:pict>
          </mc:Fallback>
        </mc:AlternateContent>
      </w:r>
    </w:p>
    <w:p w:rsidR="00823CD8" w:rsidRPr="00C22878" w:rsidRDefault="00823CD8" w:rsidP="00823CD8">
      <w:pPr>
        <w:tabs>
          <w:tab w:val="left" w:pos="1701"/>
        </w:tabs>
        <w:spacing w:line="240" w:lineRule="atLeast"/>
        <w:ind w:right="-2" w:firstLine="709"/>
        <w:rPr>
          <w:sz w:val="28"/>
          <w:szCs w:val="28"/>
        </w:rPr>
      </w:pPr>
      <w:r w:rsidRPr="00C22878">
        <w:rPr>
          <w:sz w:val="28"/>
          <w:szCs w:val="28"/>
        </w:rPr>
        <w:tab/>
        <w:t xml:space="preserve"> – вариант выбора;</w:t>
      </w:r>
    </w:p>
    <w:p w:rsidR="00823CD8" w:rsidRPr="00C22878" w:rsidRDefault="00823CD8" w:rsidP="00823CD8">
      <w:pPr>
        <w:spacing w:line="240" w:lineRule="atLeast"/>
        <w:ind w:right="-2" w:firstLine="709"/>
        <w:rPr>
          <w:sz w:val="28"/>
          <w:szCs w:val="28"/>
        </w:rPr>
      </w:pPr>
    </w:p>
    <w:p w:rsidR="00823CD8" w:rsidRPr="00492ACC" w:rsidRDefault="00823CD8" w:rsidP="00823CD8">
      <w:pPr>
        <w:spacing w:line="240" w:lineRule="atLeast"/>
        <w:ind w:right="-2" w:firstLine="709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3837312" behindDoc="0" locked="0" layoutInCell="1" allowOverlap="1" wp14:anchorId="3B2350E1" wp14:editId="54E28B19">
                <wp:simplePos x="0" y="0"/>
                <wp:positionH relativeFrom="column">
                  <wp:posOffset>631190</wp:posOffset>
                </wp:positionH>
                <wp:positionV relativeFrom="paragraph">
                  <wp:posOffset>90170</wp:posOffset>
                </wp:positionV>
                <wp:extent cx="285750" cy="0"/>
                <wp:effectExtent l="0" t="76200" r="19050" b="95250"/>
                <wp:wrapNone/>
                <wp:docPr id="2254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D9E96B" id="AutoShape 81" o:spid="_x0000_s1026" type="#_x0000_t32" style="position:absolute;margin-left:49.7pt;margin-top:7.1pt;width:22.5pt;height:0;z-index:253837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 xml:space="preserve">              – переход к следующей процедуре (действию).</w:t>
      </w:r>
    </w:p>
    <w:p w:rsidR="00823CD8" w:rsidRPr="00492ACC" w:rsidRDefault="00823CD8" w:rsidP="00823CD8">
      <w:pPr>
        <w:spacing w:line="240" w:lineRule="atLeast"/>
        <w:ind w:firstLine="1418"/>
        <w:rPr>
          <w:sz w:val="28"/>
          <w:szCs w:val="28"/>
        </w:rPr>
      </w:pPr>
    </w:p>
    <w:p w:rsidR="00823CD8" w:rsidRPr="00492ACC" w:rsidRDefault="00823CD8" w:rsidP="00823CD8">
      <w:pPr>
        <w:spacing w:line="240" w:lineRule="atLeast"/>
        <w:rPr>
          <w:sz w:val="28"/>
          <w:szCs w:val="28"/>
        </w:rPr>
      </w:pPr>
    </w:p>
    <w:p w:rsidR="00823CD8" w:rsidRPr="00823CD8" w:rsidRDefault="00823CD8" w:rsidP="00486CD8">
      <w:pPr>
        <w:spacing w:line="240" w:lineRule="atLeast"/>
        <w:ind w:right="-2" w:firstLine="709"/>
        <w:rPr>
          <w:sz w:val="28"/>
          <w:szCs w:val="28"/>
        </w:rPr>
      </w:pPr>
    </w:p>
    <w:p w:rsidR="00B105F5" w:rsidRDefault="00B105F5"/>
    <w:p w:rsidR="00B105F5" w:rsidRDefault="00665C6E">
      <w:r>
        <w:rPr>
          <w:u w:val="single"/>
        </w:rPr>
        <w:t>Қазақстан Республикасының Әділет министрлігі</w:t>
      </w:r>
    </w:p>
    <w:p w:rsidR="00B105F5" w:rsidRDefault="00665C6E">
      <w:r>
        <w:rPr>
          <w:u w:val="single"/>
        </w:rPr>
        <w:t>________ облысының/қаласының Әділет департаменті</w:t>
      </w:r>
    </w:p>
    <w:p w:rsidR="00B105F5" w:rsidRDefault="00665C6E">
      <w:r>
        <w:rPr>
          <w:u w:val="single"/>
        </w:rPr>
        <w:t>Нормативтік құқықтық акті 22.02.2019</w:t>
      </w:r>
    </w:p>
    <w:p w:rsidR="00B105F5" w:rsidRDefault="00665C6E">
      <w:r>
        <w:rPr>
          <w:u w:val="single"/>
        </w:rPr>
        <w:t>Нормативтік құқықтық актілерді мемлекеттік</w:t>
      </w:r>
    </w:p>
    <w:p w:rsidR="00B105F5" w:rsidRDefault="00665C6E">
      <w:r>
        <w:rPr>
          <w:u w:val="single"/>
        </w:rPr>
        <w:t>тіркеудің тізіліміне № 18338 болып енгізілді</w:t>
      </w:r>
    </w:p>
    <w:p w:rsidR="00B105F5" w:rsidRDefault="00B105F5"/>
    <w:p w:rsidR="00B105F5" w:rsidRDefault="00665C6E">
      <w:r>
        <w:rPr>
          <w:i/>
          <w:u w:val="single"/>
        </w:rPr>
        <w:t>Результаты согласования</w:t>
      </w:r>
    </w:p>
    <w:p w:rsidR="00B105F5" w:rsidRDefault="00665C6E">
      <w:r>
        <w:t>Министерство финансов РК - Директор ДЮС Мурат Бухарбаевич Адилханов, 08.02.2019 16:57:45, положительный результат проверки ЭЦП</w:t>
      </w:r>
    </w:p>
    <w:p w:rsidR="00B105F5" w:rsidRDefault="00665C6E">
      <w:r>
        <w:t>Министерство юстиции РК - Заместитель Министра МЮ РК Эльвира Абилхасимовна Азимова, 14.02.2019 18:53:58, положительный результат проверки ЭЦП</w:t>
      </w:r>
    </w:p>
    <w:p w:rsidR="00B105F5" w:rsidRDefault="00665C6E">
      <w:r>
        <w:rPr>
          <w:i/>
          <w:u w:val="single"/>
        </w:rPr>
        <w:t>Результаты подписания</w:t>
      </w:r>
    </w:p>
    <w:p w:rsidR="00B105F5" w:rsidRDefault="00665C6E">
      <w:r>
        <w:t>Министерство финансов РК - Министр финансов Алихан Асханович Смаилов, 18.02.2019 10:27:19, положительный результат проверки ЭЦП</w:t>
      </w:r>
    </w:p>
    <w:p w:rsidR="00B52441" w:rsidRDefault="00B52441"/>
    <w:p w:rsidR="00B52441" w:rsidRPr="00B52441" w:rsidRDefault="00B52441" w:rsidP="00B52441">
      <w:pPr>
        <w:rPr>
          <w:color w:val="0C0000"/>
        </w:rPr>
      </w:pPr>
      <w:r>
        <w:rPr>
          <w:b/>
          <w:color w:val="0C0000"/>
        </w:rPr>
        <w:t>Результаты согласования</w:t>
      </w:r>
      <w:r>
        <w:rPr>
          <w:b/>
          <w:color w:val="0C0000"/>
        </w:rPr>
        <w:br/>
      </w:r>
      <w:r>
        <w:rPr>
          <w:color w:val="0C0000"/>
        </w:rPr>
        <w:t>04.04.2019 18:05:51: Ахметова Г. С. (Отдел контроля качества государственных услуг) - - cогласовано без замечаний</w:t>
      </w:r>
      <w:r>
        <w:rPr>
          <w:color w:val="0C0000"/>
        </w:rPr>
        <w:br/>
      </w:r>
      <w:bookmarkStart w:id="121" w:name="_GoBack"/>
      <w:bookmarkEnd w:id="121"/>
    </w:p>
    <w:sectPr w:rsidR="00B52441" w:rsidRPr="00B52441" w:rsidSect="001B29B0">
      <w:footerReference w:type="default" r:id="rId230"/>
      <w:footerReference w:type="first" r:id="rId231"/>
      <w:type w:val="nextColumn"/>
      <w:pgSz w:w="11906" w:h="16838" w:code="9"/>
      <w:pgMar w:top="1418" w:right="85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377A" w:rsidRDefault="005C377A">
      <w:r>
        <w:separator/>
      </w:r>
    </w:p>
  </w:endnote>
  <w:endnote w:type="continuationSeparator" w:id="0">
    <w:p w:rsidR="005C377A" w:rsidRDefault="005C37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/Kazakh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441" w:rsidRDefault="00B52441">
    <w:pPr>
      <w:pStyle w:val="af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441" w:rsidRDefault="00B52441">
    <w:pPr>
      <w:pStyle w:val="af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441" w:rsidRDefault="00B52441">
    <w:pPr>
      <w:pStyle w:val="af5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Default="00354C9B">
    <w:pPr>
      <w:pStyle w:val="af5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Pr="00DE304C" w:rsidRDefault="00354C9B" w:rsidP="00094A35">
    <w:pPr>
      <w:pStyle w:val="af5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Default="00354C9B">
    <w:pPr>
      <w:pStyle w:val="af5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5F5" w:rsidRDefault="00665C6E">
    <w:pPr>
      <w:jc w:val="center"/>
    </w:pPr>
    <w:r>
      <w:t>Нормативтік құқықтық актілерді мемлекеттік тіркеудің тізіліміне № 18338 болып енгізілді</w:t>
    </w:r>
  </w:p>
  <w:p w:rsidR="002D0AD2" w:rsidRDefault="002D0AD2"/>
  <w:p w:rsidR="00B105F5" w:rsidRDefault="00665C6E">
    <w:pPr>
      <w:jc w:val="center"/>
    </w:pPr>
    <w:r>
      <w:t>ИС «ИПГО». Копия электронного документа. Дата  25.02.2019.</w:t>
    </w: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5F5" w:rsidRDefault="00665C6E">
    <w:pPr>
      <w:jc w:val="center"/>
    </w:pPr>
    <w:r>
      <w:t>ИС «ИПГО». Копия электронного документа. Дата  25.02.2019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377A" w:rsidRDefault="005C377A">
      <w:r>
        <w:separator/>
      </w:r>
    </w:p>
  </w:footnote>
  <w:footnote w:type="continuationSeparator" w:id="0">
    <w:p w:rsidR="005C377A" w:rsidRDefault="005C37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Default="00354C9B" w:rsidP="00E43190">
    <w:pPr>
      <w:pStyle w:val="aa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354C9B" w:rsidRDefault="00354C9B">
    <w:pPr>
      <w:pStyle w:val="aa"/>
    </w:pPr>
  </w:p>
  <w:p w:rsidR="00354C9B" w:rsidRDefault="00354C9B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Default="00354C9B" w:rsidP="00E43190">
    <w:pPr>
      <w:pStyle w:val="aa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B52441">
      <w:rPr>
        <w:rStyle w:val="af3"/>
        <w:noProof/>
      </w:rPr>
      <w:t>62</w:t>
    </w:r>
    <w:r>
      <w:rPr>
        <w:rStyle w:val="af3"/>
      </w:rPr>
      <w:fldChar w:fldCharType="end"/>
    </w:r>
  </w:p>
  <w:p w:rsidR="00354C9B" w:rsidRDefault="00354C9B">
    <w:pPr>
      <w:pStyle w:val="aa"/>
    </w:pPr>
  </w:p>
  <w:p w:rsidR="00354C9B" w:rsidRDefault="00354C9B"/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25" w:type="dxa"/>
      <w:tblLayout w:type="fixed"/>
      <w:tblLook w:val="01E0" w:firstRow="1" w:lastRow="1" w:firstColumn="1" w:lastColumn="1" w:noHBand="0" w:noVBand="0"/>
    </w:tblPr>
    <w:tblGrid>
      <w:gridCol w:w="3936"/>
      <w:gridCol w:w="2126"/>
      <w:gridCol w:w="4263"/>
    </w:tblGrid>
    <w:tr w:rsidR="00354C9B" w:rsidRPr="00D100F6" w:rsidTr="00073119">
      <w:trPr>
        <w:trHeight w:val="1348"/>
      </w:trPr>
      <w:tc>
        <w:tcPr>
          <w:tcW w:w="3936" w:type="dxa"/>
          <w:shd w:val="clear" w:color="auto" w:fill="auto"/>
        </w:tcPr>
        <w:p w:rsidR="00354C9B" w:rsidRPr="000C11F5" w:rsidRDefault="00354C9B" w:rsidP="001A1881">
          <w:pPr>
            <w:widowControl w:val="0"/>
            <w:ind w:right="459"/>
            <w:jc w:val="center"/>
          </w:pPr>
          <w:r>
            <w:rPr>
              <w:b/>
              <w:bCs/>
              <w:color w:val="3399FF"/>
            </w:rPr>
            <w:t xml:space="preserve">ҚАЗАҚСТАН </w:t>
          </w:r>
          <w:r w:rsidRPr="000C11F5">
            <w:rPr>
              <w:b/>
              <w:bCs/>
              <w:color w:val="3399FF"/>
            </w:rPr>
            <w:t>РЕСПУБЛИКАСЫ</w:t>
          </w:r>
        </w:p>
        <w:p w:rsidR="00354C9B" w:rsidRPr="000C11F5" w:rsidRDefault="00354C9B" w:rsidP="001A1881">
          <w:pPr>
            <w:widowControl w:val="0"/>
            <w:ind w:right="459"/>
            <w:jc w:val="center"/>
          </w:pPr>
          <w:r>
            <w:rPr>
              <w:b/>
              <w:bCs/>
              <w:color w:val="3399FF"/>
              <w:lang w:val="kk-KZ"/>
            </w:rPr>
            <w:t>ҚАРЖЫ</w:t>
          </w:r>
        </w:p>
        <w:p w:rsidR="00354C9B" w:rsidRPr="00D100F6" w:rsidRDefault="00354C9B" w:rsidP="001A1881">
          <w:pPr>
            <w:spacing w:line="288" w:lineRule="auto"/>
            <w:ind w:right="459"/>
            <w:jc w:val="center"/>
            <w:rPr>
              <w:b/>
              <w:color w:val="3A7298"/>
              <w:sz w:val="32"/>
              <w:szCs w:val="32"/>
              <w:lang w:val="kk-KZ"/>
            </w:rPr>
          </w:pPr>
          <w:r w:rsidRPr="000C11F5">
            <w:rPr>
              <w:b/>
              <w:bCs/>
              <w:color w:val="3399FF"/>
            </w:rPr>
            <w:t>МИНИСТРЛІГІ</w:t>
          </w:r>
        </w:p>
        <w:p w:rsidR="00354C9B" w:rsidRPr="00D100F6" w:rsidRDefault="00354C9B" w:rsidP="006860BD">
          <w:pPr>
            <w:spacing w:line="288" w:lineRule="auto"/>
            <w:ind w:right="459"/>
            <w:jc w:val="center"/>
            <w:rPr>
              <w:b/>
              <w:color w:val="3A7298"/>
              <w:sz w:val="32"/>
              <w:szCs w:val="32"/>
              <w:lang w:val="kk-KZ"/>
            </w:rPr>
          </w:pPr>
        </w:p>
      </w:tc>
      <w:tc>
        <w:tcPr>
          <w:tcW w:w="2126" w:type="dxa"/>
          <w:shd w:val="clear" w:color="auto" w:fill="auto"/>
        </w:tcPr>
        <w:p w:rsidR="00354C9B" w:rsidRPr="00D100F6" w:rsidRDefault="00354C9B" w:rsidP="00782A16">
          <w:pPr>
            <w:jc w:val="center"/>
            <w:rPr>
              <w:sz w:val="22"/>
              <w:szCs w:val="22"/>
              <w:lang w:val="kk-KZ"/>
            </w:rPr>
          </w:pPr>
          <w:r>
            <w:rPr>
              <w:noProof/>
              <w:sz w:val="22"/>
              <w:szCs w:val="22"/>
            </w:rPr>
            <w:drawing>
              <wp:inline distT="0" distB="0" distL="0" distR="0" wp14:anchorId="23ED78CD" wp14:editId="68401E2C">
                <wp:extent cx="981075" cy="971550"/>
                <wp:effectExtent l="0" t="0" r="9525" b="0"/>
                <wp:docPr id="331" name="Рисунок 331" descr="ger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31" descr="ger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971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63" w:type="dxa"/>
          <w:shd w:val="clear" w:color="auto" w:fill="auto"/>
        </w:tcPr>
        <w:p w:rsidR="00354C9B" w:rsidRDefault="00354C9B" w:rsidP="001A1881">
          <w:pPr>
            <w:spacing w:line="288" w:lineRule="auto"/>
            <w:jc w:val="center"/>
            <w:rPr>
              <w:b/>
              <w:bCs/>
              <w:color w:val="3399FF"/>
              <w:lang w:val="kk-KZ"/>
            </w:rPr>
          </w:pPr>
          <w:r>
            <w:rPr>
              <w:b/>
              <w:bCs/>
              <w:color w:val="3399FF"/>
              <w:lang w:val="kk-KZ"/>
            </w:rPr>
            <w:t xml:space="preserve">МИНИСТЕРСТВО ФИНАНСОВ </w:t>
          </w:r>
        </w:p>
        <w:p w:rsidR="00354C9B" w:rsidRPr="00D100F6" w:rsidRDefault="00354C9B" w:rsidP="001A1881">
          <w:pPr>
            <w:spacing w:line="288" w:lineRule="auto"/>
            <w:jc w:val="center"/>
            <w:rPr>
              <w:b/>
              <w:color w:val="3A7298"/>
              <w:sz w:val="27"/>
              <w:szCs w:val="27"/>
              <w:lang w:val="kk-KZ"/>
            </w:rPr>
          </w:pPr>
          <w:r>
            <w:rPr>
              <w:b/>
              <w:bCs/>
              <w:color w:val="3399FF"/>
              <w:lang w:val="kk-KZ"/>
            </w:rPr>
            <w:t>РЕ</w:t>
          </w:r>
          <w:r w:rsidRPr="000C11F5">
            <w:rPr>
              <w:b/>
              <w:bCs/>
              <w:color w:val="3399FF"/>
            </w:rPr>
            <w:t>СПУБЛИКИ</w:t>
          </w:r>
        </w:p>
        <w:p w:rsidR="00354C9B" w:rsidRPr="00D100F6" w:rsidRDefault="00354C9B" w:rsidP="001A1881">
          <w:pPr>
            <w:spacing w:line="288" w:lineRule="auto"/>
            <w:jc w:val="center"/>
            <w:rPr>
              <w:b/>
              <w:color w:val="3A7298"/>
              <w:sz w:val="29"/>
              <w:szCs w:val="29"/>
              <w:lang w:val="kk-KZ"/>
            </w:rPr>
          </w:pPr>
          <w:r w:rsidRPr="000C11F5">
            <w:rPr>
              <w:b/>
              <w:bCs/>
              <w:color w:val="3399FF"/>
            </w:rPr>
            <w:t>КАЗАХСТАН</w:t>
          </w:r>
        </w:p>
      </w:tc>
    </w:tr>
    <w:tr w:rsidR="00354C9B" w:rsidRPr="00D100F6" w:rsidTr="00073119">
      <w:trPr>
        <w:trHeight w:val="591"/>
      </w:trPr>
      <w:tc>
        <w:tcPr>
          <w:tcW w:w="3936" w:type="dxa"/>
          <w:shd w:val="clear" w:color="auto" w:fill="auto"/>
        </w:tcPr>
        <w:p w:rsidR="00354C9B" w:rsidRDefault="00354C9B" w:rsidP="00642211">
          <w:pPr>
            <w:widowControl w:val="0"/>
            <w:ind w:right="459"/>
            <w:jc w:val="center"/>
            <w:rPr>
              <w:b/>
              <w:bCs/>
              <w:color w:val="3399FF"/>
              <w:sz w:val="22"/>
              <w:szCs w:val="22"/>
            </w:rPr>
          </w:pPr>
        </w:p>
        <w:p w:rsidR="00354C9B" w:rsidRPr="00642211" w:rsidRDefault="00354C9B" w:rsidP="00642211">
          <w:pPr>
            <w:widowControl w:val="0"/>
            <w:ind w:right="459"/>
            <w:jc w:val="center"/>
            <w:rPr>
              <w:b/>
              <w:bCs/>
              <w:color w:val="3399FF"/>
              <w:sz w:val="22"/>
              <w:szCs w:val="22"/>
            </w:rPr>
          </w:pPr>
          <w:r w:rsidRPr="0087566C">
            <w:rPr>
              <w:b/>
              <w:bCs/>
              <w:color w:val="3399FF"/>
              <w:sz w:val="22"/>
              <w:szCs w:val="22"/>
            </w:rPr>
            <w:t>БҰЙРЫҚ</w:t>
          </w:r>
        </w:p>
      </w:tc>
      <w:tc>
        <w:tcPr>
          <w:tcW w:w="2126" w:type="dxa"/>
          <w:shd w:val="clear" w:color="auto" w:fill="auto"/>
        </w:tcPr>
        <w:p w:rsidR="00354C9B" w:rsidRDefault="00354C9B" w:rsidP="00782A16">
          <w:pPr>
            <w:jc w:val="center"/>
            <w:rPr>
              <w:sz w:val="22"/>
              <w:szCs w:val="22"/>
              <w:lang w:val="kk-KZ"/>
            </w:rPr>
          </w:pPr>
        </w:p>
      </w:tc>
      <w:tc>
        <w:tcPr>
          <w:tcW w:w="4263" w:type="dxa"/>
          <w:shd w:val="clear" w:color="auto" w:fill="auto"/>
        </w:tcPr>
        <w:p w:rsidR="00354C9B" w:rsidRDefault="00354C9B" w:rsidP="001A1881">
          <w:pPr>
            <w:spacing w:line="288" w:lineRule="auto"/>
            <w:jc w:val="center"/>
            <w:rPr>
              <w:b/>
              <w:bCs/>
              <w:color w:val="3399FF"/>
              <w:sz w:val="22"/>
              <w:szCs w:val="22"/>
            </w:rPr>
          </w:pPr>
        </w:p>
        <w:p w:rsidR="00354C9B" w:rsidRDefault="00354C9B" w:rsidP="001A1881">
          <w:pPr>
            <w:spacing w:line="288" w:lineRule="auto"/>
            <w:jc w:val="center"/>
            <w:rPr>
              <w:b/>
              <w:bCs/>
              <w:color w:val="3399FF"/>
              <w:lang w:val="kk-KZ"/>
            </w:rPr>
          </w:pPr>
          <w:r w:rsidRPr="0087566C">
            <w:rPr>
              <w:b/>
              <w:bCs/>
              <w:color w:val="3399FF"/>
              <w:sz w:val="22"/>
              <w:szCs w:val="22"/>
            </w:rPr>
            <w:t>ПРИКАЗ</w:t>
          </w:r>
        </w:p>
      </w:tc>
    </w:tr>
  </w:tbl>
  <w:p w:rsidR="00354C9B" w:rsidRDefault="00F97FA1" w:rsidP="004B400D">
    <w:pPr>
      <w:pStyle w:val="aa"/>
      <w:rPr>
        <w:color w:val="3A7298"/>
        <w:sz w:val="22"/>
        <w:szCs w:val="22"/>
        <w:lang w:val="kk-KZ"/>
      </w:rPr>
    </w:pPr>
    <w:r>
      <w:rPr>
        <w:noProof/>
        <w:color w:val="3A7298"/>
        <w:sz w:val="22"/>
        <w:szCs w:val="22"/>
        <w:lang w:eastAsia="ru-RU"/>
      </w:rPr>
      <mc:AlternateContent>
        <mc:Choice Requires="wps">
          <w:drawing>
            <wp:anchor distT="0" distB="0" distL="114300" distR="114300" simplePos="0" relativeHeight="251660800" behindDoc="0" locked="0" layoutInCell="1" allowOverlap="1">
              <wp:simplePos x="0" y="0"/>
              <wp:positionH relativeFrom="column">
                <wp:posOffset>-900430</wp:posOffset>
              </wp:positionH>
              <wp:positionV relativeFrom="paragraph">
                <wp:posOffset>-1897380</wp:posOffset>
              </wp:positionV>
              <wp:extent cx="0" cy="0"/>
              <wp:effectExtent l="0" t="0" r="0" b="0"/>
              <wp:wrapNone/>
              <wp:docPr id="80" name="Надпись 8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:rsidR="00F97FA1" w:rsidRPr="00F97FA1" w:rsidRDefault="00F97FA1">
                          <w:pPr>
                            <w:rPr>
                              <w:color w:val="0C0000"/>
                              <w:sz w:val="14"/>
                            </w:rPr>
                          </w:pPr>
                          <w:r>
                            <w:rPr>
                              <w:color w:val="0C0000"/>
                              <w:sz w:val="14"/>
                            </w:rPr>
                            <w:t xml:space="preserve">11.03.2019 ЕСЭДО ГО (версия 7.20.0)  </w:t>
                          </w:r>
                        </w:p>
                      </w:txbxContent>
                    </wps:txbx>
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80" o:spid="_x0000_s2214" type="#_x0000_t202" style="position:absolute;margin-left:-70.9pt;margin-top:-149.4pt;width:0;height:0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" filled="f" stroked="f" strokeweight=".5pt">
              <v:fill o:detectmouseclick="t"/>
              <v:textbox style="layout-flow:vertical;mso-layout-flow-alt:bottom-to-top">
                <w:txbxContent>
                  <w:p w:rsidR="00F97FA1" w:rsidRPr="00F97FA1" w:rsidRDefault="00F97FA1">
                    <w:pPr>
                      <w:rPr>
                        <w:color w:val="0C0000"/>
                        <w:sz w:val="14"/>
                      </w:rPr>
                    </w:pPr>
                    <w:r>
                      <w:rPr>
                        <w:color w:val="0C0000"/>
                        <w:sz w:val="14"/>
                      </w:rPr>
                      <w:t xml:space="preserve">11.03.2019 ЕСЭДО ГО (версия 7.20.0)  </w:t>
                    </w:r>
                  </w:p>
                </w:txbxContent>
              </v:textbox>
            </v:shape>
          </w:pict>
        </mc:Fallback>
      </mc:AlternateContent>
    </w:r>
  </w:p>
  <w:p w:rsidR="00354C9B" w:rsidRPr="00207569" w:rsidRDefault="00354C9B" w:rsidP="004B400D">
    <w:pPr>
      <w:pStyle w:val="aa"/>
      <w:rPr>
        <w:color w:val="3A7298"/>
        <w:sz w:val="22"/>
        <w:szCs w:val="22"/>
      </w:rPr>
    </w:pPr>
    <w:r w:rsidRPr="00642211">
      <w:rPr>
        <w:noProof/>
        <w:color w:val="3399FF"/>
        <w:sz w:val="22"/>
        <w:szCs w:val="22"/>
        <w:lang w:eastAsia="ru-RU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ED265AE" wp14:editId="6893D366">
              <wp:simplePos x="0" y="0"/>
              <wp:positionH relativeFrom="column">
                <wp:posOffset>6985</wp:posOffset>
              </wp:positionH>
              <wp:positionV relativeFrom="page">
                <wp:posOffset>1523365</wp:posOffset>
              </wp:positionV>
              <wp:extent cx="6411595" cy="0"/>
              <wp:effectExtent l="12700" t="8890" r="14605" b="10160"/>
              <wp:wrapNone/>
              <wp:docPr id="1" name="Lin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41159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3399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E9F8F" id="Line 26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.55pt,119.95pt" to="505.4pt,11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" strokecolor="#39f" strokeweight="1.25pt">
              <w10:wrap anchory="page"/>
            </v:line>
          </w:pict>
        </mc:Fallback>
      </mc:AlternateContent>
    </w:r>
    <w:r w:rsidRPr="00E04401">
      <w:rPr>
        <w:b/>
        <w:bCs/>
        <w:color w:val="3399FF"/>
        <w:sz w:val="22"/>
        <w:szCs w:val="22"/>
        <w:lang w:eastAsia="ru-RU"/>
      </w:rPr>
      <w:t>№ 119                                                                                                 от 18 февраля 2019 года</w:t>
    </w:r>
  </w:p>
  <w:p w:rsidR="00354C9B" w:rsidRPr="00123C1D" w:rsidRDefault="00354C9B" w:rsidP="004B400D">
    <w:pPr>
      <w:rPr>
        <w:color w:val="3A7234"/>
        <w:sz w:val="14"/>
        <w:szCs w:val="14"/>
        <w:lang w:val="kk-KZ"/>
      </w:rPr>
    </w:pPr>
  </w:p>
  <w:p w:rsidR="00354C9B" w:rsidRPr="00934587" w:rsidRDefault="00354C9B" w:rsidP="00934587">
    <w:pPr>
      <w:rPr>
        <w:color w:val="3A7234"/>
        <w:sz w:val="14"/>
        <w:szCs w:val="14"/>
        <w:lang w:val="kk-KZ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87394142"/>
      <w:docPartObj>
        <w:docPartGallery w:val="Page Numbers (Top of Page)"/>
        <w:docPartUnique/>
      </w:docPartObj>
    </w:sdtPr>
    <w:sdtEndPr/>
    <w:sdtContent>
      <w:p w:rsidR="00354C9B" w:rsidRDefault="00354C9B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4C83">
          <w:rPr>
            <w:noProof/>
          </w:rPr>
          <w:t>54</w:t>
        </w:r>
        <w:r>
          <w:fldChar w:fldCharType="end"/>
        </w:r>
      </w:p>
    </w:sdtContent>
  </w:sdt>
  <w:p w:rsidR="00354C9B" w:rsidRPr="00683C41" w:rsidRDefault="00354C9B" w:rsidP="00683C41">
    <w:pPr>
      <w:pStyle w:val="aa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4C9B" w:rsidRDefault="00354C9B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354C9B" w:rsidRDefault="00354C9B">
    <w:pPr>
      <w:pStyle w:val="aa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451695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354C9B" w:rsidRPr="003D44E8" w:rsidRDefault="00B52441">
        <w:pPr>
          <w:pStyle w:val="aa"/>
          <w:jc w:val="center"/>
          <w:rPr>
            <w:sz w:val="28"/>
            <w:szCs w:val="28"/>
          </w:rPr>
        </w:pPr>
        <w:r>
          <w:rPr>
            <w:noProof/>
            <w:sz w:val="28"/>
            <w:szCs w:val="28"/>
            <w:lang w:eastAsia="ru-RU"/>
          </w:rPr>
          <mc:AlternateContent>
            <mc:Choice Requires="wps">
              <w:drawing>
                <wp:anchor distT="0" distB="0" distL="114300" distR="114300" simplePos="0" relativeHeight="251661824" behindDoc="0" locked="0" layoutInCell="1" allowOverlap="1" wp14:anchorId="062A5AD5" wp14:editId="21EB4FA8">
                  <wp:simplePos x="0" y="0"/>
                  <wp:positionH relativeFrom="column">
                    <wp:posOffset>-900430</wp:posOffset>
                  </wp:positionH>
                  <wp:positionV relativeFrom="paragraph">
                    <wp:posOffset>-450215</wp:posOffset>
                  </wp:positionV>
                  <wp:extent cx="0" cy="0"/>
                  <wp:effectExtent l="0" t="0" r="0" b="0"/>
                  <wp:wrapNone/>
                  <wp:docPr id="81" name="Надпись 8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0" cy="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prstClr val="black"/>
                                </a:solidFill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2441" w:rsidRPr="00B52441" w:rsidRDefault="00B52441">
                              <w:pPr>
                                <w:rPr>
                                  <w:color w:val="0C0000"/>
                                  <w:sz w:val="14"/>
                                </w:rPr>
                              </w:pPr>
                              <w:r>
                                <w:rPr>
                                  <w:color w:val="0C0000"/>
                                  <w:sz w:val="14"/>
                                </w:rPr>
                                <w:t xml:space="preserve">05.04.2019 ЕСЭДО ГО (версия 7.20.2)  Копия электронного документа. Положительный результат проверки ЭЦП. 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062A5AD5"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81" o:spid="_x0000_s2215" type="#_x0000_t202" style="position:absolute;left:0;text-align:left;margin-left:-70.9pt;margin-top:-35.45pt;width:0;height:0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" filled="f" stroked="f" strokeweight=".5pt">
                  <v:fill o:detectmouseclick="t"/>
                  <v:textbox style="layout-flow:vertical;mso-layout-flow-alt:bottom-to-top">
                    <w:txbxContent>
                      <w:p w:rsidR="00B52441" w:rsidRPr="00B52441" w:rsidRDefault="00B52441">
                        <w:pPr>
                          <w:rPr>
                            <w:color w:val="0C0000"/>
                            <w:sz w:val="14"/>
                          </w:rPr>
                        </w:pPr>
                        <w:r>
                          <w:rPr>
                            <w:color w:val="0C0000"/>
                            <w:sz w:val="14"/>
                          </w:rPr>
                          <w:t xml:space="preserve">05.04.2019 ЕСЭДО ГО (версия 7.20.2)  Копия электронного документа. Положительный результат проверки ЭЦП. 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354C9B">
          <w:rPr>
            <w:noProof/>
            <w:sz w:val="28"/>
            <w:szCs w:val="28"/>
            <w:lang w:eastAsia="ru-RU"/>
          </w:rPr>
          <mc:AlternateContent>
            <mc:Choice Requires="wps">
              <w:drawing>
                <wp:anchor distT="0" distB="0" distL="114300" distR="114300" simplePos="0" relativeHeight="251659776" behindDoc="0" locked="0" layoutInCell="1" allowOverlap="1" wp14:anchorId="5B5BB54C" wp14:editId="68471992">
                  <wp:simplePos x="0" y="0"/>
                  <wp:positionH relativeFrom="column">
                    <wp:posOffset>-900430</wp:posOffset>
                  </wp:positionH>
                  <wp:positionV relativeFrom="paragraph">
                    <wp:posOffset>-450215</wp:posOffset>
                  </wp:positionV>
                  <wp:extent cx="0" cy="0"/>
                  <wp:effectExtent l="0" t="0" r="0" b="0"/>
                  <wp:wrapNone/>
                  <wp:docPr id="160" name="Надпись 160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0" cy="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prstClr val="black"/>
                                </a:solidFill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4C9B" w:rsidRPr="00A657E7" w:rsidRDefault="00354C9B">
                              <w:pPr>
                                <w:rPr>
                                  <w:color w:val="0C0000"/>
                                  <w:sz w:val="14"/>
                                </w:rPr>
                              </w:pPr>
                              <w:r>
                                <w:rPr>
                                  <w:color w:val="0C0000"/>
                                  <w:sz w:val="14"/>
                                </w:rPr>
                                <w:t xml:space="preserve">11.07.2018   Копия электронного документа. 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type w14:anchorId="0A21CE65"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60" o:spid="_x0000_s2215" type="#_x0000_t202" style="position:absolute;left:0;text-align:left;margin-left:-70.9pt;margin-top:-35.45pt;width:0;height:0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" filled="f" stroked="f" strokeweight=".5pt">
                  <v:textbox style="layout-flow:vertical;mso-layout-flow-alt:bottom-to-top">
                    <w:txbxContent>
                      <w:p w:rsidR="00354C9B" w:rsidRPr="00A657E7" w:rsidRDefault="00354C9B">
                        <w:pPr>
                          <w:rPr>
                            <w:color w:val="0C0000"/>
                            <w:sz w:val="14"/>
                          </w:rPr>
                        </w:pPr>
                        <w:r>
                          <w:rPr>
                            <w:color w:val="0C0000"/>
                            <w:sz w:val="14"/>
                          </w:rPr>
                          <w:t xml:space="preserve">11.07.2018   Копия электронного документа. 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354C9B" w:rsidRPr="003D44E8">
          <w:rPr>
            <w:sz w:val="28"/>
            <w:szCs w:val="28"/>
          </w:rPr>
          <w:fldChar w:fldCharType="begin"/>
        </w:r>
        <w:r w:rsidR="00354C9B" w:rsidRPr="003D44E8">
          <w:rPr>
            <w:sz w:val="28"/>
            <w:szCs w:val="28"/>
          </w:rPr>
          <w:instrText>PAGE   \* MERGEFORMAT</w:instrText>
        </w:r>
        <w:r w:rsidR="00354C9B" w:rsidRPr="003D44E8">
          <w:rPr>
            <w:sz w:val="28"/>
            <w:szCs w:val="28"/>
          </w:rPr>
          <w:fldChar w:fldCharType="separate"/>
        </w:r>
        <w:r w:rsidR="00044C83">
          <w:rPr>
            <w:noProof/>
            <w:sz w:val="28"/>
            <w:szCs w:val="28"/>
          </w:rPr>
          <w:t>232</w:t>
        </w:r>
        <w:r w:rsidR="00354C9B" w:rsidRPr="003D44E8">
          <w:rPr>
            <w:sz w:val="28"/>
            <w:szCs w:val="28"/>
          </w:rPr>
          <w:fldChar w:fldCharType="end"/>
        </w:r>
      </w:p>
    </w:sdtContent>
  </w:sdt>
  <w:p w:rsidR="00354C9B" w:rsidRDefault="00354C9B">
    <w:pPr>
      <w:pStyle w:val="aa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657541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354C9B" w:rsidRPr="00401EB0" w:rsidRDefault="00354C9B">
        <w:pPr>
          <w:pStyle w:val="aa"/>
          <w:jc w:val="center"/>
          <w:rPr>
            <w:sz w:val="28"/>
            <w:szCs w:val="28"/>
          </w:rPr>
        </w:pPr>
        <w:r w:rsidRPr="00401EB0">
          <w:rPr>
            <w:sz w:val="28"/>
            <w:szCs w:val="28"/>
          </w:rPr>
          <w:fldChar w:fldCharType="begin"/>
        </w:r>
        <w:r w:rsidRPr="00401EB0">
          <w:rPr>
            <w:sz w:val="28"/>
            <w:szCs w:val="28"/>
          </w:rPr>
          <w:instrText>PAGE   \* MERGEFORMAT</w:instrText>
        </w:r>
        <w:r w:rsidRPr="00401EB0">
          <w:rPr>
            <w:sz w:val="28"/>
            <w:szCs w:val="28"/>
          </w:rPr>
          <w:fldChar w:fldCharType="separate"/>
        </w:r>
        <w:r w:rsidR="00044C83">
          <w:rPr>
            <w:noProof/>
            <w:sz w:val="28"/>
            <w:szCs w:val="28"/>
          </w:rPr>
          <w:t>64</w:t>
        </w:r>
        <w:r w:rsidRPr="00401EB0">
          <w:rPr>
            <w:sz w:val="28"/>
            <w:szCs w:val="28"/>
          </w:rPr>
          <w:fldChar w:fldCharType="end"/>
        </w:r>
      </w:p>
    </w:sdtContent>
  </w:sdt>
  <w:p w:rsidR="00354C9B" w:rsidRDefault="00354C9B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E10FA"/>
    <w:multiLevelType w:val="hybridMultilevel"/>
    <w:tmpl w:val="A4EED4D4"/>
    <w:lvl w:ilvl="0" w:tplc="94DADD18">
      <w:start w:val="40"/>
      <w:numFmt w:val="decimal"/>
      <w:lvlText w:val="%1)"/>
      <w:lvlJc w:val="left"/>
      <w:pPr>
        <w:tabs>
          <w:tab w:val="num" w:pos="1720"/>
        </w:tabs>
        <w:ind w:left="172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 w15:restartNumberingAfterBreak="0">
    <w:nsid w:val="17EA11DE"/>
    <w:multiLevelType w:val="hybridMultilevel"/>
    <w:tmpl w:val="13446662"/>
    <w:lvl w:ilvl="0" w:tplc="445C05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D3702FB"/>
    <w:multiLevelType w:val="hybridMultilevel"/>
    <w:tmpl w:val="6DDC12CC"/>
    <w:lvl w:ilvl="0" w:tplc="BB96DEA8">
      <w:start w:val="1"/>
      <w:numFmt w:val="decimal"/>
      <w:lvlText w:val="%1)"/>
      <w:lvlJc w:val="left"/>
      <w:pPr>
        <w:ind w:left="1714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3CC72B4"/>
    <w:multiLevelType w:val="hybridMultilevel"/>
    <w:tmpl w:val="173482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9C0999"/>
    <w:multiLevelType w:val="hybridMultilevel"/>
    <w:tmpl w:val="42CE3866"/>
    <w:lvl w:ilvl="0" w:tplc="3724BA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0B13FF0"/>
    <w:multiLevelType w:val="hybridMultilevel"/>
    <w:tmpl w:val="41E203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7A5260"/>
    <w:multiLevelType w:val="hybridMultilevel"/>
    <w:tmpl w:val="97E0FD48"/>
    <w:lvl w:ilvl="0" w:tplc="EB50223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3ECC6415"/>
    <w:multiLevelType w:val="hybridMultilevel"/>
    <w:tmpl w:val="281AE76A"/>
    <w:lvl w:ilvl="0" w:tplc="4D807D16">
      <w:start w:val="1"/>
      <w:numFmt w:val="decimal"/>
      <w:lvlText w:val="%1)"/>
      <w:lvlJc w:val="left"/>
      <w:pPr>
        <w:ind w:left="1714" w:hanging="100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666746A"/>
    <w:multiLevelType w:val="hybridMultilevel"/>
    <w:tmpl w:val="A12E0700"/>
    <w:lvl w:ilvl="0" w:tplc="0E8EA1A4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9" w15:restartNumberingAfterBreak="0">
    <w:nsid w:val="492674E5"/>
    <w:multiLevelType w:val="hybridMultilevel"/>
    <w:tmpl w:val="74EABA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9909D5"/>
    <w:multiLevelType w:val="hybridMultilevel"/>
    <w:tmpl w:val="124EC0EC"/>
    <w:lvl w:ilvl="0" w:tplc="D4320E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D932BFD"/>
    <w:multiLevelType w:val="hybridMultilevel"/>
    <w:tmpl w:val="44E227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0B24B7A"/>
    <w:multiLevelType w:val="hybridMultilevel"/>
    <w:tmpl w:val="4F20FDC0"/>
    <w:lvl w:ilvl="0" w:tplc="5C189520">
      <w:start w:val="1"/>
      <w:numFmt w:val="decimal"/>
      <w:lvlText w:val="%1."/>
      <w:lvlJc w:val="left"/>
      <w:pPr>
        <w:tabs>
          <w:tab w:val="num" w:pos="2021"/>
        </w:tabs>
        <w:ind w:left="2021" w:hanging="117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101AFABA">
      <w:start w:val="1"/>
      <w:numFmt w:val="decimal"/>
      <w:lvlText w:val="%2)"/>
      <w:lvlJc w:val="left"/>
      <w:pPr>
        <w:tabs>
          <w:tab w:val="num" w:pos="1550"/>
        </w:tabs>
        <w:ind w:left="1550" w:hanging="840"/>
      </w:pPr>
      <w:rPr>
        <w:rFonts w:hint="default"/>
      </w:rPr>
    </w:lvl>
    <w:lvl w:ilvl="2" w:tplc="ADA40204">
      <w:start w:val="1"/>
      <w:numFmt w:val="decimal"/>
      <w:lvlText w:val="%3)"/>
      <w:lvlJc w:val="right"/>
      <w:pPr>
        <w:tabs>
          <w:tab w:val="num" w:pos="2340"/>
        </w:tabs>
        <w:ind w:left="2340" w:hanging="180"/>
      </w:pPr>
      <w:rPr>
        <w:rFonts w:ascii="Times New Roman" w:eastAsia="Times New Roman" w:hAnsi="Times New Roman"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3" w15:restartNumberingAfterBreak="0">
    <w:nsid w:val="6716120D"/>
    <w:multiLevelType w:val="hybridMultilevel"/>
    <w:tmpl w:val="9F8A1F8C"/>
    <w:lvl w:ilvl="0" w:tplc="C0680F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6C204AF5"/>
    <w:multiLevelType w:val="hybridMultilevel"/>
    <w:tmpl w:val="F454F34A"/>
    <w:lvl w:ilvl="0" w:tplc="0419000F">
      <w:start w:val="1"/>
      <w:numFmt w:val="decimal"/>
      <w:lvlText w:val="%1."/>
      <w:lvlJc w:val="left"/>
      <w:pPr>
        <w:tabs>
          <w:tab w:val="num" w:pos="1669"/>
        </w:tabs>
        <w:ind w:left="166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89"/>
        </w:tabs>
        <w:ind w:left="23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109"/>
        </w:tabs>
        <w:ind w:left="31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829"/>
        </w:tabs>
        <w:ind w:left="38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49"/>
        </w:tabs>
        <w:ind w:left="45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69"/>
        </w:tabs>
        <w:ind w:left="52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89"/>
        </w:tabs>
        <w:ind w:left="59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709"/>
        </w:tabs>
        <w:ind w:left="67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429"/>
        </w:tabs>
        <w:ind w:left="7429" w:hanging="180"/>
      </w:pPr>
    </w:lvl>
  </w:abstractNum>
  <w:abstractNum w:abstractNumId="15" w15:restartNumberingAfterBreak="0">
    <w:nsid w:val="79FF6F0F"/>
    <w:multiLevelType w:val="hybridMultilevel"/>
    <w:tmpl w:val="5016C242"/>
    <w:lvl w:ilvl="0" w:tplc="A546067E">
      <w:start w:val="3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8"/>
  </w:num>
  <w:num w:numId="5">
    <w:abstractNumId w:val="5"/>
  </w:num>
  <w:num w:numId="6">
    <w:abstractNumId w:val="9"/>
  </w:num>
  <w:num w:numId="7">
    <w:abstractNumId w:val="11"/>
  </w:num>
  <w:num w:numId="8">
    <w:abstractNumId w:val="12"/>
  </w:num>
  <w:num w:numId="9">
    <w:abstractNumId w:val="1"/>
  </w:num>
  <w:num w:numId="10">
    <w:abstractNumId w:val="10"/>
  </w:num>
  <w:num w:numId="11">
    <w:abstractNumId w:val="7"/>
  </w:num>
  <w:num w:numId="12">
    <w:abstractNumId w:val="2"/>
  </w:num>
  <w:num w:numId="13">
    <w:abstractNumId w:val="3"/>
  </w:num>
  <w:num w:numId="14">
    <w:abstractNumId w:val="4"/>
  </w:num>
  <w:num w:numId="15">
    <w:abstractNumId w:val="13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7D62"/>
    <w:rsid w:val="00014DB3"/>
    <w:rsid w:val="00033497"/>
    <w:rsid w:val="00044C83"/>
    <w:rsid w:val="0005378B"/>
    <w:rsid w:val="00062578"/>
    <w:rsid w:val="00070F71"/>
    <w:rsid w:val="00073119"/>
    <w:rsid w:val="00083544"/>
    <w:rsid w:val="00084EC5"/>
    <w:rsid w:val="000922AA"/>
    <w:rsid w:val="00092CA8"/>
    <w:rsid w:val="00094A35"/>
    <w:rsid w:val="000A63F5"/>
    <w:rsid w:val="000D4DAC"/>
    <w:rsid w:val="000E5FDD"/>
    <w:rsid w:val="000F48E7"/>
    <w:rsid w:val="000F763F"/>
    <w:rsid w:val="00104EE3"/>
    <w:rsid w:val="001217DC"/>
    <w:rsid w:val="00121C6C"/>
    <w:rsid w:val="001319EE"/>
    <w:rsid w:val="0014148D"/>
    <w:rsid w:val="00143292"/>
    <w:rsid w:val="00162763"/>
    <w:rsid w:val="00172F74"/>
    <w:rsid w:val="0017434A"/>
    <w:rsid w:val="001763DE"/>
    <w:rsid w:val="001835E8"/>
    <w:rsid w:val="001A00C4"/>
    <w:rsid w:val="001A1881"/>
    <w:rsid w:val="001B29B0"/>
    <w:rsid w:val="001B37BF"/>
    <w:rsid w:val="001B5450"/>
    <w:rsid w:val="001B61C1"/>
    <w:rsid w:val="001C561C"/>
    <w:rsid w:val="001C7F1D"/>
    <w:rsid w:val="001E10DD"/>
    <w:rsid w:val="001E4BC4"/>
    <w:rsid w:val="001F4925"/>
    <w:rsid w:val="001F64CB"/>
    <w:rsid w:val="001F7E43"/>
    <w:rsid w:val="002000F4"/>
    <w:rsid w:val="00212AAF"/>
    <w:rsid w:val="002143D7"/>
    <w:rsid w:val="0022101F"/>
    <w:rsid w:val="0023343F"/>
    <w:rsid w:val="0023374B"/>
    <w:rsid w:val="0024642F"/>
    <w:rsid w:val="00251F3F"/>
    <w:rsid w:val="0026319D"/>
    <w:rsid w:val="00290DB8"/>
    <w:rsid w:val="00291835"/>
    <w:rsid w:val="00297CB4"/>
    <w:rsid w:val="00297F56"/>
    <w:rsid w:val="002A394A"/>
    <w:rsid w:val="002B3876"/>
    <w:rsid w:val="002D0AD2"/>
    <w:rsid w:val="002D4C03"/>
    <w:rsid w:val="002E1B5E"/>
    <w:rsid w:val="002F3652"/>
    <w:rsid w:val="002F4358"/>
    <w:rsid w:val="003053E3"/>
    <w:rsid w:val="00330A69"/>
    <w:rsid w:val="00330DCA"/>
    <w:rsid w:val="00351158"/>
    <w:rsid w:val="00354C9B"/>
    <w:rsid w:val="00354FEB"/>
    <w:rsid w:val="003574F4"/>
    <w:rsid w:val="00364E0B"/>
    <w:rsid w:val="00374BA3"/>
    <w:rsid w:val="00393D4E"/>
    <w:rsid w:val="003959BD"/>
    <w:rsid w:val="003E0002"/>
    <w:rsid w:val="003F1C11"/>
    <w:rsid w:val="003F241E"/>
    <w:rsid w:val="00423754"/>
    <w:rsid w:val="00430E89"/>
    <w:rsid w:val="004653E1"/>
    <w:rsid w:val="004726FE"/>
    <w:rsid w:val="00482493"/>
    <w:rsid w:val="00486CD8"/>
    <w:rsid w:val="0049623C"/>
    <w:rsid w:val="004B29C5"/>
    <w:rsid w:val="004B400D"/>
    <w:rsid w:val="004C34B8"/>
    <w:rsid w:val="004C389E"/>
    <w:rsid w:val="004C6C31"/>
    <w:rsid w:val="004D35FC"/>
    <w:rsid w:val="004D782C"/>
    <w:rsid w:val="004E49BE"/>
    <w:rsid w:val="004E6EAF"/>
    <w:rsid w:val="004F3375"/>
    <w:rsid w:val="00502E9B"/>
    <w:rsid w:val="00512BD2"/>
    <w:rsid w:val="00535FBE"/>
    <w:rsid w:val="00537A25"/>
    <w:rsid w:val="00577A19"/>
    <w:rsid w:val="005920D6"/>
    <w:rsid w:val="005A0734"/>
    <w:rsid w:val="005C377A"/>
    <w:rsid w:val="005D6510"/>
    <w:rsid w:val="005F0E01"/>
    <w:rsid w:val="005F582C"/>
    <w:rsid w:val="00614A90"/>
    <w:rsid w:val="00630D6B"/>
    <w:rsid w:val="00642211"/>
    <w:rsid w:val="00665C6E"/>
    <w:rsid w:val="00683C41"/>
    <w:rsid w:val="006860BD"/>
    <w:rsid w:val="006B248B"/>
    <w:rsid w:val="006B6938"/>
    <w:rsid w:val="006B7E64"/>
    <w:rsid w:val="006E3FFA"/>
    <w:rsid w:val="007006E3"/>
    <w:rsid w:val="007111E8"/>
    <w:rsid w:val="007228EC"/>
    <w:rsid w:val="00731B2A"/>
    <w:rsid w:val="00740441"/>
    <w:rsid w:val="00766697"/>
    <w:rsid w:val="007767CD"/>
    <w:rsid w:val="00782A16"/>
    <w:rsid w:val="0078749E"/>
    <w:rsid w:val="007C5493"/>
    <w:rsid w:val="007D5CBC"/>
    <w:rsid w:val="007E588D"/>
    <w:rsid w:val="007F04ED"/>
    <w:rsid w:val="00800AE7"/>
    <w:rsid w:val="00803107"/>
    <w:rsid w:val="008033F0"/>
    <w:rsid w:val="0081000A"/>
    <w:rsid w:val="008238EE"/>
    <w:rsid w:val="00823CD8"/>
    <w:rsid w:val="008241E7"/>
    <w:rsid w:val="008436CA"/>
    <w:rsid w:val="00862641"/>
    <w:rsid w:val="00866964"/>
    <w:rsid w:val="00867FA4"/>
    <w:rsid w:val="00890752"/>
    <w:rsid w:val="008A34A6"/>
    <w:rsid w:val="008B1FE6"/>
    <w:rsid w:val="008B400B"/>
    <w:rsid w:val="008D54D5"/>
    <w:rsid w:val="008E513F"/>
    <w:rsid w:val="008E7749"/>
    <w:rsid w:val="008F32DF"/>
    <w:rsid w:val="009044FE"/>
    <w:rsid w:val="009139A9"/>
    <w:rsid w:val="00914138"/>
    <w:rsid w:val="00915A4B"/>
    <w:rsid w:val="00934587"/>
    <w:rsid w:val="009502FC"/>
    <w:rsid w:val="0096102C"/>
    <w:rsid w:val="009924CE"/>
    <w:rsid w:val="009B69F4"/>
    <w:rsid w:val="009D66F9"/>
    <w:rsid w:val="00A10052"/>
    <w:rsid w:val="00A15442"/>
    <w:rsid w:val="00A16BFA"/>
    <w:rsid w:val="00A17FE7"/>
    <w:rsid w:val="00A338BC"/>
    <w:rsid w:val="00A47D62"/>
    <w:rsid w:val="00A56C60"/>
    <w:rsid w:val="00A733B9"/>
    <w:rsid w:val="00A80291"/>
    <w:rsid w:val="00A91C62"/>
    <w:rsid w:val="00AA225A"/>
    <w:rsid w:val="00AC76FB"/>
    <w:rsid w:val="00AD7D94"/>
    <w:rsid w:val="00AE01C1"/>
    <w:rsid w:val="00AF088C"/>
    <w:rsid w:val="00AF4EEF"/>
    <w:rsid w:val="00B027C0"/>
    <w:rsid w:val="00B105F5"/>
    <w:rsid w:val="00B13363"/>
    <w:rsid w:val="00B21E94"/>
    <w:rsid w:val="00B51252"/>
    <w:rsid w:val="00B52441"/>
    <w:rsid w:val="00B86340"/>
    <w:rsid w:val="00B94E31"/>
    <w:rsid w:val="00BA5F4C"/>
    <w:rsid w:val="00BB3B10"/>
    <w:rsid w:val="00BC1A8A"/>
    <w:rsid w:val="00BD1C86"/>
    <w:rsid w:val="00BD788A"/>
    <w:rsid w:val="00BE3CFA"/>
    <w:rsid w:val="00BE78CA"/>
    <w:rsid w:val="00C22878"/>
    <w:rsid w:val="00C23E0F"/>
    <w:rsid w:val="00C3537A"/>
    <w:rsid w:val="00C37F58"/>
    <w:rsid w:val="00C7780A"/>
    <w:rsid w:val="00C823E6"/>
    <w:rsid w:val="00C95248"/>
    <w:rsid w:val="00CA1875"/>
    <w:rsid w:val="00CB1236"/>
    <w:rsid w:val="00CB4CF5"/>
    <w:rsid w:val="00CC7D90"/>
    <w:rsid w:val="00CD27DB"/>
    <w:rsid w:val="00CE4C21"/>
    <w:rsid w:val="00CE6A1B"/>
    <w:rsid w:val="00D03D0C"/>
    <w:rsid w:val="00D11982"/>
    <w:rsid w:val="00D14F06"/>
    <w:rsid w:val="00D473AC"/>
    <w:rsid w:val="00D53857"/>
    <w:rsid w:val="00D572DC"/>
    <w:rsid w:val="00D7705C"/>
    <w:rsid w:val="00D94248"/>
    <w:rsid w:val="00DB1E1B"/>
    <w:rsid w:val="00DC4943"/>
    <w:rsid w:val="00DC5247"/>
    <w:rsid w:val="00DD7C4F"/>
    <w:rsid w:val="00DE1876"/>
    <w:rsid w:val="00DE4CBA"/>
    <w:rsid w:val="00DF02DB"/>
    <w:rsid w:val="00E329AE"/>
    <w:rsid w:val="00E4296E"/>
    <w:rsid w:val="00E43190"/>
    <w:rsid w:val="00E57A5B"/>
    <w:rsid w:val="00E83805"/>
    <w:rsid w:val="00E866E0"/>
    <w:rsid w:val="00EA33BC"/>
    <w:rsid w:val="00EB3410"/>
    <w:rsid w:val="00EB54A3"/>
    <w:rsid w:val="00EC2DD3"/>
    <w:rsid w:val="00EC3C11"/>
    <w:rsid w:val="00ED14A9"/>
    <w:rsid w:val="00ED46F2"/>
    <w:rsid w:val="00EE1A39"/>
    <w:rsid w:val="00F136B6"/>
    <w:rsid w:val="00F1670E"/>
    <w:rsid w:val="00F22932"/>
    <w:rsid w:val="00F374D5"/>
    <w:rsid w:val="00F525B9"/>
    <w:rsid w:val="00F64017"/>
    <w:rsid w:val="00F819F9"/>
    <w:rsid w:val="00F86297"/>
    <w:rsid w:val="00F93EE0"/>
    <w:rsid w:val="00F97FA1"/>
    <w:rsid w:val="00FB59DC"/>
    <w:rsid w:val="00FB749B"/>
    <w:rsid w:val="00FC06BB"/>
    <w:rsid w:val="00FD6D6D"/>
    <w:rsid w:val="00FE2495"/>
    <w:rsid w:val="00FF4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9F2F033A-EAB9-4A47-815E-D7F26A8075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7D62"/>
    <w:pPr>
      <w:overflowPunct w:val="0"/>
      <w:autoSpaceDE w:val="0"/>
      <w:autoSpaceDN w:val="0"/>
      <w:adjustRightInd w:val="0"/>
    </w:pPr>
  </w:style>
  <w:style w:type="paragraph" w:styleId="1">
    <w:name w:val="heading 1"/>
    <w:basedOn w:val="a"/>
    <w:next w:val="a"/>
    <w:link w:val="10"/>
    <w:uiPriority w:val="9"/>
    <w:qFormat/>
    <w:rsid w:val="00033497"/>
    <w:pPr>
      <w:keepNext/>
      <w:keepLines/>
      <w:overflowPunct/>
      <w:autoSpaceDE/>
      <w:autoSpaceDN/>
      <w:adjustRightInd/>
      <w:spacing w:before="240" w:line="276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1763DE"/>
    <w:pPr>
      <w:keepNext/>
      <w:overflowPunct/>
      <w:autoSpaceDE/>
      <w:autoSpaceDN/>
      <w:adjustRightInd/>
      <w:jc w:val="both"/>
      <w:outlineLvl w:val="1"/>
    </w:pPr>
    <w:rPr>
      <w:rFonts w:ascii="Times/Kazakh" w:hAnsi="Times/Kazakh"/>
      <w:b/>
      <w:sz w:val="26"/>
      <w:lang w:eastAsia="ko-KR"/>
    </w:rPr>
  </w:style>
  <w:style w:type="paragraph" w:styleId="3">
    <w:name w:val="heading 3"/>
    <w:basedOn w:val="a"/>
    <w:next w:val="a"/>
    <w:link w:val="30"/>
    <w:uiPriority w:val="9"/>
    <w:qFormat/>
    <w:rsid w:val="00033497"/>
    <w:pPr>
      <w:keepNext/>
      <w:keepLines/>
      <w:overflowPunct/>
      <w:autoSpaceDE/>
      <w:autoSpaceDN/>
      <w:adjustRightInd/>
      <w:spacing w:before="200" w:line="276" w:lineRule="auto"/>
      <w:outlineLvl w:val="2"/>
    </w:pPr>
    <w:rPr>
      <w:rFonts w:ascii="Cambria" w:eastAsia="Calibri" w:hAnsi="Cambria"/>
      <w:b/>
      <w:bCs/>
      <w:color w:val="4F81BD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033497"/>
    <w:pPr>
      <w:keepNext/>
      <w:keepLines/>
      <w:overflowPunct/>
      <w:autoSpaceDE/>
      <w:autoSpaceDN/>
      <w:adjustRightInd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autoRedefine/>
    <w:rsid w:val="00A47D62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paragraph" w:styleId="a4">
    <w:name w:val="Body Text Indent"/>
    <w:basedOn w:val="a"/>
    <w:rsid w:val="00A47D62"/>
    <w:pPr>
      <w:overflowPunct/>
      <w:autoSpaceDE/>
      <w:autoSpaceDN/>
      <w:adjustRightInd/>
      <w:ind w:firstLine="1122"/>
      <w:jc w:val="both"/>
    </w:pPr>
    <w:rPr>
      <w:sz w:val="24"/>
      <w:szCs w:val="24"/>
      <w:lang w:val="kk-KZ"/>
    </w:rPr>
  </w:style>
  <w:style w:type="paragraph" w:styleId="a5">
    <w:name w:val="Title"/>
    <w:basedOn w:val="a"/>
    <w:qFormat/>
    <w:rsid w:val="00A47D62"/>
    <w:pPr>
      <w:overflowPunct/>
      <w:autoSpaceDE/>
      <w:autoSpaceDN/>
      <w:adjustRightInd/>
      <w:jc w:val="center"/>
    </w:pPr>
    <w:rPr>
      <w:sz w:val="28"/>
      <w:szCs w:val="24"/>
    </w:rPr>
  </w:style>
  <w:style w:type="paragraph" w:styleId="a6">
    <w:name w:val="Subtitle"/>
    <w:basedOn w:val="a"/>
    <w:link w:val="a7"/>
    <w:uiPriority w:val="11"/>
    <w:qFormat/>
    <w:rsid w:val="00A47D62"/>
    <w:pPr>
      <w:overflowPunct/>
      <w:autoSpaceDE/>
      <w:autoSpaceDN/>
      <w:adjustRightInd/>
      <w:ind w:firstLine="709"/>
      <w:jc w:val="both"/>
    </w:pPr>
    <w:rPr>
      <w:sz w:val="28"/>
      <w:szCs w:val="24"/>
    </w:rPr>
  </w:style>
  <w:style w:type="paragraph" w:styleId="a8">
    <w:name w:val="No Spacing"/>
    <w:uiPriority w:val="1"/>
    <w:qFormat/>
    <w:rsid w:val="00A47D62"/>
    <w:rPr>
      <w:sz w:val="24"/>
      <w:szCs w:val="24"/>
    </w:rPr>
  </w:style>
  <w:style w:type="paragraph" w:customStyle="1" w:styleId="015">
    <w:name w:val="Стиль Слева:  0 см Выступ:  15 см"/>
    <w:basedOn w:val="a"/>
    <w:rsid w:val="00A47D62"/>
    <w:pPr>
      <w:widowControl w:val="0"/>
      <w:overflowPunct/>
      <w:autoSpaceDE/>
      <w:autoSpaceDN/>
      <w:adjustRightInd/>
      <w:spacing w:before="120"/>
      <w:ind w:left="851" w:hanging="851"/>
      <w:jc w:val="both"/>
    </w:pPr>
    <w:rPr>
      <w:rFonts w:ascii="Arial" w:hAnsi="Arial"/>
      <w:snapToGrid w:val="0"/>
      <w:sz w:val="24"/>
    </w:rPr>
  </w:style>
  <w:style w:type="character" w:customStyle="1" w:styleId="a7">
    <w:name w:val="Подзаголовок Знак"/>
    <w:link w:val="a6"/>
    <w:uiPriority w:val="11"/>
    <w:rsid w:val="00A47D62"/>
    <w:rPr>
      <w:sz w:val="28"/>
      <w:szCs w:val="24"/>
      <w:lang w:val="ru-RU" w:eastAsia="ru-RU" w:bidi="ar-SA"/>
    </w:rPr>
  </w:style>
  <w:style w:type="table" w:styleId="a9">
    <w:name w:val="Table Grid"/>
    <w:basedOn w:val="a1"/>
    <w:uiPriority w:val="59"/>
    <w:rsid w:val="00A47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rsid w:val="00A47D62"/>
    <w:pPr>
      <w:tabs>
        <w:tab w:val="center" w:pos="4677"/>
        <w:tab w:val="right" w:pos="9355"/>
      </w:tabs>
      <w:suppressAutoHyphens/>
      <w:overflowPunct/>
      <w:autoSpaceDE/>
      <w:autoSpaceDN/>
      <w:adjustRightInd/>
    </w:pPr>
    <w:rPr>
      <w:sz w:val="24"/>
      <w:szCs w:val="24"/>
      <w:lang w:eastAsia="ar-SA"/>
    </w:rPr>
  </w:style>
  <w:style w:type="character" w:customStyle="1" w:styleId="s0">
    <w:name w:val="s0"/>
    <w:uiPriority w:val="99"/>
    <w:rsid w:val="000D4DAC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11">
    <w:name w:val="Знак Знак Знак1 Знак"/>
    <w:basedOn w:val="a"/>
    <w:autoRedefine/>
    <w:rsid w:val="000D4DAC"/>
    <w:pPr>
      <w:overflowPunct/>
      <w:autoSpaceDE/>
      <w:autoSpaceDN/>
      <w:adjustRightInd/>
      <w:spacing w:after="160" w:line="240" w:lineRule="exact"/>
    </w:pPr>
    <w:rPr>
      <w:sz w:val="28"/>
      <w:lang w:val="en-US" w:eastAsia="en-US"/>
    </w:rPr>
  </w:style>
  <w:style w:type="paragraph" w:customStyle="1" w:styleId="ac">
    <w:name w:val="Знак"/>
    <w:basedOn w:val="a"/>
    <w:autoRedefine/>
    <w:rsid w:val="001763DE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character" w:customStyle="1" w:styleId="s1">
    <w:name w:val="s1"/>
    <w:uiPriority w:val="99"/>
    <w:rsid w:val="001763DE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styleId="21">
    <w:name w:val="Body Text Indent 2"/>
    <w:basedOn w:val="a"/>
    <w:rsid w:val="001763DE"/>
    <w:pPr>
      <w:spacing w:after="120" w:line="480" w:lineRule="auto"/>
      <w:ind w:left="283"/>
    </w:pPr>
  </w:style>
  <w:style w:type="character" w:styleId="ad">
    <w:name w:val="Hyperlink"/>
    <w:uiPriority w:val="99"/>
    <w:rsid w:val="0023374B"/>
    <w:rPr>
      <w:rFonts w:ascii="Times New Roman" w:hAnsi="Times New Roman" w:cs="Times New Roman" w:hint="default"/>
      <w:color w:val="333399"/>
      <w:u w:val="single"/>
    </w:rPr>
  </w:style>
  <w:style w:type="paragraph" w:customStyle="1" w:styleId="ae">
    <w:name w:val="Знак Знак Знак"/>
    <w:basedOn w:val="a"/>
    <w:autoRedefine/>
    <w:rsid w:val="0023374B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paragraph" w:styleId="af">
    <w:name w:val="List Paragraph"/>
    <w:basedOn w:val="a"/>
    <w:link w:val="af0"/>
    <w:uiPriority w:val="99"/>
    <w:qFormat/>
    <w:rsid w:val="00CE6A1B"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1">
    <w:name w:val="Normal (Web)"/>
    <w:aliases w:val="Обычный (Web),Обычный (веб)1,Обычный (веб)1 Знак Знак Зн,Знак Знак,Знак4 Знак Знак,Знак4,Знак4 Знак Знак Знак Знак,Знак4 Знак,Обычный (Web) Знак Знак Знак Знак,Обычный (Web) Знак Знак Знак Знак Знак Знак Знак Знак Знак"/>
    <w:basedOn w:val="a"/>
    <w:link w:val="af2"/>
    <w:uiPriority w:val="99"/>
    <w:rsid w:val="00364E0B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styleId="af3">
    <w:name w:val="page number"/>
    <w:basedOn w:val="a0"/>
    <w:rsid w:val="00BE78CA"/>
  </w:style>
  <w:style w:type="character" w:styleId="af4">
    <w:name w:val="Strong"/>
    <w:qFormat/>
    <w:rsid w:val="007111E8"/>
    <w:rPr>
      <w:b/>
      <w:bCs/>
    </w:rPr>
  </w:style>
  <w:style w:type="paragraph" w:styleId="af5">
    <w:name w:val="footer"/>
    <w:basedOn w:val="a"/>
    <w:link w:val="af6"/>
    <w:uiPriority w:val="99"/>
    <w:rsid w:val="004726FE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4726FE"/>
  </w:style>
  <w:style w:type="paragraph" w:customStyle="1" w:styleId="af7">
    <w:name w:val="Знак"/>
    <w:basedOn w:val="a"/>
    <w:autoRedefine/>
    <w:rsid w:val="004B400D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paragraph" w:customStyle="1" w:styleId="af8">
    <w:name w:val="Знак"/>
    <w:basedOn w:val="a"/>
    <w:autoRedefine/>
    <w:rsid w:val="00934587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paragraph" w:customStyle="1" w:styleId="af9">
    <w:name w:val="Знак"/>
    <w:basedOn w:val="a"/>
    <w:autoRedefine/>
    <w:rsid w:val="001A1881"/>
    <w:pPr>
      <w:overflowPunct/>
      <w:autoSpaceDE/>
      <w:autoSpaceDN/>
      <w:adjustRightInd/>
      <w:spacing w:after="160" w:line="240" w:lineRule="exact"/>
    </w:pPr>
    <w:rPr>
      <w:rFonts w:eastAsia="SimSun"/>
      <w:b/>
      <w:sz w:val="28"/>
      <w:szCs w:val="24"/>
      <w:lang w:val="en-US" w:eastAsia="en-US"/>
    </w:rPr>
  </w:style>
  <w:style w:type="paragraph" w:styleId="afa">
    <w:name w:val="Balloon Text"/>
    <w:basedOn w:val="a"/>
    <w:link w:val="afb"/>
    <w:uiPriority w:val="99"/>
    <w:semiHidden/>
    <w:unhideWhenUsed/>
    <w:rsid w:val="00033497"/>
    <w:rPr>
      <w:rFonts w:ascii="Tahoma" w:hAnsi="Tahoma" w:cs="Tahoma"/>
      <w:sz w:val="16"/>
      <w:szCs w:val="16"/>
    </w:rPr>
  </w:style>
  <w:style w:type="character" w:customStyle="1" w:styleId="afb">
    <w:name w:val="Текст выноски Знак"/>
    <w:basedOn w:val="a0"/>
    <w:link w:val="afa"/>
    <w:uiPriority w:val="99"/>
    <w:semiHidden/>
    <w:rsid w:val="00033497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33497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033497"/>
    <w:rPr>
      <w:rFonts w:ascii="Cambria" w:eastAsia="Calibri" w:hAnsi="Cambria"/>
      <w:b/>
      <w:bCs/>
      <w:color w:val="4F81BD"/>
      <w:lang w:val="x-none" w:eastAsia="x-none"/>
    </w:rPr>
  </w:style>
  <w:style w:type="character" w:customStyle="1" w:styleId="40">
    <w:name w:val="Заголовок 4 Знак"/>
    <w:basedOn w:val="a0"/>
    <w:link w:val="4"/>
    <w:uiPriority w:val="9"/>
    <w:rsid w:val="0003349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apple-style-span">
    <w:name w:val="apple-style-span"/>
    <w:basedOn w:val="a0"/>
    <w:rsid w:val="00033497"/>
  </w:style>
  <w:style w:type="paragraph" w:customStyle="1" w:styleId="12">
    <w:name w:val="Без интервала1"/>
    <w:rsid w:val="00033497"/>
    <w:rPr>
      <w:rFonts w:ascii="Calibri" w:hAnsi="Calibri" w:cs="Calibri"/>
      <w:sz w:val="22"/>
      <w:szCs w:val="22"/>
      <w:lang w:eastAsia="en-US"/>
    </w:rPr>
  </w:style>
  <w:style w:type="character" w:customStyle="1" w:styleId="af2">
    <w:name w:val="Обычный (веб) Знак"/>
    <w:aliases w:val="Обычный (Web) Знак,Обычный (веб)1 Знак,Обычный (веб)1 Знак Знак Зн Знак,Знак Знак Знак1,Знак4 Знак Знак Знак,Знак4 Знак1,Знак4 Знак Знак Знак Знак Знак,Знак4 Знак Знак1,Обычный (Web) Знак Знак Знак Знак Знак"/>
    <w:link w:val="af1"/>
    <w:uiPriority w:val="99"/>
    <w:rsid w:val="00033497"/>
    <w:rPr>
      <w:sz w:val="24"/>
      <w:szCs w:val="24"/>
    </w:rPr>
  </w:style>
  <w:style w:type="paragraph" w:customStyle="1" w:styleId="13">
    <w:name w:val="Абзац списка1"/>
    <w:basedOn w:val="a"/>
    <w:rsid w:val="00033497"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22">
    <w:name w:val="Абзац списка2"/>
    <w:basedOn w:val="a"/>
    <w:rsid w:val="00033497"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ab">
    <w:name w:val="Верхний колонтитул Знак"/>
    <w:basedOn w:val="a0"/>
    <w:link w:val="aa"/>
    <w:uiPriority w:val="99"/>
    <w:rsid w:val="00033497"/>
    <w:rPr>
      <w:sz w:val="24"/>
      <w:szCs w:val="24"/>
      <w:lang w:eastAsia="ar-SA"/>
    </w:rPr>
  </w:style>
  <w:style w:type="paragraph" w:customStyle="1" w:styleId="31">
    <w:name w:val="Абзац списка3"/>
    <w:basedOn w:val="a"/>
    <w:rsid w:val="00033497"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23">
    <w:name w:val="Без интервала2"/>
    <w:rsid w:val="00033497"/>
    <w:rPr>
      <w:rFonts w:ascii="Calibri" w:hAnsi="Calibri"/>
      <w:sz w:val="22"/>
      <w:szCs w:val="22"/>
      <w:lang w:eastAsia="en-US"/>
    </w:rPr>
  </w:style>
  <w:style w:type="paragraph" w:customStyle="1" w:styleId="ListParagraph1">
    <w:name w:val="List Paragraph1"/>
    <w:basedOn w:val="a"/>
    <w:rsid w:val="00033497"/>
    <w:pPr>
      <w:overflowPunct/>
      <w:autoSpaceDE/>
      <w:autoSpaceDN/>
      <w:adjustRightInd/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paragraph" w:customStyle="1" w:styleId="14">
    <w:name w:val="Обычный1"/>
    <w:rsid w:val="00033497"/>
    <w:pPr>
      <w:widowControl w:val="0"/>
      <w:spacing w:line="260" w:lineRule="auto"/>
    </w:pPr>
    <w:rPr>
      <w:b/>
      <w:snapToGrid w:val="0"/>
      <w:sz w:val="18"/>
    </w:rPr>
  </w:style>
  <w:style w:type="paragraph" w:customStyle="1" w:styleId="FR1">
    <w:name w:val="FR1"/>
    <w:rsid w:val="00033497"/>
    <w:pPr>
      <w:widowControl w:val="0"/>
      <w:spacing w:before="420"/>
      <w:ind w:left="40"/>
    </w:pPr>
    <w:rPr>
      <w:b/>
      <w:snapToGrid w:val="0"/>
      <w:sz w:val="24"/>
    </w:rPr>
  </w:style>
  <w:style w:type="paragraph" w:customStyle="1" w:styleId="Default">
    <w:name w:val="Default"/>
    <w:rsid w:val="00033497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character" w:customStyle="1" w:styleId="s20">
    <w:name w:val="s20"/>
    <w:rsid w:val="00033497"/>
    <w:rPr>
      <w:shd w:val="clear" w:color="auto" w:fill="FFFFFF"/>
    </w:rPr>
  </w:style>
  <w:style w:type="character" w:customStyle="1" w:styleId="s00">
    <w:name w:val="s00"/>
    <w:basedOn w:val="a0"/>
    <w:rsid w:val="00033497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customStyle="1" w:styleId="41">
    <w:name w:val="Абзац списка4"/>
    <w:basedOn w:val="a"/>
    <w:rsid w:val="00033497"/>
    <w:pPr>
      <w:overflowPunct/>
      <w:autoSpaceDE/>
      <w:autoSpaceDN/>
      <w:adjustRightInd/>
      <w:ind w:left="720"/>
    </w:pPr>
    <w:rPr>
      <w:rFonts w:ascii="Calibri" w:hAnsi="Calibri" w:cs="Calibri"/>
      <w:sz w:val="24"/>
      <w:szCs w:val="24"/>
    </w:rPr>
  </w:style>
  <w:style w:type="paragraph" w:customStyle="1" w:styleId="afc">
    <w:name w:val="Текст надписи"/>
    <w:basedOn w:val="afd"/>
    <w:uiPriority w:val="99"/>
    <w:rsid w:val="00033497"/>
    <w:pPr>
      <w:widowControl w:val="0"/>
      <w:jc w:val="center"/>
    </w:pPr>
    <w:rPr>
      <w:rFonts w:ascii="Arial Narrow" w:eastAsia="Calibri" w:hAnsi="Arial Narrow" w:cs="Arial Narrow"/>
      <w:lang w:val="x-none" w:eastAsia="ru-RU"/>
    </w:rPr>
  </w:style>
  <w:style w:type="paragraph" w:styleId="afd">
    <w:name w:val="footnote text"/>
    <w:basedOn w:val="a"/>
    <w:link w:val="afe"/>
    <w:uiPriority w:val="99"/>
    <w:semiHidden/>
    <w:unhideWhenUsed/>
    <w:rsid w:val="00033497"/>
    <w:pPr>
      <w:overflowPunct/>
      <w:autoSpaceDE/>
      <w:autoSpaceDN/>
      <w:adjustRightInd/>
    </w:pPr>
    <w:rPr>
      <w:rFonts w:asciiTheme="minorHAnsi" w:eastAsiaTheme="minorHAnsi" w:hAnsiTheme="minorHAnsi" w:cstheme="minorBidi"/>
      <w:lang w:eastAsia="en-US"/>
    </w:rPr>
  </w:style>
  <w:style w:type="character" w:customStyle="1" w:styleId="afe">
    <w:name w:val="Текст сноски Знак"/>
    <w:basedOn w:val="a0"/>
    <w:link w:val="afd"/>
    <w:uiPriority w:val="99"/>
    <w:semiHidden/>
    <w:rsid w:val="00033497"/>
    <w:rPr>
      <w:rFonts w:asciiTheme="minorHAnsi" w:eastAsiaTheme="minorHAnsi" w:hAnsiTheme="minorHAnsi" w:cstheme="minorBidi"/>
      <w:lang w:eastAsia="en-US"/>
    </w:rPr>
  </w:style>
  <w:style w:type="paragraph" w:customStyle="1" w:styleId="ConsPlusNormal">
    <w:name w:val="ConsPlusNormal"/>
    <w:rsid w:val="00033497"/>
    <w:pPr>
      <w:widowControl w:val="0"/>
      <w:autoSpaceDE w:val="0"/>
      <w:autoSpaceDN w:val="0"/>
      <w:adjustRightInd w:val="0"/>
      <w:ind w:firstLine="720"/>
    </w:pPr>
    <w:rPr>
      <w:rFonts w:ascii="Arial" w:eastAsia="Calibri" w:hAnsi="Arial" w:cs="Arial"/>
    </w:rPr>
  </w:style>
  <w:style w:type="paragraph" w:styleId="aff">
    <w:name w:val="Revision"/>
    <w:hidden/>
    <w:uiPriority w:val="99"/>
    <w:semiHidden/>
    <w:rsid w:val="00033497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f0">
    <w:name w:val="Абзац списка Знак"/>
    <w:link w:val="af"/>
    <w:uiPriority w:val="99"/>
    <w:locked/>
    <w:rsid w:val="00033497"/>
    <w:rPr>
      <w:rFonts w:ascii="Calibri" w:eastAsia="Calibri" w:hAnsi="Calibri"/>
      <w:sz w:val="22"/>
      <w:szCs w:val="22"/>
      <w:lang w:eastAsia="en-US"/>
    </w:rPr>
  </w:style>
  <w:style w:type="paragraph" w:styleId="aff0">
    <w:name w:val="Intense Quote"/>
    <w:basedOn w:val="a"/>
    <w:next w:val="a"/>
    <w:link w:val="aff1"/>
    <w:uiPriority w:val="30"/>
    <w:qFormat/>
    <w:rsid w:val="00033497"/>
    <w:pPr>
      <w:pBdr>
        <w:bottom w:val="single" w:sz="4" w:space="4" w:color="4F81BD" w:themeColor="accent1"/>
      </w:pBdr>
      <w:overflowPunct/>
      <w:autoSpaceDE/>
      <w:autoSpaceDN/>
      <w:adjustRightInd/>
      <w:spacing w:before="200" w:after="280" w:line="276" w:lineRule="auto"/>
      <w:ind w:left="936" w:right="936"/>
    </w:pPr>
    <w:rPr>
      <w:rFonts w:asciiTheme="minorHAnsi" w:eastAsiaTheme="minorHAnsi" w:hAnsiTheme="minorHAnsi" w:cstheme="minorBid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aff1">
    <w:name w:val="Выделенная цитата Знак"/>
    <w:basedOn w:val="a0"/>
    <w:link w:val="aff0"/>
    <w:uiPriority w:val="30"/>
    <w:rsid w:val="00033497"/>
    <w:rPr>
      <w:rFonts w:asciiTheme="minorHAnsi" w:eastAsiaTheme="minorHAnsi" w:hAnsiTheme="minorHAnsi" w:cstheme="minorBidi"/>
      <w:b/>
      <w:bCs/>
      <w:i/>
      <w:iCs/>
      <w:color w:val="4F81BD" w:themeColor="accent1"/>
      <w:sz w:val="22"/>
      <w:szCs w:val="22"/>
      <w:lang w:eastAsia="en-US"/>
    </w:rPr>
  </w:style>
  <w:style w:type="character" w:styleId="aff2">
    <w:name w:val="Intense Emphasis"/>
    <w:basedOn w:val="a0"/>
    <w:uiPriority w:val="21"/>
    <w:qFormat/>
    <w:rsid w:val="00033497"/>
    <w:rPr>
      <w:b/>
      <w:bCs/>
      <w:i/>
      <w:i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033497"/>
    <w:rPr>
      <w:rFonts w:ascii="Times/Kazakh" w:hAnsi="Times/Kazakh"/>
      <w:b/>
      <w:sz w:val="26"/>
      <w:lang w:eastAsia="ko-KR"/>
    </w:rPr>
  </w:style>
  <w:style w:type="paragraph" w:customStyle="1" w:styleId="note">
    <w:name w:val="note"/>
    <w:basedOn w:val="a"/>
    <w:rsid w:val="00033497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msonormalmailrucssattributepostfix">
    <w:name w:val="msonormal_mailru_css_attribute_postfix"/>
    <w:basedOn w:val="a"/>
    <w:rsid w:val="00033497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s19">
    <w:name w:val="s19"/>
    <w:rsid w:val="00033497"/>
    <w:rPr>
      <w:rFonts w:ascii="Times New Roman" w:hAnsi="Times New Roman" w:cs="Times New Roman" w:hint="default"/>
      <w:b w:val="0"/>
      <w:bCs w:val="0"/>
      <w:i w:val="0"/>
      <w:iCs w:val="0"/>
      <w:color w:val="008000"/>
    </w:rPr>
  </w:style>
  <w:style w:type="character" w:customStyle="1" w:styleId="note2">
    <w:name w:val="note2"/>
    <w:basedOn w:val="a0"/>
    <w:rsid w:val="00033497"/>
  </w:style>
  <w:style w:type="paragraph" w:customStyle="1" w:styleId="note1">
    <w:name w:val="note1"/>
    <w:basedOn w:val="a"/>
    <w:rsid w:val="00033497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99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9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www.adilet.zan.kz/rus/docs/K1700000123" TargetMode="External"/><Relationship Id="rId21" Type="http://schemas.openxmlformats.org/officeDocument/2006/relationships/hyperlink" Target="http://adilet.zan.kz/rus/docs/V1500011273" TargetMode="External"/><Relationship Id="rId42" Type="http://schemas.openxmlformats.org/officeDocument/2006/relationships/hyperlink" Target="http://www.adilet.zan.kz/rus/docs/K1400000235" TargetMode="External"/><Relationship Id="rId63" Type="http://schemas.openxmlformats.org/officeDocument/2006/relationships/hyperlink" Target="http://www.adilet.zan.kz/rus/docs/V1500011279" TargetMode="External"/><Relationship Id="rId84" Type="http://schemas.openxmlformats.org/officeDocument/2006/relationships/hyperlink" Target="http://www.adilet.zan.kz/rus/docs/K1400000235" TargetMode="External"/><Relationship Id="rId138" Type="http://schemas.openxmlformats.org/officeDocument/2006/relationships/oleObject" Target="embeddings/oleObject1.bin"/><Relationship Id="rId159" Type="http://schemas.openxmlformats.org/officeDocument/2006/relationships/hyperlink" Target="http://adilet.zan.kz/rus/docs/V1500011273" TargetMode="External"/><Relationship Id="rId170" Type="http://schemas.openxmlformats.org/officeDocument/2006/relationships/hyperlink" Target="http://10.61.43.123/rus/docs/V1500011696" TargetMode="External"/><Relationship Id="rId191" Type="http://schemas.openxmlformats.org/officeDocument/2006/relationships/image" Target="media/image16.emf"/><Relationship Id="rId205" Type="http://schemas.openxmlformats.org/officeDocument/2006/relationships/hyperlink" Target="http://www.adilet.zan.kz/rus/docs/V1500011273" TargetMode="External"/><Relationship Id="rId226" Type="http://schemas.openxmlformats.org/officeDocument/2006/relationships/oleObject" Target="embeddings/oleObject9.bin"/><Relationship Id="rId107" Type="http://schemas.openxmlformats.org/officeDocument/2006/relationships/hyperlink" Target="http://www.adilet.zan.kz/rus/docs/K1700000123" TargetMode="External"/><Relationship Id="rId11" Type="http://schemas.openxmlformats.org/officeDocument/2006/relationships/hyperlink" Target="http://adilet.zan.kz/rus/docs/V1500011696" TargetMode="External"/><Relationship Id="rId32" Type="http://schemas.openxmlformats.org/officeDocument/2006/relationships/hyperlink" Target="http://www.adilet.zan.kz/rus/docs/V1500011279" TargetMode="External"/><Relationship Id="rId53" Type="http://schemas.openxmlformats.org/officeDocument/2006/relationships/hyperlink" Target="http://www.adilet.zan.kz/rus/docs/K1400000235" TargetMode="External"/><Relationship Id="rId74" Type="http://schemas.openxmlformats.org/officeDocument/2006/relationships/hyperlink" Target="http://www.adilet.zan.kz/rus/docs/K1400000235" TargetMode="External"/><Relationship Id="rId128" Type="http://schemas.openxmlformats.org/officeDocument/2006/relationships/hyperlink" Target="http://10.61.43.123/rus/docs/V1500011696" TargetMode="External"/><Relationship Id="rId149" Type="http://schemas.openxmlformats.org/officeDocument/2006/relationships/hyperlink" Target="http://adilet.zan.kz/rus/docs/V1500011696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http://www.adilet.zan.kz/rus/docs/K1700000123" TargetMode="External"/><Relationship Id="rId160" Type="http://schemas.openxmlformats.org/officeDocument/2006/relationships/hyperlink" Target="http://adilet.zan.kz/rus/docs/V1500011273" TargetMode="External"/><Relationship Id="rId181" Type="http://schemas.openxmlformats.org/officeDocument/2006/relationships/image" Target="media/image10.jpeg"/><Relationship Id="rId216" Type="http://schemas.openxmlformats.org/officeDocument/2006/relationships/hyperlink" Target="http://www.adilet.zan.kz/rus/docs/V1500011273" TargetMode="External"/><Relationship Id="rId22" Type="http://schemas.openxmlformats.org/officeDocument/2006/relationships/hyperlink" Target="http://adilet.zan.kz/rus/docs/V1500011696" TargetMode="External"/><Relationship Id="rId27" Type="http://schemas.openxmlformats.org/officeDocument/2006/relationships/hyperlink" Target="http://adilet.zan.kz/rus/docs/V1500011273" TargetMode="External"/><Relationship Id="rId43" Type="http://schemas.openxmlformats.org/officeDocument/2006/relationships/hyperlink" Target="http://www.adilet.zan.kz/rus/docs/K1400000235" TargetMode="External"/><Relationship Id="rId48" Type="http://schemas.openxmlformats.org/officeDocument/2006/relationships/hyperlink" Target="http://www.adilet.zan.kz/rus/docs/K1400000235" TargetMode="External"/><Relationship Id="rId64" Type="http://schemas.openxmlformats.org/officeDocument/2006/relationships/hyperlink" Target="http://www.adilet.zan.kz/rus/docs/V1500011273" TargetMode="External"/><Relationship Id="rId69" Type="http://schemas.openxmlformats.org/officeDocument/2006/relationships/hyperlink" Target="http://www.adilet.zan.kz/rus/docs/K1700000123" TargetMode="External"/><Relationship Id="rId113" Type="http://schemas.openxmlformats.org/officeDocument/2006/relationships/hyperlink" Target="http://www.adilet.zan.kz/rus/docs/K1400000235" TargetMode="External"/><Relationship Id="rId118" Type="http://schemas.openxmlformats.org/officeDocument/2006/relationships/hyperlink" Target="http://www.adilet.zan.kz/rus/docs/K1700000123" TargetMode="External"/><Relationship Id="rId134" Type="http://schemas.openxmlformats.org/officeDocument/2006/relationships/footer" Target="footer2.xml"/><Relationship Id="rId139" Type="http://schemas.openxmlformats.org/officeDocument/2006/relationships/header" Target="header4.xml"/><Relationship Id="rId80" Type="http://schemas.openxmlformats.org/officeDocument/2006/relationships/hyperlink" Target="http://www.adilet.zan.kz/rus/docs/V1500011279" TargetMode="External"/><Relationship Id="rId85" Type="http://schemas.openxmlformats.org/officeDocument/2006/relationships/hyperlink" Target="http://www.adilet.zan.kz/rus/docs/K1400000235" TargetMode="External"/><Relationship Id="rId150" Type="http://schemas.openxmlformats.org/officeDocument/2006/relationships/hyperlink" Target="http://adilet.zan.kz/rus/docs/V1500011696" TargetMode="External"/><Relationship Id="rId155" Type="http://schemas.openxmlformats.org/officeDocument/2006/relationships/oleObject" Target="embeddings/oleObject5.bin"/><Relationship Id="rId171" Type="http://schemas.openxmlformats.org/officeDocument/2006/relationships/hyperlink" Target="http://10.61.43.123/rus/docs/V1500011696" TargetMode="External"/><Relationship Id="rId176" Type="http://schemas.openxmlformats.org/officeDocument/2006/relationships/hyperlink" Target="http://10.61.43.123/rus/docs/V1500011696" TargetMode="External"/><Relationship Id="rId192" Type="http://schemas.openxmlformats.org/officeDocument/2006/relationships/image" Target="media/image160.emf"/><Relationship Id="rId197" Type="http://schemas.openxmlformats.org/officeDocument/2006/relationships/hyperlink" Target="http://www.adilet.zan.kz/rus/docs/V1500011273" TargetMode="External"/><Relationship Id="rId206" Type="http://schemas.openxmlformats.org/officeDocument/2006/relationships/hyperlink" Target="http://www.adilet.zan.kz/rus/docs/K100000296_" TargetMode="External"/><Relationship Id="rId227" Type="http://schemas.openxmlformats.org/officeDocument/2006/relationships/oleObject" Target="embeddings/oleObject10.bin"/><Relationship Id="rId201" Type="http://schemas.openxmlformats.org/officeDocument/2006/relationships/hyperlink" Target="http://www.adilet.zan.kz/rus/docs/V1500011273" TargetMode="External"/><Relationship Id="rId222" Type="http://schemas.openxmlformats.org/officeDocument/2006/relationships/hyperlink" Target="http://adilet.zan.kz/rus/docs/V1500011696" TargetMode="External"/><Relationship Id="rId12" Type="http://schemas.openxmlformats.org/officeDocument/2006/relationships/hyperlink" Target="http://adilet.zan.kz/rus/docs/V1500011696" TargetMode="External"/><Relationship Id="rId17" Type="http://schemas.openxmlformats.org/officeDocument/2006/relationships/hyperlink" Target="http://www.adilet.zan.kz/rus/docs/V1500011273" TargetMode="External"/><Relationship Id="rId33" Type="http://schemas.openxmlformats.org/officeDocument/2006/relationships/hyperlink" Target="http://www.adilet.zan.kz/rus/docs/V1500011273" TargetMode="External"/><Relationship Id="rId38" Type="http://schemas.openxmlformats.org/officeDocument/2006/relationships/hyperlink" Target="http://www.adilet.zan.kz/rus/docs/V1500011273" TargetMode="External"/><Relationship Id="rId59" Type="http://schemas.openxmlformats.org/officeDocument/2006/relationships/hyperlink" Target="http://www.adilet.zan.kz/rus/docs/K100000296_" TargetMode="External"/><Relationship Id="rId103" Type="http://schemas.openxmlformats.org/officeDocument/2006/relationships/hyperlink" Target="http://www.adilet.zan.kz/rus/docs/K1400000235" TargetMode="External"/><Relationship Id="rId108" Type="http://schemas.openxmlformats.org/officeDocument/2006/relationships/hyperlink" Target="http://www.adilet.zan.kz/rus/docs/K1700000123" TargetMode="External"/><Relationship Id="rId124" Type="http://schemas.openxmlformats.org/officeDocument/2006/relationships/hyperlink" Target="http://www.adilet.zan.kz/rus/docs/V1500011273" TargetMode="External"/><Relationship Id="rId129" Type="http://schemas.openxmlformats.org/officeDocument/2006/relationships/hyperlink" Target="http://10.61.43.123/rus/docs/V1500011696" TargetMode="External"/><Relationship Id="rId54" Type="http://schemas.openxmlformats.org/officeDocument/2006/relationships/hyperlink" Target="http://www.adilet.zan.kz/rus/docs/K1400000235" TargetMode="External"/><Relationship Id="rId70" Type="http://schemas.openxmlformats.org/officeDocument/2006/relationships/hyperlink" Target="http://www.adilet.zan.kz/rus/docs/K1400000235" TargetMode="External"/><Relationship Id="rId75" Type="http://schemas.openxmlformats.org/officeDocument/2006/relationships/hyperlink" Target="http://www.adilet.zan.kz/rus/docs/K1400000235" TargetMode="External"/><Relationship Id="rId91" Type="http://schemas.openxmlformats.org/officeDocument/2006/relationships/hyperlink" Target="http://www.adilet.zan.kz/rus/docs/K1400000235" TargetMode="External"/><Relationship Id="rId96" Type="http://schemas.openxmlformats.org/officeDocument/2006/relationships/hyperlink" Target="http://www.adilet.zan.kz/rus/docs/K1400000235" TargetMode="External"/><Relationship Id="rId140" Type="http://schemas.openxmlformats.org/officeDocument/2006/relationships/image" Target="media/image4.emf"/><Relationship Id="rId145" Type="http://schemas.openxmlformats.org/officeDocument/2006/relationships/footer" Target="footer5.xml"/><Relationship Id="rId161" Type="http://schemas.openxmlformats.org/officeDocument/2006/relationships/hyperlink" Target="http://adilet.zan.kz/rus/docs/V1500011696" TargetMode="External"/><Relationship Id="rId166" Type="http://schemas.openxmlformats.org/officeDocument/2006/relationships/oleObject" Target="embeddings/oleObject8.bin"/><Relationship Id="rId182" Type="http://schemas.openxmlformats.org/officeDocument/2006/relationships/image" Target="media/image11.emf"/><Relationship Id="rId187" Type="http://schemas.openxmlformats.org/officeDocument/2006/relationships/image" Target="media/image14.emf"/><Relationship Id="rId217" Type="http://schemas.openxmlformats.org/officeDocument/2006/relationships/hyperlink" Target="http://www.adilet.zan.kz/rus/docs/V1500011696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210.emf"/><Relationship Id="rId233" Type="http://schemas.openxmlformats.org/officeDocument/2006/relationships/theme" Target="theme/theme1.xml"/><Relationship Id="rId23" Type="http://schemas.openxmlformats.org/officeDocument/2006/relationships/hyperlink" Target="http://adilet.zan.kz/rus/docs/V1500011696" TargetMode="External"/><Relationship Id="rId28" Type="http://schemas.openxmlformats.org/officeDocument/2006/relationships/hyperlink" Target="http://adilet.zan.kz/rus/docs/V1500011696" TargetMode="External"/><Relationship Id="rId49" Type="http://schemas.openxmlformats.org/officeDocument/2006/relationships/hyperlink" Target="http://www.adilet.zan.kz/rus/docs/K1400000235" TargetMode="External"/><Relationship Id="rId114" Type="http://schemas.openxmlformats.org/officeDocument/2006/relationships/hyperlink" Target="http://www.adilet.zan.kz/rus/docs/K1700000123" TargetMode="External"/><Relationship Id="rId119" Type="http://schemas.openxmlformats.org/officeDocument/2006/relationships/hyperlink" Target="http://www.adilet.zan.kz/rus/docs/K1700000123" TargetMode="External"/><Relationship Id="rId44" Type="http://schemas.openxmlformats.org/officeDocument/2006/relationships/hyperlink" Target="http://www.adilet.zan.kz/rus/docs/K1400000235" TargetMode="External"/><Relationship Id="rId60" Type="http://schemas.openxmlformats.org/officeDocument/2006/relationships/hyperlink" Target="http://www.adilet.zan.kz/rus/docs/V1500011279" TargetMode="External"/><Relationship Id="rId65" Type="http://schemas.openxmlformats.org/officeDocument/2006/relationships/hyperlink" Target="http://www.adilet.zan.kz/rus/docs/V1500011279" TargetMode="External"/><Relationship Id="rId81" Type="http://schemas.openxmlformats.org/officeDocument/2006/relationships/hyperlink" Target="http://www.adilet.zan.kz/rus/docs/K1700000123" TargetMode="External"/><Relationship Id="rId86" Type="http://schemas.openxmlformats.org/officeDocument/2006/relationships/hyperlink" Target="http://www.adilet.zan.kz/rus/docs/K1400000235" TargetMode="External"/><Relationship Id="rId130" Type="http://schemas.openxmlformats.org/officeDocument/2006/relationships/image" Target="media/image1.jpeg"/><Relationship Id="rId135" Type="http://schemas.openxmlformats.org/officeDocument/2006/relationships/header" Target="header3.xml"/><Relationship Id="rId151" Type="http://schemas.openxmlformats.org/officeDocument/2006/relationships/image" Target="media/image5.emf"/><Relationship Id="rId156" Type="http://schemas.openxmlformats.org/officeDocument/2006/relationships/oleObject" Target="embeddings/oleObject6.bin"/><Relationship Id="rId177" Type="http://schemas.openxmlformats.org/officeDocument/2006/relationships/hyperlink" Target="http://10.61.43.123/rus/docs/V1500011696" TargetMode="External"/><Relationship Id="rId198" Type="http://schemas.openxmlformats.org/officeDocument/2006/relationships/hyperlink" Target="http://www.adilet.zan.kz/rus/docs/V1500011273" TargetMode="External"/><Relationship Id="rId172" Type="http://schemas.openxmlformats.org/officeDocument/2006/relationships/hyperlink" Target="http://10.61.43.123/rus/docs/V1500011696" TargetMode="External"/><Relationship Id="rId193" Type="http://schemas.openxmlformats.org/officeDocument/2006/relationships/image" Target="media/image17.emf"/><Relationship Id="rId202" Type="http://schemas.openxmlformats.org/officeDocument/2006/relationships/hyperlink" Target="http://www.adilet.zan.kz/rus/docs/V1500011273" TargetMode="External"/><Relationship Id="rId207" Type="http://schemas.openxmlformats.org/officeDocument/2006/relationships/hyperlink" Target="http://www.adilet.zan.kz/rus/docs/V1500011696" TargetMode="External"/><Relationship Id="rId223" Type="http://schemas.openxmlformats.org/officeDocument/2006/relationships/hyperlink" Target="http://adilet.zan.kz/rus/docs/V1500011696" TargetMode="External"/><Relationship Id="rId228" Type="http://schemas.openxmlformats.org/officeDocument/2006/relationships/oleObject" Target="embeddings/oleObject11.bin"/><Relationship Id="rId13" Type="http://schemas.openxmlformats.org/officeDocument/2006/relationships/hyperlink" Target="http://adilet.zan.kz/rus/docs/V1500011696" TargetMode="External"/><Relationship Id="rId18" Type="http://schemas.openxmlformats.org/officeDocument/2006/relationships/hyperlink" Target="http://www.adilet.zan.kz/rus/docs/V1500011273" TargetMode="External"/><Relationship Id="rId39" Type="http://schemas.openxmlformats.org/officeDocument/2006/relationships/hyperlink" Target="http://www.adilet.zan.kz/rus/docs/V1500011279" TargetMode="External"/><Relationship Id="rId109" Type="http://schemas.openxmlformats.org/officeDocument/2006/relationships/hyperlink" Target="http://www.adilet.zan.kz/rus/docs/K1400000235" TargetMode="External"/><Relationship Id="rId34" Type="http://schemas.openxmlformats.org/officeDocument/2006/relationships/hyperlink" Target="http://www.adilet.zan.kz/rus/docs/V1500011279" TargetMode="External"/><Relationship Id="rId50" Type="http://schemas.openxmlformats.org/officeDocument/2006/relationships/hyperlink" Target="http://www.adilet.zan.kz/rus/docs/K1400000235" TargetMode="External"/><Relationship Id="rId55" Type="http://schemas.openxmlformats.org/officeDocument/2006/relationships/hyperlink" Target="http://www.adilet.zan.kz/rus/docs/K1400000235" TargetMode="External"/><Relationship Id="rId76" Type="http://schemas.openxmlformats.org/officeDocument/2006/relationships/hyperlink" Target="http://www.adilet.zan.kz/rus/docs/K1400000235" TargetMode="External"/><Relationship Id="rId97" Type="http://schemas.openxmlformats.org/officeDocument/2006/relationships/hyperlink" Target="http://www.adilet.zan.kz/rus/docs/K1400000235" TargetMode="External"/><Relationship Id="rId104" Type="http://schemas.openxmlformats.org/officeDocument/2006/relationships/hyperlink" Target="http://www.adilet.zan.kz/rus/docs/K1400000235" TargetMode="External"/><Relationship Id="rId120" Type="http://schemas.openxmlformats.org/officeDocument/2006/relationships/hyperlink" Target="http://www.adilet.zan.kz/rus/docs/K1700000123" TargetMode="External"/><Relationship Id="rId125" Type="http://schemas.openxmlformats.org/officeDocument/2006/relationships/hyperlink" Target="http://www.adilet.zan.kz/rus/docs/V1500011273" TargetMode="External"/><Relationship Id="rId141" Type="http://schemas.openxmlformats.org/officeDocument/2006/relationships/oleObject" Target="embeddings/oleObject2.bin"/><Relationship Id="rId146" Type="http://schemas.openxmlformats.org/officeDocument/2006/relationships/header" Target="header7.xml"/><Relationship Id="rId167" Type="http://schemas.openxmlformats.org/officeDocument/2006/relationships/hyperlink" Target="http://10.61.43.123/rus/docs/V1500011273" TargetMode="External"/><Relationship Id="rId188" Type="http://schemas.openxmlformats.org/officeDocument/2006/relationships/image" Target="media/image140.emf"/><Relationship Id="rId7" Type="http://schemas.openxmlformats.org/officeDocument/2006/relationships/endnotes" Target="endnotes.xml"/><Relationship Id="rId71" Type="http://schemas.openxmlformats.org/officeDocument/2006/relationships/hyperlink" Target="http://www.adilet.zan.kz/rus/docs/K1400000235" TargetMode="External"/><Relationship Id="rId92" Type="http://schemas.openxmlformats.org/officeDocument/2006/relationships/hyperlink" Target="http://www.adilet.zan.kz/rus/docs/K1700000123" TargetMode="External"/><Relationship Id="rId162" Type="http://schemas.openxmlformats.org/officeDocument/2006/relationships/hyperlink" Target="http://adilet.zan.kz/rus/docs/V1500011696" TargetMode="External"/><Relationship Id="rId183" Type="http://schemas.openxmlformats.org/officeDocument/2006/relationships/image" Target="media/image12.emf"/><Relationship Id="rId213" Type="http://schemas.openxmlformats.org/officeDocument/2006/relationships/hyperlink" Target="http://www.adilet.zan.kz/rus/docs/V1500011273" TargetMode="External"/><Relationship Id="rId218" Type="http://schemas.openxmlformats.org/officeDocument/2006/relationships/hyperlink" Target="http://adilet.zan.kz/rus/docs/V1500011273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adilet.zan.kz/rus/docs/V1500011696" TargetMode="External"/><Relationship Id="rId24" Type="http://schemas.openxmlformats.org/officeDocument/2006/relationships/hyperlink" Target="http://www.adilet.zan.kz/rus/docs/V1500011273" TargetMode="External"/><Relationship Id="rId40" Type="http://schemas.openxmlformats.org/officeDocument/2006/relationships/hyperlink" Target="http://www.adilet.zan.kz/rus/docs/V1500011273" TargetMode="External"/><Relationship Id="rId45" Type="http://schemas.openxmlformats.org/officeDocument/2006/relationships/hyperlink" Target="http://www.adilet.zan.kz/rus/docs/K1400000235" TargetMode="External"/><Relationship Id="rId66" Type="http://schemas.openxmlformats.org/officeDocument/2006/relationships/hyperlink" Target="http://www.adilet.zan.kz/rus/docs/V1500011279" TargetMode="External"/><Relationship Id="rId87" Type="http://schemas.openxmlformats.org/officeDocument/2006/relationships/hyperlink" Target="http://www.adilet.zan.kz/rus/docs/K1400000235" TargetMode="External"/><Relationship Id="rId110" Type="http://schemas.openxmlformats.org/officeDocument/2006/relationships/hyperlink" Target="http://www.adilet.zan.kz/rus/docs/K1400000235" TargetMode="External"/><Relationship Id="rId115" Type="http://schemas.openxmlformats.org/officeDocument/2006/relationships/hyperlink" Target="http://www.adilet.zan.kz/rus/docs/V1500011279" TargetMode="External"/><Relationship Id="rId131" Type="http://schemas.openxmlformats.org/officeDocument/2006/relationships/header" Target="header1.xml"/><Relationship Id="rId136" Type="http://schemas.openxmlformats.org/officeDocument/2006/relationships/footer" Target="footer3.xml"/><Relationship Id="rId157" Type="http://schemas.openxmlformats.org/officeDocument/2006/relationships/hyperlink" Target="http://adilet.zan.kz/rus/docs/V1500011273" TargetMode="External"/><Relationship Id="rId178" Type="http://schemas.openxmlformats.org/officeDocument/2006/relationships/hyperlink" Target="http://10.61.43.123/rus/docs/V1500011696" TargetMode="External"/><Relationship Id="rId61" Type="http://schemas.openxmlformats.org/officeDocument/2006/relationships/hyperlink" Target="http://www.adilet.zan.kz/rus/docs/V1500011279" TargetMode="External"/><Relationship Id="rId82" Type="http://schemas.openxmlformats.org/officeDocument/2006/relationships/hyperlink" Target="http://www.adilet.zan.kz/rus/docs/K1700000123" TargetMode="External"/><Relationship Id="rId152" Type="http://schemas.openxmlformats.org/officeDocument/2006/relationships/oleObject" Target="embeddings/oleObject3.bin"/><Relationship Id="rId173" Type="http://schemas.openxmlformats.org/officeDocument/2006/relationships/hyperlink" Target="http://10.61.43.123/rus/docs/V1500011696" TargetMode="External"/><Relationship Id="rId194" Type="http://schemas.openxmlformats.org/officeDocument/2006/relationships/image" Target="media/image170.emf"/><Relationship Id="rId199" Type="http://schemas.openxmlformats.org/officeDocument/2006/relationships/hyperlink" Target="http://www.adilet.zan.kz/rus/docs/V1500011279" TargetMode="External"/><Relationship Id="rId203" Type="http://schemas.openxmlformats.org/officeDocument/2006/relationships/hyperlink" Target="http://www.adilet.zan.kz/rus/docs/V1500010874" TargetMode="External"/><Relationship Id="rId208" Type="http://schemas.openxmlformats.org/officeDocument/2006/relationships/hyperlink" Target="http://www.adilet.zan.kz/rus/docs/V1500011696" TargetMode="External"/><Relationship Id="rId229" Type="http://schemas.openxmlformats.org/officeDocument/2006/relationships/oleObject" Target="embeddings/oleObject12.bin"/><Relationship Id="rId19" Type="http://schemas.openxmlformats.org/officeDocument/2006/relationships/hyperlink" Target="http://www.adilet.zan.kz/rus/docs/V1500011273" TargetMode="External"/><Relationship Id="rId224" Type="http://schemas.openxmlformats.org/officeDocument/2006/relationships/hyperlink" Target="http://adilet.zan.kz/rus/docs/V1500011696" TargetMode="External"/><Relationship Id="rId14" Type="http://schemas.openxmlformats.org/officeDocument/2006/relationships/hyperlink" Target="http://www.adilet.zan.kz/rus/docs/V1500011273" TargetMode="External"/><Relationship Id="rId30" Type="http://schemas.openxmlformats.org/officeDocument/2006/relationships/hyperlink" Target="http://adilet.zan.kz/rus/docs/V1500011273" TargetMode="External"/><Relationship Id="rId35" Type="http://schemas.openxmlformats.org/officeDocument/2006/relationships/hyperlink" Target="http://www.adilet.zan.kz/rus/docs/V1500011273" TargetMode="External"/><Relationship Id="rId56" Type="http://schemas.openxmlformats.org/officeDocument/2006/relationships/hyperlink" Target="http://www.adilet.zan.kz/rus/docs/K100000296_" TargetMode="External"/><Relationship Id="rId77" Type="http://schemas.openxmlformats.org/officeDocument/2006/relationships/hyperlink" Target="http://www.adilet.zan.kz/rus/docs/K1400000235" TargetMode="External"/><Relationship Id="rId100" Type="http://schemas.openxmlformats.org/officeDocument/2006/relationships/hyperlink" Target="http://www.adilet.zan.kz/rus/docs/K1400000235" TargetMode="External"/><Relationship Id="rId105" Type="http://schemas.openxmlformats.org/officeDocument/2006/relationships/hyperlink" Target="http://www.adilet.zan.kz/rus/docs/K1700000123" TargetMode="External"/><Relationship Id="rId126" Type="http://schemas.openxmlformats.org/officeDocument/2006/relationships/hyperlink" Target="http://www.adilet.zan.kz/rus/docs/V1500011273" TargetMode="External"/><Relationship Id="rId147" Type="http://schemas.openxmlformats.org/officeDocument/2006/relationships/footer" Target="footer6.xml"/><Relationship Id="rId168" Type="http://schemas.openxmlformats.org/officeDocument/2006/relationships/hyperlink" Target="http://10.61.43.123/rus/docs/V1500011273" TargetMode="External"/><Relationship Id="rId8" Type="http://schemas.openxmlformats.org/officeDocument/2006/relationships/hyperlink" Target="http://www.adilet.zan.kz/rus/docs/V1500011696" TargetMode="External"/><Relationship Id="rId51" Type="http://schemas.openxmlformats.org/officeDocument/2006/relationships/hyperlink" Target="http://www.adilet.zan.kz/rus/docs/K1400000235" TargetMode="External"/><Relationship Id="rId72" Type="http://schemas.openxmlformats.org/officeDocument/2006/relationships/hyperlink" Target="http://www.adilet.zan.kz/rus/docs/K1400000235" TargetMode="External"/><Relationship Id="rId93" Type="http://schemas.openxmlformats.org/officeDocument/2006/relationships/hyperlink" Target="http://www.adilet.zan.kz/rus/docs/V1500011279" TargetMode="External"/><Relationship Id="rId98" Type="http://schemas.openxmlformats.org/officeDocument/2006/relationships/hyperlink" Target="http://www.adilet.zan.kz/rus/docs/K1400000235" TargetMode="External"/><Relationship Id="rId121" Type="http://schemas.openxmlformats.org/officeDocument/2006/relationships/hyperlink" Target="http://www.adilet.zan.kz/rus/docs/K1700000123" TargetMode="External"/><Relationship Id="rId142" Type="http://schemas.openxmlformats.org/officeDocument/2006/relationships/header" Target="header5.xml"/><Relationship Id="rId163" Type="http://schemas.openxmlformats.org/officeDocument/2006/relationships/hyperlink" Target="http://adilet.zan.kz/rus/docs/V1500011696" TargetMode="External"/><Relationship Id="rId184" Type="http://schemas.openxmlformats.org/officeDocument/2006/relationships/image" Target="media/image120.emf"/><Relationship Id="rId189" Type="http://schemas.openxmlformats.org/officeDocument/2006/relationships/image" Target="media/image15.emf"/><Relationship Id="rId219" Type="http://schemas.openxmlformats.org/officeDocument/2006/relationships/hyperlink" Target="http://adilet.zan.kz/rus/docs/V1500011273" TargetMode="External"/><Relationship Id="rId3" Type="http://schemas.openxmlformats.org/officeDocument/2006/relationships/styles" Target="styles.xml"/><Relationship Id="rId214" Type="http://schemas.openxmlformats.org/officeDocument/2006/relationships/hyperlink" Target="http://www.adilet.zan.kz/rus/docs/V1500011273" TargetMode="External"/><Relationship Id="rId230" Type="http://schemas.openxmlformats.org/officeDocument/2006/relationships/footer" Target="footer7.xml"/><Relationship Id="rId25" Type="http://schemas.openxmlformats.org/officeDocument/2006/relationships/hyperlink" Target="http://www.adilet.zan.kz/rus/docs/V1500011273" TargetMode="External"/><Relationship Id="rId46" Type="http://schemas.openxmlformats.org/officeDocument/2006/relationships/hyperlink" Target="http://www.adilet.zan.kz/rus/docs/K1400000235" TargetMode="External"/><Relationship Id="rId67" Type="http://schemas.openxmlformats.org/officeDocument/2006/relationships/hyperlink" Target="http://www.adilet.zan.kz/rus/docs/K1700000123" TargetMode="External"/><Relationship Id="rId116" Type="http://schemas.openxmlformats.org/officeDocument/2006/relationships/hyperlink" Target="http://www.adilet.zan.kz/rus/docs/K1700000123" TargetMode="External"/><Relationship Id="rId137" Type="http://schemas.openxmlformats.org/officeDocument/2006/relationships/image" Target="media/image3.emf"/><Relationship Id="rId158" Type="http://schemas.openxmlformats.org/officeDocument/2006/relationships/hyperlink" Target="http://adilet.zan.kz/rus/docs/V1500011273" TargetMode="External"/><Relationship Id="rId20" Type="http://schemas.openxmlformats.org/officeDocument/2006/relationships/hyperlink" Target="http://www.adilet.zan.kz/rus/docs/V1500011273" TargetMode="External"/><Relationship Id="rId41" Type="http://schemas.openxmlformats.org/officeDocument/2006/relationships/hyperlink" Target="http://www.adilet.zan.kz/rus/docs/K1400000235" TargetMode="External"/><Relationship Id="rId62" Type="http://schemas.openxmlformats.org/officeDocument/2006/relationships/hyperlink" Target="http://www.adilet.zan.kz/rus/docs/V1500011273" TargetMode="External"/><Relationship Id="rId83" Type="http://schemas.openxmlformats.org/officeDocument/2006/relationships/hyperlink" Target="http://www.adilet.zan.kz/rus/docs/K1400000235" TargetMode="External"/><Relationship Id="rId88" Type="http://schemas.openxmlformats.org/officeDocument/2006/relationships/hyperlink" Target="http://www.adilet.zan.kz/rus/docs/K1400000235" TargetMode="External"/><Relationship Id="rId111" Type="http://schemas.openxmlformats.org/officeDocument/2006/relationships/hyperlink" Target="http://www.adilet.zan.kz/rus/docs/K1400000235" TargetMode="External"/><Relationship Id="rId132" Type="http://schemas.openxmlformats.org/officeDocument/2006/relationships/header" Target="header2.xml"/><Relationship Id="rId153" Type="http://schemas.openxmlformats.org/officeDocument/2006/relationships/oleObject" Target="embeddings/oleObject4.bin"/><Relationship Id="rId174" Type="http://schemas.openxmlformats.org/officeDocument/2006/relationships/hyperlink" Target="http://10.61.43.123/rus/docs/V1500011696" TargetMode="External"/><Relationship Id="rId179" Type="http://schemas.openxmlformats.org/officeDocument/2006/relationships/image" Target="media/image8.jpeg"/><Relationship Id="rId195" Type="http://schemas.openxmlformats.org/officeDocument/2006/relationships/image" Target="media/image18.emf"/><Relationship Id="rId209" Type="http://schemas.openxmlformats.org/officeDocument/2006/relationships/image" Target="media/image19.png"/><Relationship Id="rId190" Type="http://schemas.openxmlformats.org/officeDocument/2006/relationships/image" Target="media/image150.emf"/><Relationship Id="rId204" Type="http://schemas.openxmlformats.org/officeDocument/2006/relationships/hyperlink" Target="http://www.adilet.zan.kz/rus/docs/V1500011273" TargetMode="External"/><Relationship Id="rId220" Type="http://schemas.openxmlformats.org/officeDocument/2006/relationships/hyperlink" Target="http://adilet.zan.kz/rus/docs/V1500011696" TargetMode="External"/><Relationship Id="rId225" Type="http://schemas.openxmlformats.org/officeDocument/2006/relationships/hyperlink" Target="http://adilet.zan.kz/rus/docs/V1500011696" TargetMode="External"/><Relationship Id="rId15" Type="http://schemas.openxmlformats.org/officeDocument/2006/relationships/hyperlink" Target="http://www.adilet.zan.kz/rus/docs/V1500011696" TargetMode="External"/><Relationship Id="rId36" Type="http://schemas.openxmlformats.org/officeDocument/2006/relationships/hyperlink" Target="http://www.adilet.zan.kz/rus/docs/V1500011273" TargetMode="External"/><Relationship Id="rId57" Type="http://schemas.openxmlformats.org/officeDocument/2006/relationships/hyperlink" Target="http://www.adilet.zan.kz/rus/docs/V1500011273" TargetMode="External"/><Relationship Id="rId106" Type="http://schemas.openxmlformats.org/officeDocument/2006/relationships/hyperlink" Target="http://www.adilet.zan.kz/rus/docs/V1500011279" TargetMode="External"/><Relationship Id="rId127" Type="http://schemas.openxmlformats.org/officeDocument/2006/relationships/hyperlink" Target="http://10.61.43.123/rus/docs/V1500011696" TargetMode="External"/><Relationship Id="rId10" Type="http://schemas.openxmlformats.org/officeDocument/2006/relationships/hyperlink" Target="http://adilet.zan.kz/rus/docs/K080000099_" TargetMode="External"/><Relationship Id="rId31" Type="http://schemas.openxmlformats.org/officeDocument/2006/relationships/hyperlink" Target="http://adilet.zan.kz/rus/docs/V1500011696" TargetMode="External"/><Relationship Id="rId52" Type="http://schemas.openxmlformats.org/officeDocument/2006/relationships/hyperlink" Target="http://www.adilet.zan.kz/rus/docs/K1400000235" TargetMode="External"/><Relationship Id="rId73" Type="http://schemas.openxmlformats.org/officeDocument/2006/relationships/hyperlink" Target="http://www.adilet.zan.kz/rus/docs/K1400000235" TargetMode="External"/><Relationship Id="rId78" Type="http://schemas.openxmlformats.org/officeDocument/2006/relationships/hyperlink" Target="http://www.adilet.zan.kz/rus/docs/K1400000235" TargetMode="External"/><Relationship Id="rId94" Type="http://schemas.openxmlformats.org/officeDocument/2006/relationships/hyperlink" Target="http://www.adilet.zan.kz/rus/docs/K1700000123" TargetMode="External"/><Relationship Id="rId99" Type="http://schemas.openxmlformats.org/officeDocument/2006/relationships/hyperlink" Target="http://www.adilet.zan.kz/rus/docs/K1400000235" TargetMode="External"/><Relationship Id="rId101" Type="http://schemas.openxmlformats.org/officeDocument/2006/relationships/hyperlink" Target="http://www.adilet.zan.kz/rus/docs/K1400000235" TargetMode="External"/><Relationship Id="rId122" Type="http://schemas.openxmlformats.org/officeDocument/2006/relationships/hyperlink" Target="http://www.adilet.zan.kz/rus/docs/K1700000123" TargetMode="External"/><Relationship Id="rId143" Type="http://schemas.openxmlformats.org/officeDocument/2006/relationships/header" Target="header6.xml"/><Relationship Id="rId148" Type="http://schemas.openxmlformats.org/officeDocument/2006/relationships/hyperlink" Target="http://adilet.zan.kz/rus/docs/V1500011696" TargetMode="External"/><Relationship Id="rId164" Type="http://schemas.openxmlformats.org/officeDocument/2006/relationships/image" Target="media/image7.emf"/><Relationship Id="rId169" Type="http://schemas.openxmlformats.org/officeDocument/2006/relationships/hyperlink" Target="http://10.61.43.123/rus/docs/V1500011273" TargetMode="External"/><Relationship Id="rId185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hyperlink" Target="http://adilet.zan.kz/rus/docs/K080000099_" TargetMode="External"/><Relationship Id="rId180" Type="http://schemas.openxmlformats.org/officeDocument/2006/relationships/image" Target="media/image9.jpeg"/><Relationship Id="rId210" Type="http://schemas.openxmlformats.org/officeDocument/2006/relationships/image" Target="media/image20.jpeg"/><Relationship Id="rId215" Type="http://schemas.openxmlformats.org/officeDocument/2006/relationships/hyperlink" Target="http://www.adilet.zan.kz/rus/docs/V1500011279" TargetMode="External"/><Relationship Id="rId26" Type="http://schemas.openxmlformats.org/officeDocument/2006/relationships/hyperlink" Target="http://adilet.zan.kz/rus/docs/V1500011273" TargetMode="External"/><Relationship Id="rId231" Type="http://schemas.openxmlformats.org/officeDocument/2006/relationships/footer" Target="footer8.xml"/><Relationship Id="rId47" Type="http://schemas.openxmlformats.org/officeDocument/2006/relationships/hyperlink" Target="http://www.adilet.zan.kz/rus/docs/K1400000235" TargetMode="External"/><Relationship Id="rId68" Type="http://schemas.openxmlformats.org/officeDocument/2006/relationships/hyperlink" Target="http://www.adilet.zan.kz/rus/docs/K1700000123" TargetMode="External"/><Relationship Id="rId89" Type="http://schemas.openxmlformats.org/officeDocument/2006/relationships/hyperlink" Target="http://www.adilet.zan.kz/rus/docs/K1400000235" TargetMode="External"/><Relationship Id="rId112" Type="http://schemas.openxmlformats.org/officeDocument/2006/relationships/hyperlink" Target="http://www.adilet.zan.kz/rus/docs/K1400000235" TargetMode="External"/><Relationship Id="rId133" Type="http://schemas.openxmlformats.org/officeDocument/2006/relationships/footer" Target="footer1.xml"/><Relationship Id="rId154" Type="http://schemas.openxmlformats.org/officeDocument/2006/relationships/image" Target="media/image6.emf"/><Relationship Id="rId175" Type="http://schemas.openxmlformats.org/officeDocument/2006/relationships/hyperlink" Target="http://10.61.43.123/rus/docs/V1500011696" TargetMode="External"/><Relationship Id="rId196" Type="http://schemas.openxmlformats.org/officeDocument/2006/relationships/image" Target="media/image180.emf"/><Relationship Id="rId200" Type="http://schemas.openxmlformats.org/officeDocument/2006/relationships/hyperlink" Target="http://www.adilet.zan.kz/rus/docs/V1500011273" TargetMode="External"/><Relationship Id="rId16" Type="http://schemas.openxmlformats.org/officeDocument/2006/relationships/hyperlink" Target="http://www.adilet.zan.kz/rus/docs/V1500011273" TargetMode="External"/><Relationship Id="rId221" Type="http://schemas.openxmlformats.org/officeDocument/2006/relationships/hyperlink" Target="http://adilet.zan.kz/rus/docs/V1500011696" TargetMode="External"/><Relationship Id="rId37" Type="http://schemas.openxmlformats.org/officeDocument/2006/relationships/hyperlink" Target="http://www.adilet.zan.kz/rus/docs/K100000296_" TargetMode="External"/><Relationship Id="rId58" Type="http://schemas.openxmlformats.org/officeDocument/2006/relationships/hyperlink" Target="http://www.adilet.zan.kz/rus/docs/V1500011273" TargetMode="External"/><Relationship Id="rId79" Type="http://schemas.openxmlformats.org/officeDocument/2006/relationships/hyperlink" Target="http://www.adilet.zan.kz/rus/docs/K1700000123" TargetMode="External"/><Relationship Id="rId102" Type="http://schemas.openxmlformats.org/officeDocument/2006/relationships/hyperlink" Target="http://www.adilet.zan.kz/rus/docs/K1400000235" TargetMode="External"/><Relationship Id="rId123" Type="http://schemas.openxmlformats.org/officeDocument/2006/relationships/hyperlink" Target="http://www.adilet.zan.kz/rus/docs/V1500011279" TargetMode="External"/><Relationship Id="rId144" Type="http://schemas.openxmlformats.org/officeDocument/2006/relationships/footer" Target="footer4.xml"/><Relationship Id="rId90" Type="http://schemas.openxmlformats.org/officeDocument/2006/relationships/hyperlink" Target="http://www.adilet.zan.kz/rus/docs/K1400000235" TargetMode="External"/><Relationship Id="rId165" Type="http://schemas.openxmlformats.org/officeDocument/2006/relationships/oleObject" Target="embeddings/oleObject7.bin"/><Relationship Id="rId186" Type="http://schemas.openxmlformats.org/officeDocument/2006/relationships/hyperlink" Target="http://www.adilet.zan.kz/rus/docs/V1500011279" TargetMode="External"/><Relationship Id="rId211" Type="http://schemas.openxmlformats.org/officeDocument/2006/relationships/image" Target="media/image21.emf"/><Relationship Id="rId232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F5DA29-4195-43F4-8D75-9862CAC8A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2</Pages>
  <Words>43597</Words>
  <Characters>248508</Characters>
  <Application>Microsoft Office Word</Application>
  <DocSecurity>0</DocSecurity>
  <Lines>2070</Lines>
  <Paragraphs>5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ЌАЗАЌСТАН</vt:lpstr>
    </vt:vector>
  </TitlesOfParts>
  <Company>АО НИТ</Company>
  <LinksUpToDate>false</LinksUpToDate>
  <CharactersWithSpaces>291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ЌАЗАЌСТАН</dc:title>
  <dc:creator>user</dc:creator>
  <cp:lastModifiedBy>Замятин Сергей</cp:lastModifiedBy>
  <cp:revision>2</cp:revision>
  <cp:lastPrinted>2019-01-31T04:42:00Z</cp:lastPrinted>
  <dcterms:created xsi:type="dcterms:W3CDTF">2019-04-05T05:32:00Z</dcterms:created>
  <dcterms:modified xsi:type="dcterms:W3CDTF">2019-04-05T05:32:00Z</dcterms:modified>
</cp:coreProperties>
</file>